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26756" w14:textId="325E07CD" w:rsidR="001C3305" w:rsidRPr="00D54B92" w:rsidRDefault="537033B0" w:rsidP="00564B1A">
      <w:pPr>
        <w:pStyle w:val="Title"/>
        <w:rPr>
          <w:b w:val="0"/>
        </w:rPr>
      </w:pPr>
      <w:commentRangeStart w:id="0"/>
      <w:r>
        <w:t>Risk Assessment Report</w:t>
      </w:r>
      <w:commentRangeEnd w:id="0"/>
      <w:r w:rsidR="002E0696">
        <w:rPr>
          <w:rStyle w:val="CommentReference"/>
          <w:rFonts w:ascii="Tahoma" w:eastAsiaTheme="minorHAnsi" w:hAnsi="Tahoma" w:cstheme="minorBidi"/>
          <w:b w:val="0"/>
          <w:color w:val="auto"/>
          <w:spacing w:val="0"/>
          <w:kern w:val="0"/>
        </w:rPr>
        <w:commentReference w:id="0"/>
      </w:r>
    </w:p>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8"/>
        <w:gridCol w:w="7482"/>
      </w:tblGrid>
      <w:tr w:rsidR="00A03E2F" w:rsidRPr="004906FB" w14:paraId="0FF36F2F" w14:textId="77777777" w:rsidTr="003326A0">
        <w:tc>
          <w:tcPr>
            <w:tcW w:w="2598" w:type="dxa"/>
            <w:shd w:val="clear" w:color="auto" w:fill="auto"/>
          </w:tcPr>
          <w:p w14:paraId="5AD74594" w14:textId="77777777" w:rsidR="00A03E2F" w:rsidRDefault="00A03E2F" w:rsidP="00407964">
            <w:pPr>
              <w:pStyle w:val="Subtitle"/>
            </w:pPr>
          </w:p>
          <w:p w14:paraId="7465359D" w14:textId="4DF4FD66" w:rsidR="00A03E2F" w:rsidRPr="00407964" w:rsidRDefault="00A03E2F" w:rsidP="00407964">
            <w:pPr>
              <w:pStyle w:val="Subtitle"/>
            </w:pPr>
            <w:r w:rsidRPr="00407964">
              <w:rPr>
                <w:caps w:val="0"/>
              </w:rPr>
              <w:t>For the property at</w:t>
            </w:r>
            <w:r w:rsidRPr="00407964">
              <w:t xml:space="preserve">: </w:t>
            </w:r>
          </w:p>
          <w:p w14:paraId="3D94003B" w14:textId="04767F6C" w:rsidR="00A515F1" w:rsidRPr="00E55276" w:rsidRDefault="00F83DE1" w:rsidP="00A515F1">
            <w:pPr>
              <w:rPr>
                <w:rFonts w:cs="Tahoma"/>
                <w:caps/>
              </w:rPr>
            </w:pPr>
            <w:sdt>
              <w:sdtPr>
                <w:id w:val="-455405483"/>
                <w:placeholder>
                  <w:docPart w:val="D82A950E55114EE68B17D3C9C0D5822F"/>
                </w:placeholder>
                <w:showingPlcHdr/>
                <w:text/>
              </w:sdtPr>
              <w:sdtEndPr>
                <w:rPr>
                  <w:rFonts w:cs="Tahoma"/>
                </w:rPr>
              </w:sdtEndPr>
              <w:sdtContent>
                <w:r w:rsidR="00280E3A" w:rsidRPr="00E55276">
                  <w:rPr>
                    <w:rStyle w:val="FillableControlChar"/>
                    <w:rFonts w:cs="Tahoma"/>
                  </w:rPr>
                  <w:t>Click or tap to</w:t>
                </w:r>
                <w:r w:rsidR="000F5E5D" w:rsidRPr="00E55276">
                  <w:rPr>
                    <w:rStyle w:val="FillableControlChar"/>
                    <w:rFonts w:cs="Tahoma"/>
                  </w:rPr>
                  <w:t xml:space="preserve"> enter street address</w:t>
                </w:r>
              </w:sdtContent>
            </w:sdt>
            <w:r w:rsidR="00A515F1" w:rsidRPr="00E55276">
              <w:rPr>
                <w:rFonts w:cs="Tahoma"/>
              </w:rPr>
              <w:t xml:space="preserve">, </w:t>
            </w:r>
            <w:sdt>
              <w:sdtPr>
                <w:id w:val="566609719"/>
                <w:placeholder>
                  <w:docPart w:val="6E44CA6BA77540978D67D276BE898613"/>
                </w:placeholder>
                <w:showingPlcHdr/>
                <w:text/>
              </w:sdtPr>
              <w:sdtEndPr>
                <w:rPr>
                  <w:rFonts w:cs="Tahoma"/>
                </w:rPr>
              </w:sdtEndPr>
              <w:sdtContent>
                <w:r w:rsidR="00280E3A" w:rsidRPr="00E55276">
                  <w:rPr>
                    <w:rStyle w:val="FillableControlChar"/>
                    <w:rFonts w:cs="Tahoma"/>
                  </w:rPr>
                  <w:t xml:space="preserve">Click or tap to </w:t>
                </w:r>
                <w:r w:rsidR="000F5E5D" w:rsidRPr="00E55276">
                  <w:rPr>
                    <w:rStyle w:val="FillableControlChar"/>
                    <w:rFonts w:cs="Tahoma"/>
                  </w:rPr>
                  <w:t>enter</w:t>
                </w:r>
                <w:r w:rsidR="003379CE" w:rsidRPr="00E55276">
                  <w:rPr>
                    <w:rStyle w:val="FillableControlChar"/>
                    <w:rFonts w:cs="Tahoma"/>
                  </w:rPr>
                  <w:t xml:space="preserve"> apartment or unit number</w:t>
                </w:r>
              </w:sdtContent>
            </w:sdt>
          </w:p>
          <w:p w14:paraId="71D9BB29" w14:textId="3C7E66D8" w:rsidR="00A515F1" w:rsidRPr="00E55276" w:rsidRDefault="00F83DE1" w:rsidP="00A515F1">
            <w:pPr>
              <w:rPr>
                <w:rFonts w:cs="Tahoma"/>
              </w:rPr>
            </w:pPr>
            <w:sdt>
              <w:sdtPr>
                <w:id w:val="1920203768"/>
                <w:placeholder>
                  <w:docPart w:val="D9762C9EF3D64A8F873EF3CD707B3008"/>
                </w:placeholder>
                <w:showingPlcHdr/>
                <w:text/>
              </w:sdtPr>
              <w:sdtEndPr>
                <w:rPr>
                  <w:rFonts w:cs="Tahoma"/>
                </w:rPr>
              </w:sdtEndPr>
              <w:sdtContent>
                <w:r w:rsidR="00280E3A" w:rsidRPr="00E55276">
                  <w:rPr>
                    <w:rStyle w:val="FillableControlChar"/>
                    <w:rFonts w:cs="Tahoma"/>
                  </w:rPr>
                  <w:t>Click or tap to</w:t>
                </w:r>
                <w:r w:rsidR="003379CE" w:rsidRPr="00E55276">
                  <w:rPr>
                    <w:rStyle w:val="FillableControlChar"/>
                    <w:rFonts w:cs="Tahoma"/>
                  </w:rPr>
                  <w:t xml:space="preserve"> enter</w:t>
                </w:r>
                <w:r w:rsidR="00280E3A" w:rsidRPr="00E55276">
                  <w:rPr>
                    <w:rStyle w:val="FillableControlChar"/>
                    <w:rFonts w:cs="Tahoma"/>
                  </w:rPr>
                  <w:t xml:space="preserve"> city</w:t>
                </w:r>
              </w:sdtContent>
            </w:sdt>
            <w:r w:rsidR="00A515F1" w:rsidRPr="00E55276">
              <w:rPr>
                <w:rFonts w:cs="Tahoma"/>
              </w:rPr>
              <w:t xml:space="preserve">, WI </w:t>
            </w:r>
            <w:sdt>
              <w:sdtPr>
                <w:id w:val="-223911205"/>
                <w:placeholder>
                  <w:docPart w:val="989E122FF072463FB3FBDCBC26F19939"/>
                </w:placeholder>
                <w:showingPlcHdr/>
                <w:text/>
              </w:sdtPr>
              <w:sdtEndPr>
                <w:rPr>
                  <w:rFonts w:cs="Tahoma"/>
                </w:rPr>
              </w:sdtEndPr>
              <w:sdtContent>
                <w:r w:rsidR="00280E3A" w:rsidRPr="00E55276">
                  <w:rPr>
                    <w:rStyle w:val="FillableControlChar"/>
                    <w:rFonts w:cs="Tahoma"/>
                  </w:rPr>
                  <w:t xml:space="preserve">Click or tap to </w:t>
                </w:r>
                <w:r w:rsidR="003379CE" w:rsidRPr="00E55276">
                  <w:rPr>
                    <w:rStyle w:val="FillableControlChar"/>
                    <w:rFonts w:cs="Tahoma"/>
                  </w:rPr>
                  <w:t>enter zip code</w:t>
                </w:r>
              </w:sdtContent>
            </w:sdt>
          </w:p>
          <w:p w14:paraId="48EE0B08" w14:textId="6F4A4E37" w:rsidR="00A515F1" w:rsidRPr="00E55276" w:rsidRDefault="00A515F1" w:rsidP="00A515F1">
            <w:pPr>
              <w:rPr>
                <w:rFonts w:cs="Tahoma"/>
                <w:color w:val="0181FF" w:themeColor="text1" w:themeTint="A6"/>
              </w:rPr>
            </w:pPr>
            <w:r w:rsidRPr="00E55276">
              <w:rPr>
                <w:rFonts w:cs="Tahoma"/>
                <w:color w:val="00468B"/>
              </w:rPr>
              <w:t>Constructed in</w:t>
            </w:r>
            <w:r w:rsidR="00280E3A" w:rsidRPr="00E55276">
              <w:rPr>
                <w:rFonts w:cs="Tahoma"/>
                <w:bCs/>
              </w:rPr>
              <w:t xml:space="preserve"> </w:t>
            </w:r>
            <w:sdt>
              <w:sdtPr>
                <w:id w:val="-1900043256"/>
                <w:placeholder>
                  <w:docPart w:val="0760EC4E2A6C460E880272245059DE43"/>
                </w:placeholder>
                <w:showingPlcHdr/>
                <w:text/>
              </w:sdtPr>
              <w:sdtEndPr>
                <w:rPr>
                  <w:rFonts w:cs="Tahoma"/>
                </w:rPr>
              </w:sdtEndPr>
              <w:sdtContent>
                <w:r w:rsidR="00280E3A" w:rsidRPr="00E55276">
                  <w:rPr>
                    <w:rStyle w:val="FillableControlChar"/>
                    <w:rFonts w:cs="Tahoma"/>
                  </w:rPr>
                  <w:t xml:space="preserve">Click or tap to </w:t>
                </w:r>
                <w:r w:rsidR="003379CE" w:rsidRPr="00E55276">
                  <w:rPr>
                    <w:rStyle w:val="FillableControlChar"/>
                    <w:rFonts w:cs="Tahoma"/>
                  </w:rPr>
                  <w:t>enter date of construction</w:t>
                </w:r>
              </w:sdtContent>
            </w:sdt>
            <w:r w:rsidRPr="00E55276">
              <w:rPr>
                <w:rFonts w:cs="Tahoma"/>
                <w:color w:val="00468B"/>
              </w:rPr>
              <w:t xml:space="preserve"> </w:t>
            </w:r>
          </w:p>
          <w:p w14:paraId="78168E06" w14:textId="77777777" w:rsidR="00A03E2F" w:rsidRDefault="00A03E2F" w:rsidP="00407964">
            <w:pPr>
              <w:pStyle w:val="Subtitle"/>
            </w:pPr>
          </w:p>
          <w:p w14:paraId="662E405B" w14:textId="77777777" w:rsidR="00A03E2F" w:rsidRDefault="00A03E2F" w:rsidP="00407964">
            <w:pPr>
              <w:pStyle w:val="Subtitle"/>
            </w:pPr>
          </w:p>
          <w:p w14:paraId="0238F27C" w14:textId="777A8EAA" w:rsidR="00A03E2F" w:rsidRPr="004906FB" w:rsidRDefault="00A03E2F" w:rsidP="00407964">
            <w:pPr>
              <w:pStyle w:val="Subtitle"/>
              <w:rPr>
                <w:color w:val="auto"/>
              </w:rPr>
            </w:pPr>
            <w:r w:rsidRPr="004906FB">
              <w:rPr>
                <w:caps w:val="0"/>
              </w:rPr>
              <w:t xml:space="preserve">Owned by: </w:t>
            </w:r>
            <w:commentRangeStart w:id="1"/>
            <w:commentRangeEnd w:id="1"/>
            <w:r>
              <w:rPr>
                <w:rStyle w:val="CommentReference"/>
                <w:rFonts w:cstheme="minorBidi"/>
                <w:b w:val="0"/>
                <w:caps w:val="0"/>
                <w:color w:val="auto"/>
              </w:rPr>
              <w:commentReference w:id="1"/>
            </w:r>
          </w:p>
          <w:p w14:paraId="5DBB31D9" w14:textId="2A1D6900" w:rsidR="00A03E2F" w:rsidRPr="00E55276" w:rsidRDefault="00F83DE1" w:rsidP="004906FB">
            <w:pPr>
              <w:rPr>
                <w:rFonts w:cs="Tahoma"/>
              </w:rPr>
            </w:pPr>
            <w:sdt>
              <w:sdtPr>
                <w:id w:val="1477636748"/>
                <w:placeholder>
                  <w:docPart w:val="C7733512BF6C413F8E3A9183061C41E2"/>
                </w:placeholder>
                <w:showingPlcHdr/>
                <w:text/>
              </w:sdtPr>
              <w:sdtEndPr>
                <w:rPr>
                  <w:rFonts w:cs="Tahoma"/>
                </w:rPr>
              </w:sdtEndPr>
              <w:sdtContent>
                <w:r w:rsidR="00A03E2F" w:rsidRPr="00E55276">
                  <w:rPr>
                    <w:rStyle w:val="FillableControlChar"/>
                    <w:rFonts w:cs="Tahoma"/>
                  </w:rPr>
                  <w:t>Click or tap to enter owner name</w:t>
                </w:r>
              </w:sdtContent>
            </w:sdt>
          </w:p>
          <w:p w14:paraId="119C8413" w14:textId="6503D94D" w:rsidR="00A03E2F" w:rsidRPr="00E55276" w:rsidRDefault="00F83DE1" w:rsidP="004906FB">
            <w:pPr>
              <w:rPr>
                <w:rStyle w:val="FillableControlChar"/>
                <w:rFonts w:cs="Tahoma"/>
              </w:rPr>
            </w:pPr>
            <w:sdt>
              <w:sdtPr>
                <w:rPr>
                  <w:shd w:val="clear" w:color="auto" w:fill="FFED69"/>
                </w:rPr>
                <w:id w:val="-2001336901"/>
                <w:placeholder>
                  <w:docPart w:val="FFFC174B62B24CF2AAE5A3546D217357"/>
                </w:placeholder>
                <w:showingPlcHdr/>
                <w:text/>
              </w:sdtPr>
              <w:sdtEndPr>
                <w:rPr>
                  <w:rFonts w:cs="Tahoma"/>
                  <w:shd w:val="clear" w:color="auto" w:fill="auto"/>
                </w:rPr>
              </w:sdtEndPr>
              <w:sdtContent>
                <w:r w:rsidR="004E3DB2" w:rsidRPr="00E55276">
                  <w:rPr>
                    <w:rStyle w:val="FillableControlChar"/>
                    <w:rFonts w:cs="Tahoma"/>
                  </w:rPr>
                  <w:t>Click or tap to enter mailing address</w:t>
                </w:r>
              </w:sdtContent>
            </w:sdt>
            <w:r w:rsidR="00A56D17" w:rsidRPr="00E55276">
              <w:rPr>
                <w:rStyle w:val="CoverPagePlaceholderTextBoldAllcaps"/>
                <w:rFonts w:ascii="Tahoma" w:hAnsi="Tahoma" w:cs="Tahoma"/>
              </w:rPr>
              <w:t xml:space="preserve"> </w:t>
            </w:r>
            <w:sdt>
              <w:sdtPr>
                <w:id w:val="970403295"/>
                <w:placeholder>
                  <w:docPart w:val="7CA14BB1E6D54466900D00E979B75071"/>
                </w:placeholder>
                <w:showingPlcHdr/>
                <w:text/>
              </w:sdtPr>
              <w:sdtEndPr>
                <w:rPr>
                  <w:rFonts w:cs="Tahoma"/>
                </w:rPr>
              </w:sdtEndPr>
              <w:sdtContent>
                <w:r w:rsidR="009A2BE1" w:rsidRPr="00E55276">
                  <w:rPr>
                    <w:rStyle w:val="FillableControlChar"/>
                    <w:rFonts w:cs="Tahoma"/>
                  </w:rPr>
                  <w:t>Click or tap to</w:t>
                </w:r>
                <w:r w:rsidR="000F5E5D" w:rsidRPr="00E55276">
                  <w:rPr>
                    <w:rStyle w:val="FillableControlChar"/>
                    <w:rFonts w:cs="Tahoma"/>
                  </w:rPr>
                  <w:t xml:space="preserve"> enter</w:t>
                </w:r>
                <w:r w:rsidR="009A2BE1" w:rsidRPr="00E55276">
                  <w:rPr>
                    <w:rStyle w:val="FillableControlChar"/>
                    <w:rFonts w:cs="Tahoma"/>
                  </w:rPr>
                  <w:t xml:space="preserve"> city</w:t>
                </w:r>
              </w:sdtContent>
            </w:sdt>
            <w:r w:rsidR="00A03E2F" w:rsidRPr="00E55276">
              <w:rPr>
                <w:rFonts w:cs="Tahoma"/>
              </w:rPr>
              <w:t xml:space="preserve">, </w:t>
            </w:r>
            <w:sdt>
              <w:sdtPr>
                <w:rPr>
                  <w:rFonts w:cs="Tahoma"/>
                </w:rPr>
                <w:id w:val="-901367185"/>
                <w:placeholder>
                  <w:docPart w:val="D2C426DDE07C4BFC905D52DC7F38C6CF"/>
                </w:placeholder>
                <w:showingPlcHdr/>
                <w:text/>
              </w:sdtPr>
              <w:sdtEndPr/>
              <w:sdtContent>
                <w:r w:rsidR="00A03E2F" w:rsidRPr="00E55276">
                  <w:rPr>
                    <w:rStyle w:val="FillableControlChar"/>
                    <w:rFonts w:cs="Tahoma"/>
                  </w:rPr>
                  <w:t>Click or tap to enter state</w:t>
                </w:r>
              </w:sdtContent>
            </w:sdt>
            <w:r w:rsidR="00A03E2F" w:rsidRPr="00E55276">
              <w:rPr>
                <w:rFonts w:cs="Tahoma"/>
              </w:rPr>
              <w:t xml:space="preserve"> </w:t>
            </w:r>
            <w:sdt>
              <w:sdtPr>
                <w:id w:val="-1952546235"/>
                <w:placeholder>
                  <w:docPart w:val="B92F5900ACBC4A8DB119B83B3A23F765"/>
                </w:placeholder>
                <w:showingPlcHdr/>
              </w:sdtPr>
              <w:sdtEndPr>
                <w:rPr>
                  <w:rFonts w:cs="Tahoma"/>
                </w:rPr>
              </w:sdtEndPr>
              <w:sdtContent>
                <w:r w:rsidR="00A03E2F" w:rsidRPr="00E55276">
                  <w:rPr>
                    <w:rStyle w:val="FillableControlChar"/>
                    <w:rFonts w:cs="Tahoma"/>
                  </w:rPr>
                  <w:t xml:space="preserve"> Click or tap to enter zip code</w:t>
                </w:r>
              </w:sdtContent>
            </w:sdt>
            <w:r w:rsidR="00A03E2F" w:rsidRPr="00E55276">
              <w:rPr>
                <w:rFonts w:cs="Tahoma"/>
              </w:rPr>
              <w:t xml:space="preserve"> </w:t>
            </w:r>
          </w:p>
          <w:p w14:paraId="3C838EC4" w14:textId="63D9B523" w:rsidR="00A03E2F" w:rsidRPr="00E55276" w:rsidRDefault="00F83DE1" w:rsidP="004906FB">
            <w:pPr>
              <w:rPr>
                <w:rFonts w:cs="Tahoma"/>
              </w:rPr>
            </w:pPr>
            <w:sdt>
              <w:sdtPr>
                <w:id w:val="-1541123320"/>
                <w:placeholder>
                  <w:docPart w:val="994978EC4575484FB42AC21FF61F0EF8"/>
                </w:placeholder>
                <w:showingPlcHdr/>
                <w:text/>
              </w:sdtPr>
              <w:sdtEndPr>
                <w:rPr>
                  <w:rFonts w:cs="Tahoma"/>
                </w:rPr>
              </w:sdtEndPr>
              <w:sdtContent>
                <w:r w:rsidR="00A03E2F" w:rsidRPr="00E55276">
                  <w:rPr>
                    <w:rStyle w:val="FillableControlChar"/>
                    <w:rFonts w:cs="Tahoma"/>
                  </w:rPr>
                  <w:t>Click or tap to enter phone number</w:t>
                </w:r>
              </w:sdtContent>
            </w:sdt>
          </w:p>
          <w:p w14:paraId="5EFF464D" w14:textId="77777777" w:rsidR="00A03E2F" w:rsidRPr="004906FB" w:rsidRDefault="00A03E2F" w:rsidP="00AE16BE">
            <w:pPr>
              <w:rPr>
                <w:color w:val="0181FF" w:themeColor="text1" w:themeTint="A6"/>
              </w:rPr>
            </w:pPr>
          </w:p>
          <w:p w14:paraId="5EB2F957" w14:textId="77777777" w:rsidR="00A03E2F" w:rsidRPr="004906FB" w:rsidRDefault="00A03E2F" w:rsidP="00AE16BE"/>
        </w:tc>
        <w:tc>
          <w:tcPr>
            <w:tcW w:w="7482" w:type="dxa"/>
            <w:vMerge w:val="restart"/>
            <w:vAlign w:val="center"/>
          </w:tcPr>
          <w:p w14:paraId="5DFF98EC" w14:textId="64850303" w:rsidR="00A03E2F" w:rsidRDefault="00F83DE1" w:rsidP="410D7481">
            <w:pPr>
              <w:jc w:val="center"/>
              <w:rPr>
                <w:rFonts w:eastAsia="Corbel"/>
              </w:rPr>
            </w:pPr>
            <w:sdt>
              <w:sdtPr>
                <w:alias w:val="Insert picture of property"/>
                <w:tag w:val="Insert picture of property"/>
                <w:id w:val="752785707"/>
                <w:showingPlcHdr/>
                <w15:color w:val="FFCC00"/>
                <w:picture/>
              </w:sdtPr>
              <w:sdtEndPr/>
              <w:sdtContent>
                <w:r w:rsidR="00A03E2F" w:rsidRPr="004906FB">
                  <w:rPr>
                    <w:noProof/>
                  </w:rPr>
                  <w:drawing>
                    <wp:inline distT="0" distB="0" distL="0" distR="0" wp14:anchorId="0E951928" wp14:editId="1CE721CF">
                      <wp:extent cx="2971800" cy="2971800"/>
                      <wp:effectExtent l="114300" t="114300" r="114300" b="152400"/>
                      <wp:docPr id="10" name="Picture 10" descr="The street facing side of the exterior of the building investig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he street facing side of the exterior of the building investigated.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r>
      <w:tr w:rsidR="00A03E2F" w:rsidRPr="004906FB" w14:paraId="0A0DDC29" w14:textId="77777777" w:rsidTr="00A03E2F">
        <w:tc>
          <w:tcPr>
            <w:tcW w:w="2598" w:type="dxa"/>
          </w:tcPr>
          <w:p w14:paraId="08FD08F0" w14:textId="0D450C16" w:rsidR="00A03E2F" w:rsidRPr="004906FB" w:rsidRDefault="00A03E2F" w:rsidP="004906FB"/>
        </w:tc>
        <w:tc>
          <w:tcPr>
            <w:tcW w:w="7482" w:type="dxa"/>
            <w:vMerge/>
          </w:tcPr>
          <w:p w14:paraId="350031DA" w14:textId="77777777" w:rsidR="00A03E2F" w:rsidRDefault="00A03E2F"/>
        </w:tc>
      </w:tr>
    </w:tbl>
    <w:p w14:paraId="50B726CB" w14:textId="4BAF2C8D" w:rsidR="003F6F96" w:rsidRPr="004906FB" w:rsidRDefault="003F6F96" w:rsidP="00AE16BE"/>
    <w:p w14:paraId="37E9DCB1" w14:textId="77777777" w:rsidR="005721CD" w:rsidRDefault="005721CD">
      <w:r>
        <w:rPr>
          <w:b/>
          <w:caps/>
        </w:rPr>
        <w:br w:type="page"/>
      </w:r>
    </w:p>
    <w:tbl>
      <w:tblPr>
        <w:tblStyle w:val="TableGrid"/>
        <w:tblW w:w="10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2194"/>
        <w:gridCol w:w="687"/>
        <w:gridCol w:w="4203"/>
        <w:gridCol w:w="255"/>
        <w:gridCol w:w="421"/>
      </w:tblGrid>
      <w:tr w:rsidR="003F6F96" w:rsidRPr="004906FB" w14:paraId="377B24DF" w14:textId="77777777" w:rsidTr="00EE76AA">
        <w:trPr>
          <w:gridAfter w:val="1"/>
          <w:wAfter w:w="421" w:type="dxa"/>
          <w:trHeight w:val="2088"/>
        </w:trPr>
        <w:tc>
          <w:tcPr>
            <w:tcW w:w="4784" w:type="dxa"/>
            <w:gridSpan w:val="2"/>
            <w:tcBorders>
              <w:bottom w:val="single" w:sz="4" w:space="0" w:color="auto"/>
            </w:tcBorders>
          </w:tcPr>
          <w:p w14:paraId="0F0284A8" w14:textId="27268702" w:rsidR="003F6F96" w:rsidRPr="004906FB" w:rsidRDefault="00492458" w:rsidP="00407964">
            <w:pPr>
              <w:pStyle w:val="Subtitle"/>
            </w:pPr>
            <w:r>
              <w:rPr>
                <w:caps w:val="0"/>
              </w:rPr>
              <w:lastRenderedPageBreak/>
              <w:t>Risk assessment</w:t>
            </w:r>
            <w:r w:rsidRPr="004906FB">
              <w:rPr>
                <w:caps w:val="0"/>
              </w:rPr>
              <w:t xml:space="preserve"> and report completed by:</w:t>
            </w:r>
          </w:p>
          <w:p w14:paraId="6EA7D388" w14:textId="750498BB" w:rsidR="003F6F96" w:rsidRPr="00042E6E" w:rsidRDefault="00F83DE1" w:rsidP="00AE16BE">
            <w:sdt>
              <w:sdtPr>
                <w:id w:val="270053081"/>
                <w:placeholder>
                  <w:docPart w:val="E22CF7577F4E4237BFB6F7A633BBBB1A"/>
                </w:placeholder>
                <w:showingPlcHdr/>
                <w:text/>
              </w:sdtPr>
              <w:sdtEndPr/>
              <w:sdtContent>
                <w:r w:rsidR="00BD7D40" w:rsidRPr="00042E6E">
                  <w:rPr>
                    <w:rStyle w:val="FillableControlChar"/>
                  </w:rPr>
                  <w:t>Click or tap to enter name</w:t>
                </w:r>
              </w:sdtContent>
            </w:sdt>
            <w:r w:rsidR="003F6F96" w:rsidRPr="00042E6E">
              <w:t xml:space="preserve"> </w:t>
            </w:r>
          </w:p>
          <w:p w14:paraId="2C3960FC" w14:textId="77777777" w:rsidR="00CC31A8" w:rsidRDefault="003F6F96" w:rsidP="00AE16BE">
            <w:r w:rsidRPr="00042E6E">
              <w:t>Lead Risk Assessor, DHS No.</w:t>
            </w:r>
            <w:r w:rsidR="00503A6E" w:rsidRPr="00042E6E">
              <w:t xml:space="preserve"> </w:t>
            </w:r>
            <w:sdt>
              <w:sdtPr>
                <w:id w:val="1052496250"/>
                <w:placeholder>
                  <w:docPart w:val="2C40C9F628EB46338BE2E187A43CCD55"/>
                </w:placeholder>
                <w:showingPlcHdr/>
                <w:text/>
              </w:sdtPr>
              <w:sdtEndPr/>
              <w:sdtContent>
                <w:r w:rsidR="00503A6E" w:rsidRPr="00042E6E">
                  <w:rPr>
                    <w:rStyle w:val="FillableControlChar"/>
                  </w:rPr>
                  <w:t>Click or tap to enter lead risk assessor’s DHS number</w:t>
                </w:r>
              </w:sdtContent>
            </w:sdt>
          </w:p>
          <w:p w14:paraId="376AF295" w14:textId="304A6C14" w:rsidR="003F6F96" w:rsidRPr="00042E6E" w:rsidRDefault="00F83DE1" w:rsidP="00AE16BE">
            <w:pPr>
              <w:rPr>
                <w:rStyle w:val="FillableControlChar"/>
              </w:rPr>
            </w:pPr>
            <w:sdt>
              <w:sdtPr>
                <w:rPr>
                  <w:shd w:val="clear" w:color="auto" w:fill="FFED69"/>
                </w:rPr>
                <w:id w:val="158969193"/>
                <w:placeholder>
                  <w:docPart w:val="15CA3253ACB24817854A699F9E6F0827"/>
                </w:placeholder>
                <w:showingPlcHdr/>
                <w:text/>
              </w:sdtPr>
              <w:sdtEndPr>
                <w:rPr>
                  <w:shd w:val="clear" w:color="auto" w:fill="auto"/>
                </w:rPr>
              </w:sdtEndPr>
              <w:sdtContent>
                <w:r w:rsidR="00280E3A" w:rsidRPr="00042E6E">
                  <w:rPr>
                    <w:rStyle w:val="FillableControlChar"/>
                  </w:rPr>
                  <w:t xml:space="preserve">Click or tap to </w:t>
                </w:r>
                <w:r w:rsidR="005F3196" w:rsidRPr="00042E6E">
                  <w:rPr>
                    <w:rStyle w:val="FillableControlChar"/>
                  </w:rPr>
                  <w:t>enter direct phone number</w:t>
                </w:r>
              </w:sdtContent>
            </w:sdt>
            <w:r w:rsidR="00B007E3" w:rsidRPr="00042E6E" w:rsidDel="00503A6E">
              <w:rPr>
                <w:rStyle w:val="FillableControlChar"/>
              </w:rPr>
              <w:t xml:space="preserve"> </w:t>
            </w:r>
          </w:p>
          <w:p w14:paraId="77436B0B" w14:textId="77777777" w:rsidR="0006510B" w:rsidRPr="004906FB" w:rsidRDefault="0006510B" w:rsidP="00AE16BE"/>
          <w:p w14:paraId="3F9879E3" w14:textId="3546C6BF" w:rsidR="003F6F96" w:rsidRPr="004906FB" w:rsidRDefault="003F6F96" w:rsidP="00AE16BE"/>
        </w:tc>
        <w:tc>
          <w:tcPr>
            <w:tcW w:w="687" w:type="dxa"/>
          </w:tcPr>
          <w:p w14:paraId="6EB66B77" w14:textId="77777777" w:rsidR="0006510B" w:rsidRPr="004906FB" w:rsidRDefault="0006510B" w:rsidP="00407964">
            <w:pPr>
              <w:pStyle w:val="Subtitle"/>
            </w:pPr>
          </w:p>
        </w:tc>
        <w:tc>
          <w:tcPr>
            <w:tcW w:w="4458" w:type="dxa"/>
            <w:gridSpan w:val="2"/>
            <w:tcBorders>
              <w:bottom w:val="single" w:sz="4" w:space="0" w:color="auto"/>
            </w:tcBorders>
          </w:tcPr>
          <w:p w14:paraId="6AC54665" w14:textId="3FFBB7C3" w:rsidR="003F6F96" w:rsidRPr="004906FB" w:rsidRDefault="00492458" w:rsidP="00407964">
            <w:pPr>
              <w:pStyle w:val="Subtitle"/>
            </w:pPr>
            <w:r>
              <w:rPr>
                <w:caps w:val="0"/>
              </w:rPr>
              <w:t>Risk assessment</w:t>
            </w:r>
            <w:r w:rsidRPr="004906FB">
              <w:rPr>
                <w:caps w:val="0"/>
              </w:rPr>
              <w:t xml:space="preserve"> and report assisted by: </w:t>
            </w:r>
          </w:p>
          <w:p w14:paraId="0E09DF88" w14:textId="368FDA4E" w:rsidR="003F6F96" w:rsidRPr="00042E6E" w:rsidRDefault="00F83DE1" w:rsidP="00AE16BE">
            <w:pPr>
              <w:rPr>
                <w:rFonts w:cs="Tahoma"/>
              </w:rPr>
            </w:pPr>
            <w:sdt>
              <w:sdtPr>
                <w:rPr>
                  <w:rFonts w:cs="Tahoma"/>
                </w:rPr>
                <w:id w:val="-2128989760"/>
                <w:placeholder>
                  <w:docPart w:val="D48B391EDDB94D5EAB1F9ABBA53906AE"/>
                </w:placeholder>
                <w:showingPlcHdr/>
                <w:text/>
              </w:sdtPr>
              <w:sdtEndPr/>
              <w:sdtContent>
                <w:r w:rsidR="00BD7D40" w:rsidRPr="00042E6E">
                  <w:rPr>
                    <w:rStyle w:val="FillableControlChar"/>
                    <w:rFonts w:cs="Tahoma"/>
                  </w:rPr>
                  <w:t>Click or tap to enter n</w:t>
                </w:r>
                <w:r w:rsidR="003F6F96" w:rsidRPr="00042E6E">
                  <w:rPr>
                    <w:rStyle w:val="FillableControlChar"/>
                    <w:rFonts w:cs="Tahoma"/>
                  </w:rPr>
                  <w:t>ame</w:t>
                </w:r>
              </w:sdtContent>
            </w:sdt>
            <w:r w:rsidR="003F6F96" w:rsidRPr="00042E6E">
              <w:rPr>
                <w:rFonts w:cs="Tahoma"/>
              </w:rPr>
              <w:t xml:space="preserve">, </w:t>
            </w:r>
          </w:p>
          <w:p w14:paraId="393689DD" w14:textId="77777777" w:rsidR="00CC31A8" w:rsidRDefault="00F83DE1" w:rsidP="00AE16BE">
            <w:pPr>
              <w:rPr>
                <w:rFonts w:cs="Tahoma"/>
              </w:rPr>
            </w:pPr>
            <w:sdt>
              <w:sdtPr>
                <w:rPr>
                  <w:rFonts w:cs="Tahoma"/>
                </w:rPr>
                <w:id w:val="340973037"/>
                <w:placeholder>
                  <w:docPart w:val="F8CB3A29DCB04A7DBA557EAE7D3B92DB"/>
                </w:placeholder>
                <w:showingPlcHdr/>
                <w:dropDownList>
                  <w:listItem w:value="Choose an item."/>
                  <w:listItem w:displayText="Lead Risk Assessor" w:value="Lead Risk Assessor"/>
                  <w:listItem w:displayText="Lead Inspector" w:value="Lead Inspector"/>
                  <w:listItem w:displayText="Lead Hazard Investigator" w:value="Lead Hazard Investigator"/>
                  <w:listItem w:displayText="Lead Sampling Technician" w:value="Lead Sampling Technician"/>
                </w:dropDownList>
              </w:sdtPr>
              <w:sdtEndPr/>
              <w:sdtContent>
                <w:r w:rsidR="00936E3D" w:rsidRPr="00042E6E">
                  <w:rPr>
                    <w:rStyle w:val="FillableControlChar"/>
                    <w:rFonts w:cs="Tahoma"/>
                  </w:rPr>
                  <w:t>Choose discipline</w:t>
                </w:r>
              </w:sdtContent>
            </w:sdt>
            <w:r w:rsidR="0006510B" w:rsidRPr="00042E6E">
              <w:rPr>
                <w:rFonts w:cs="Tahoma"/>
              </w:rPr>
              <w:t xml:space="preserve">, DHS No. </w:t>
            </w:r>
            <w:sdt>
              <w:sdtPr>
                <w:rPr>
                  <w:rFonts w:cs="Tahoma"/>
                </w:rPr>
                <w:id w:val="-837922904"/>
                <w:placeholder>
                  <w:docPart w:val="E146D472BA5C4F4C97352E45486BEDD9"/>
                </w:placeholder>
                <w:showingPlcHdr/>
                <w:text/>
              </w:sdtPr>
              <w:sdtEndPr/>
              <w:sdtContent>
                <w:r w:rsidR="00BD7D40" w:rsidRPr="00042E6E">
                  <w:rPr>
                    <w:rStyle w:val="FillableControlChar"/>
                    <w:rFonts w:cs="Tahoma"/>
                  </w:rPr>
                  <w:t>Click or tap to enter assistant’s D</w:t>
                </w:r>
                <w:r w:rsidR="003F6F96" w:rsidRPr="00042E6E">
                  <w:rPr>
                    <w:rStyle w:val="FillableControlChar"/>
                    <w:rFonts w:cs="Tahoma"/>
                  </w:rPr>
                  <w:t xml:space="preserve">HS </w:t>
                </w:r>
                <w:r w:rsidR="00BD7D40" w:rsidRPr="00042E6E">
                  <w:rPr>
                    <w:rStyle w:val="FillableControlChar"/>
                    <w:rFonts w:cs="Tahoma"/>
                  </w:rPr>
                  <w:t>n</w:t>
                </w:r>
                <w:r w:rsidR="003F6F96" w:rsidRPr="00042E6E">
                  <w:rPr>
                    <w:rStyle w:val="FillableControlChar"/>
                    <w:rFonts w:cs="Tahoma"/>
                  </w:rPr>
                  <w:t>umber</w:t>
                </w:r>
              </w:sdtContent>
            </w:sdt>
          </w:p>
          <w:p w14:paraId="5090465B" w14:textId="7C53A7B1" w:rsidR="003F6F96" w:rsidRPr="00042E6E" w:rsidRDefault="00F83DE1" w:rsidP="00AE16BE">
            <w:pPr>
              <w:rPr>
                <w:rFonts w:cs="Tahoma"/>
              </w:rPr>
            </w:pPr>
            <w:sdt>
              <w:sdtPr>
                <w:id w:val="-1663077470"/>
                <w:placeholder>
                  <w:docPart w:val="C393BE53BE2042EAB1CA92A8B0A888A9"/>
                </w:placeholder>
                <w:showingPlcHdr/>
                <w:text/>
              </w:sdtPr>
              <w:sdtEndPr>
                <w:rPr>
                  <w:rFonts w:cs="Tahoma"/>
                </w:rPr>
              </w:sdtEndPr>
              <w:sdtContent>
                <w:r w:rsidR="00280E3A" w:rsidRPr="00042E6E">
                  <w:rPr>
                    <w:rStyle w:val="FillableControlChar"/>
                    <w:rFonts w:cs="Tahoma"/>
                  </w:rPr>
                  <w:t xml:space="preserve">Click or tap to </w:t>
                </w:r>
                <w:r w:rsidR="005F3196" w:rsidRPr="00042E6E">
                  <w:rPr>
                    <w:rStyle w:val="FillableControlChar"/>
                    <w:rFonts w:cs="Tahoma"/>
                  </w:rPr>
                  <w:t>enter direct phone number</w:t>
                </w:r>
              </w:sdtContent>
            </w:sdt>
          </w:p>
          <w:p w14:paraId="5F821F45" w14:textId="77777777" w:rsidR="003F6F96" w:rsidRDefault="003F6F96" w:rsidP="00AE16BE"/>
          <w:p w14:paraId="5788D5B3" w14:textId="1940A18B" w:rsidR="006A5A64" w:rsidRPr="004906FB" w:rsidRDefault="006A5A64" w:rsidP="00AE16BE"/>
        </w:tc>
      </w:tr>
      <w:tr w:rsidR="006461A3" w:rsidRPr="004906FB" w14:paraId="06BECBA7" w14:textId="77777777" w:rsidTr="00EE76AA">
        <w:trPr>
          <w:trHeight w:val="395"/>
        </w:trPr>
        <w:tc>
          <w:tcPr>
            <w:tcW w:w="4784" w:type="dxa"/>
            <w:gridSpan w:val="2"/>
          </w:tcPr>
          <w:p w14:paraId="6E1DC4D5" w14:textId="4A8C7871" w:rsidR="006461A3" w:rsidRPr="00064E99" w:rsidRDefault="00133A2C" w:rsidP="00CB6660">
            <w:pPr>
              <w:pStyle w:val="SignatureLine"/>
              <w:numPr>
                <w:ilvl w:val="0"/>
                <w:numId w:val="0"/>
              </w:numPr>
            </w:pPr>
            <w:r w:rsidRPr="00064E99">
              <w:t xml:space="preserve">Signature </w:t>
            </w:r>
            <w:r w:rsidR="00AE47E0" w:rsidRPr="00064E99">
              <w:t xml:space="preserve">                                </w:t>
            </w:r>
            <w:r w:rsidR="00533516" w:rsidRPr="00064E99">
              <w:t xml:space="preserve">   </w:t>
            </w:r>
            <w:r w:rsidR="00AE47E0" w:rsidRPr="00064E99">
              <w:t xml:space="preserve">    </w:t>
            </w:r>
            <w:r w:rsidR="00492458" w:rsidRPr="00064E99">
              <w:t>date</w:t>
            </w:r>
          </w:p>
        </w:tc>
        <w:tc>
          <w:tcPr>
            <w:tcW w:w="687" w:type="dxa"/>
          </w:tcPr>
          <w:p w14:paraId="07151CD0" w14:textId="77777777" w:rsidR="006461A3" w:rsidRPr="00133A2C" w:rsidRDefault="006461A3" w:rsidP="00CB6660">
            <w:pPr>
              <w:pStyle w:val="SignatureLine"/>
              <w:numPr>
                <w:ilvl w:val="0"/>
                <w:numId w:val="0"/>
              </w:numPr>
              <w:ind w:left="360"/>
            </w:pPr>
          </w:p>
        </w:tc>
        <w:tc>
          <w:tcPr>
            <w:tcW w:w="4879" w:type="dxa"/>
            <w:gridSpan w:val="3"/>
          </w:tcPr>
          <w:p w14:paraId="4FFF0DBC" w14:textId="153CFDBE" w:rsidR="006461A3" w:rsidRPr="00415763" w:rsidRDefault="00133A2C" w:rsidP="00CB6660">
            <w:pPr>
              <w:pStyle w:val="SignatureLine"/>
              <w:numPr>
                <w:ilvl w:val="0"/>
                <w:numId w:val="0"/>
              </w:numPr>
            </w:pPr>
            <w:r w:rsidRPr="00415763">
              <w:t>Signature                                     Date</w:t>
            </w:r>
          </w:p>
        </w:tc>
      </w:tr>
      <w:tr w:rsidR="003F6F96" w:rsidRPr="004906FB" w14:paraId="08439DE4" w14:textId="77777777" w:rsidTr="00EE76AA">
        <w:trPr>
          <w:gridAfter w:val="2"/>
          <w:wAfter w:w="676" w:type="dxa"/>
          <w:trHeight w:val="2655"/>
        </w:trPr>
        <w:tc>
          <w:tcPr>
            <w:tcW w:w="2590" w:type="dxa"/>
            <w:vAlign w:val="center"/>
          </w:tcPr>
          <w:p w14:paraId="3FDE6586" w14:textId="4491AAD1" w:rsidR="003F6F96" w:rsidRPr="004906FB" w:rsidRDefault="00F83DE1" w:rsidP="00AE16BE">
            <w:sdt>
              <w:sdtPr>
                <w:alias w:val="Insert company logo"/>
                <w:tag w:val="Insert company logo"/>
                <w:id w:val="-2073032511"/>
                <w:showingPlcHdr/>
                <w15:color w:val="FFCC00"/>
                <w:picture/>
              </w:sdtPr>
              <w:sdtEndPr/>
              <w:sdtContent>
                <w:r w:rsidR="003F6F96" w:rsidRPr="004906FB">
                  <w:rPr>
                    <w:noProof/>
                  </w:rPr>
                  <w:drawing>
                    <wp:inline distT="0" distB="0" distL="0" distR="0" wp14:anchorId="06807652" wp14:editId="080450F2">
                      <wp:extent cx="1143000" cy="1143000"/>
                      <wp:effectExtent l="133350" t="114300" r="133350" b="171450"/>
                      <wp:docPr id="14" name="Picture 14"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ompany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7084" w:type="dxa"/>
            <w:gridSpan w:val="3"/>
            <w:vAlign w:val="center"/>
          </w:tcPr>
          <w:p w14:paraId="440BA1CD" w14:textId="1FF63521" w:rsidR="003F6F96" w:rsidRPr="00042E6E" w:rsidRDefault="00F83DE1" w:rsidP="00A00E11">
            <w:pPr>
              <w:rPr>
                <w:caps/>
              </w:rPr>
            </w:pPr>
            <w:sdt>
              <w:sdtPr>
                <w:id w:val="263349430"/>
                <w:placeholder>
                  <w:docPart w:val="74EB3597D5C24671BCD48CD531D9F0E9"/>
                </w:placeholder>
                <w:showingPlcHdr/>
                <w:text/>
              </w:sdtPr>
              <w:sdtEndPr/>
              <w:sdtContent>
                <w:r w:rsidR="00BD7D40" w:rsidRPr="00042E6E">
                  <w:rPr>
                    <w:rStyle w:val="FillableControlChar"/>
                  </w:rPr>
                  <w:t>Click or tap to enter c</w:t>
                </w:r>
                <w:r w:rsidR="003F6F96" w:rsidRPr="00042E6E">
                  <w:rPr>
                    <w:rStyle w:val="FillableControlChar"/>
                  </w:rPr>
                  <w:t xml:space="preserve">ompany </w:t>
                </w:r>
                <w:r w:rsidR="00BD7D40" w:rsidRPr="00042E6E">
                  <w:rPr>
                    <w:rStyle w:val="FillableControlChar"/>
                  </w:rPr>
                  <w:t>n</w:t>
                </w:r>
                <w:r w:rsidR="003F6F96" w:rsidRPr="00042E6E">
                  <w:rPr>
                    <w:rStyle w:val="FillableControlChar"/>
                  </w:rPr>
                  <w:t>ame</w:t>
                </w:r>
              </w:sdtContent>
            </w:sdt>
            <w:r w:rsidR="00AE16BE" w:rsidRPr="00042E6E">
              <w:t>,</w:t>
            </w:r>
            <w:r w:rsidR="00064E99" w:rsidRPr="00042E6E">
              <w:t xml:space="preserve"> DHS No. </w:t>
            </w:r>
            <w:sdt>
              <w:sdtPr>
                <w:rPr>
                  <w:caps/>
                </w:rPr>
                <w:id w:val="118507991"/>
                <w:placeholder>
                  <w:docPart w:val="7CE51A8C8E4F478D84A210AD2F6E253E"/>
                </w:placeholder>
                <w:showingPlcHdr/>
                <w:text/>
              </w:sdtPr>
              <w:sdtEndPr/>
              <w:sdtContent>
                <w:r w:rsidR="00BD7D40" w:rsidRPr="00042E6E">
                  <w:rPr>
                    <w:rStyle w:val="FillableControlChar"/>
                  </w:rPr>
                  <w:t>Click or tap to enter company D</w:t>
                </w:r>
                <w:r w:rsidR="003F6F96" w:rsidRPr="00042E6E">
                  <w:rPr>
                    <w:rStyle w:val="FillableControlChar"/>
                  </w:rPr>
                  <w:t xml:space="preserve">HS </w:t>
                </w:r>
                <w:r w:rsidR="00BD7D40" w:rsidRPr="00042E6E">
                  <w:rPr>
                    <w:rStyle w:val="FillableControlChar"/>
                  </w:rPr>
                  <w:t>n</w:t>
                </w:r>
                <w:r w:rsidR="003F6F96" w:rsidRPr="00042E6E">
                  <w:rPr>
                    <w:rStyle w:val="FillableControlChar"/>
                  </w:rPr>
                  <w:t>umber</w:t>
                </w:r>
              </w:sdtContent>
            </w:sdt>
          </w:p>
          <w:p w14:paraId="0D4B0F04" w14:textId="25CEF77F" w:rsidR="003F6F96" w:rsidRPr="00042E6E" w:rsidRDefault="00F83DE1" w:rsidP="00A00E11">
            <w:pPr>
              <w:rPr>
                <w:caps/>
              </w:rPr>
            </w:pPr>
            <w:sdt>
              <w:sdtPr>
                <w:id w:val="1624111556"/>
                <w:placeholder>
                  <w:docPart w:val="AA007844B75B41E5B0ADCBF78630AA8B"/>
                </w:placeholder>
                <w:showingPlcHdr/>
                <w:text/>
              </w:sdtPr>
              <w:sdtEndPr/>
              <w:sdtContent>
                <w:r w:rsidR="00BD7D40" w:rsidRPr="00042E6E">
                  <w:rPr>
                    <w:rStyle w:val="FillableControlChar"/>
                  </w:rPr>
                  <w:t>Click or tap to enter s</w:t>
                </w:r>
                <w:r w:rsidR="003F6F96" w:rsidRPr="00042E6E">
                  <w:rPr>
                    <w:rStyle w:val="FillableControlChar"/>
                  </w:rPr>
                  <w:t xml:space="preserve">treet </w:t>
                </w:r>
                <w:r w:rsidR="00BD7D40" w:rsidRPr="00042E6E">
                  <w:rPr>
                    <w:rStyle w:val="FillableControlChar"/>
                  </w:rPr>
                  <w:t>a</w:t>
                </w:r>
                <w:r w:rsidR="003F6F96" w:rsidRPr="00042E6E">
                  <w:rPr>
                    <w:rStyle w:val="FillableControlChar"/>
                  </w:rPr>
                  <w:t>ddress</w:t>
                </w:r>
              </w:sdtContent>
            </w:sdt>
          </w:p>
          <w:p w14:paraId="138BC241" w14:textId="51E8B215" w:rsidR="003F6F96" w:rsidRPr="00042E6E" w:rsidRDefault="00F83DE1" w:rsidP="00A00E11">
            <w:pPr>
              <w:rPr>
                <w:caps/>
              </w:rPr>
            </w:pPr>
            <w:sdt>
              <w:sdtPr>
                <w:id w:val="-489937569"/>
                <w:placeholder>
                  <w:docPart w:val="08E0390DBD624A3C9A1FFBC3AEC31D14"/>
                </w:placeholder>
                <w:showingPlcHdr/>
                <w:text/>
              </w:sdtPr>
              <w:sdtEndPr/>
              <w:sdtContent>
                <w:r w:rsidR="00BD7D40" w:rsidRPr="00042E6E">
                  <w:rPr>
                    <w:rStyle w:val="FillableControlChar"/>
                  </w:rPr>
                  <w:t>Click or tap to enter c</w:t>
                </w:r>
                <w:r w:rsidR="003F6F96" w:rsidRPr="00042E6E">
                  <w:rPr>
                    <w:rStyle w:val="FillableControlChar"/>
                  </w:rPr>
                  <w:t>ity</w:t>
                </w:r>
              </w:sdtContent>
            </w:sdt>
            <w:r w:rsidR="003F6F96" w:rsidRPr="00042E6E">
              <w:t xml:space="preserve">, </w:t>
            </w:r>
            <w:sdt>
              <w:sdtPr>
                <w:id w:val="-1363898518"/>
                <w:placeholder>
                  <w:docPart w:val="ED85D86184E64E43A6FA106FC5C74174"/>
                </w:placeholder>
                <w:showingPlcHdr/>
                <w:text/>
              </w:sdtPr>
              <w:sdtEndPr/>
              <w:sdtContent>
                <w:r w:rsidR="00BD7D40" w:rsidRPr="00042E6E">
                  <w:rPr>
                    <w:rStyle w:val="FillableControlChar"/>
                  </w:rPr>
                  <w:t>Click or tap to enter s</w:t>
                </w:r>
                <w:r w:rsidR="003F6F96" w:rsidRPr="00042E6E">
                  <w:rPr>
                    <w:rStyle w:val="FillableControlChar"/>
                  </w:rPr>
                  <w:t>tate</w:t>
                </w:r>
              </w:sdtContent>
            </w:sdt>
            <w:r w:rsidR="003F6F96" w:rsidRPr="00042E6E">
              <w:t xml:space="preserve">  </w:t>
            </w:r>
            <w:sdt>
              <w:sdtPr>
                <w:id w:val="1484279747"/>
                <w:placeholder>
                  <w:docPart w:val="95A42362971F4DF2B344D69B0812D01A"/>
                </w:placeholder>
                <w:showingPlcHdr/>
                <w:text/>
              </w:sdtPr>
              <w:sdtEndPr/>
              <w:sdtContent>
                <w:r w:rsidR="00BD7D40" w:rsidRPr="00042E6E">
                  <w:rPr>
                    <w:rStyle w:val="FillableControlChar"/>
                  </w:rPr>
                  <w:t>Click or tap to enter z</w:t>
                </w:r>
                <w:r w:rsidR="00951C28" w:rsidRPr="00042E6E">
                  <w:rPr>
                    <w:rStyle w:val="FillableControlChar"/>
                  </w:rPr>
                  <w:t>ip</w:t>
                </w:r>
                <w:r w:rsidR="00BD7D40" w:rsidRPr="00042E6E">
                  <w:rPr>
                    <w:rStyle w:val="FillableControlChar"/>
                  </w:rPr>
                  <w:t xml:space="preserve"> code</w:t>
                </w:r>
              </w:sdtContent>
            </w:sdt>
            <w:r w:rsidR="003F6F96" w:rsidRPr="00042E6E" w:rsidDel="007433AC">
              <w:t xml:space="preserve"> </w:t>
            </w:r>
          </w:p>
          <w:p w14:paraId="51E98FEF" w14:textId="1F4F0C92" w:rsidR="003F6F96" w:rsidRPr="004906FB" w:rsidRDefault="00F83DE1" w:rsidP="00AE16BE">
            <w:sdt>
              <w:sdtPr>
                <w:id w:val="-1542822916"/>
                <w:placeholder>
                  <w:docPart w:val="ECA3C1D2ADE84229AF38BD10275822CE"/>
                </w:placeholder>
                <w:showingPlcHdr/>
                <w:text/>
              </w:sdtPr>
              <w:sdtEndPr/>
              <w:sdtContent>
                <w:r w:rsidR="00BD7D40" w:rsidRPr="00042E6E">
                  <w:rPr>
                    <w:rStyle w:val="FillableControlChar"/>
                  </w:rPr>
                  <w:t>Click or tap to enter p</w:t>
                </w:r>
                <w:r w:rsidR="003F6F96" w:rsidRPr="00042E6E">
                  <w:rPr>
                    <w:rStyle w:val="FillableControlChar"/>
                  </w:rPr>
                  <w:t>hone</w:t>
                </w:r>
                <w:r w:rsidR="00BD7D40" w:rsidRPr="00042E6E">
                  <w:rPr>
                    <w:rStyle w:val="FillableControlChar"/>
                  </w:rPr>
                  <w:t xml:space="preserve"> number</w:t>
                </w:r>
              </w:sdtContent>
            </w:sdt>
            <w:r w:rsidR="00F14D01" w:rsidRPr="00042E6E">
              <w:rPr>
                <w:rStyle w:val="CoverPagePlaceholderTextBoldAllcaps"/>
                <w:color w:val="auto"/>
              </w:rPr>
              <w:t xml:space="preserve"> </w:t>
            </w:r>
          </w:p>
        </w:tc>
      </w:tr>
    </w:tbl>
    <w:p w14:paraId="07967DCD" w14:textId="2A159445" w:rsidR="00EC509C" w:rsidRPr="004906FB" w:rsidRDefault="00EC509C" w:rsidP="00407964">
      <w:pPr>
        <w:pStyle w:val="Subtitle"/>
        <w:sectPr w:rsidR="00EC509C" w:rsidRPr="004906FB" w:rsidSect="006310A2">
          <w:footerReference w:type="default" r:id="rId15"/>
          <w:pgSz w:w="12240" w:h="15840" w:code="1"/>
          <w:pgMar w:top="432" w:right="1080" w:bottom="576" w:left="1080" w:header="360" w:footer="360" w:gutter="0"/>
          <w:pgNumType w:start="1"/>
          <w:cols w:space="720"/>
          <w:noEndnote/>
          <w:docGrid w:linePitch="326"/>
        </w:sectPr>
      </w:pPr>
    </w:p>
    <w:p w14:paraId="442A4C05" w14:textId="4CA61E46" w:rsidR="001272DE" w:rsidRDefault="00492458" w:rsidP="00AE16BE">
      <w:r w:rsidRPr="004906FB">
        <w:rPr>
          <w:rStyle w:val="SubtitleChar"/>
          <w:caps w:val="0"/>
        </w:rPr>
        <w:t xml:space="preserve">Date of </w:t>
      </w:r>
      <w:r>
        <w:rPr>
          <w:rStyle w:val="SubtitleChar"/>
          <w:caps w:val="0"/>
        </w:rPr>
        <w:t>risk assessment</w:t>
      </w:r>
      <w:r w:rsidR="00EC509C" w:rsidRPr="004906FB">
        <w:rPr>
          <w:rStyle w:val="SubtitleChar"/>
        </w:rPr>
        <w:t>:</w:t>
      </w:r>
      <w:r w:rsidR="00EC509C" w:rsidRPr="004906FB">
        <w:rPr>
          <w:rStyle w:val="SubtitleChar"/>
          <w:color w:val="auto"/>
        </w:rPr>
        <w:t xml:space="preserve"> </w:t>
      </w:r>
      <w:r w:rsidR="00EC509C" w:rsidRPr="004906FB">
        <w:t xml:space="preserve"> </w:t>
      </w:r>
      <w:sdt>
        <w:sdtPr>
          <w:rPr>
            <w:rStyle w:val="FillableControlChar"/>
            <w:shd w:val="clear" w:color="auto" w:fill="auto"/>
          </w:rPr>
          <w:id w:val="-187367053"/>
          <w:placeholder>
            <w:docPart w:val="9170954F80FB4819807F3958AF2D5C9B"/>
          </w:placeholder>
          <w:date>
            <w:dateFormat w:val="MM/dd/yyyy"/>
            <w:lid w:val="en-US"/>
            <w:storeMappedDataAs w:val="dateTime"/>
            <w:calendar w:val="gregorian"/>
          </w:date>
        </w:sdtPr>
        <w:sdtEndPr>
          <w:rPr>
            <w:rStyle w:val="FillableControlChar"/>
          </w:rPr>
        </w:sdtEndPr>
        <w:sdtContent>
          <w:r w:rsidR="007E21AB">
            <w:rPr>
              <w:rStyle w:val="FillableControlChar"/>
            </w:rPr>
            <w:t>Select drop down</w:t>
          </w:r>
          <w:r w:rsidR="003B4328">
            <w:rPr>
              <w:rStyle w:val="FillableControlChar"/>
            </w:rPr>
            <w:t xml:space="preserve"> to enter a date.</w:t>
          </w:r>
        </w:sdtContent>
      </w:sdt>
      <w:r w:rsidR="001272DE" w:rsidRPr="00033BAD">
        <w:t xml:space="preserve"> </w:t>
      </w:r>
    </w:p>
    <w:p w14:paraId="5B19238B" w14:textId="619D4B2D" w:rsidR="00F9506D" w:rsidRPr="00533516" w:rsidRDefault="00492458" w:rsidP="00AE16BE">
      <w:pPr>
        <w:rPr>
          <w:b/>
        </w:rPr>
      </w:pPr>
      <w:r w:rsidRPr="004906FB">
        <w:rPr>
          <w:rStyle w:val="SubtitleChar"/>
          <w:caps w:val="0"/>
        </w:rPr>
        <w:t xml:space="preserve">Date of </w:t>
      </w:r>
      <w:r>
        <w:rPr>
          <w:rStyle w:val="SubtitleChar"/>
          <w:caps w:val="0"/>
        </w:rPr>
        <w:t>report</w:t>
      </w:r>
      <w:r w:rsidR="00F9506D" w:rsidRPr="004906FB">
        <w:rPr>
          <w:rStyle w:val="SubtitleChar"/>
        </w:rPr>
        <w:t>:</w:t>
      </w:r>
      <w:r w:rsidR="00F9506D" w:rsidRPr="004906FB">
        <w:rPr>
          <w:rStyle w:val="SubtitleChar"/>
          <w:color w:val="auto"/>
        </w:rPr>
        <w:t xml:space="preserve"> </w:t>
      </w:r>
      <w:r w:rsidR="00F9506D" w:rsidRPr="004906FB">
        <w:t xml:space="preserve"> </w:t>
      </w:r>
      <w:sdt>
        <w:sdtPr>
          <w:rPr>
            <w:rStyle w:val="FillableControlChar"/>
            <w:shd w:val="clear" w:color="auto" w:fill="auto"/>
          </w:rPr>
          <w:id w:val="-588621746"/>
          <w:placeholder>
            <w:docPart w:val="5FC557D762034169BC18FA59D32FC5EC"/>
          </w:placeholder>
          <w:date>
            <w:dateFormat w:val="MM/dd/yyyy"/>
            <w:lid w:val="en-US"/>
            <w:storeMappedDataAs w:val="dateTime"/>
            <w:calendar w:val="gregorian"/>
          </w:date>
        </w:sdtPr>
        <w:sdtEndPr>
          <w:rPr>
            <w:rStyle w:val="FillableControlChar"/>
          </w:rPr>
        </w:sdtEndPr>
        <w:sdtContent>
          <w:r w:rsidR="007E21AB">
            <w:rPr>
              <w:rStyle w:val="FillableControlChar"/>
            </w:rPr>
            <w:t xml:space="preserve">Select drop down </w:t>
          </w:r>
          <w:r w:rsidR="003B4328" w:rsidRPr="0050574D">
            <w:rPr>
              <w:rStyle w:val="FillableControlChar"/>
            </w:rPr>
            <w:t>to enter a date.</w:t>
          </w:r>
        </w:sdtContent>
      </w:sdt>
      <w:r w:rsidR="00F9506D" w:rsidRPr="00033BAD">
        <w:t xml:space="preserve"> </w:t>
      </w:r>
    </w:p>
    <w:p w14:paraId="3927C2C3" w14:textId="06AD3B4B" w:rsidR="00482D60" w:rsidRDefault="001272DE" w:rsidP="00FE071D">
      <w:r>
        <w:br w:type="page"/>
      </w:r>
    </w:p>
    <w:sdt>
      <w:sdtPr>
        <w:rPr>
          <w:rFonts w:ascii="Tahoma" w:eastAsiaTheme="minorHAnsi" w:hAnsi="Tahoma" w:cstheme="minorBidi"/>
          <w:color w:val="auto"/>
          <w:sz w:val="22"/>
          <w:szCs w:val="22"/>
        </w:rPr>
        <w:id w:val="-1353249119"/>
        <w:docPartObj>
          <w:docPartGallery w:val="Table of Contents"/>
          <w:docPartUnique/>
        </w:docPartObj>
      </w:sdtPr>
      <w:sdtEndPr>
        <w:rPr>
          <w:rFonts w:ascii="Arial" w:hAnsi="Arial" w:cs="Arial"/>
          <w:b/>
          <w:bCs/>
          <w:noProof/>
          <w:sz w:val="24"/>
          <w:szCs w:val="24"/>
        </w:rPr>
      </w:sdtEndPr>
      <w:sdtContent>
        <w:commentRangeStart w:id="2" w:displacedByCustomXml="prev"/>
        <w:p w14:paraId="627E279F" w14:textId="41F7CB98" w:rsidR="006E46D2" w:rsidRPr="00B05B6B" w:rsidRDefault="006E46D2" w:rsidP="006E46D2">
          <w:pPr>
            <w:pStyle w:val="TOCHeading"/>
            <w:numPr>
              <w:ilvl w:val="0"/>
              <w:numId w:val="0"/>
            </w:numPr>
            <w:rPr>
              <w:rFonts w:ascii="Tahoma" w:hAnsi="Tahoma" w:cs="Tahoma"/>
              <w:b/>
              <w:bCs/>
              <w:color w:val="003D78" w:themeColor="text1"/>
              <w:sz w:val="40"/>
              <w:szCs w:val="40"/>
            </w:rPr>
          </w:pPr>
          <w:r w:rsidRPr="00B05B6B">
            <w:rPr>
              <w:rFonts w:ascii="Tahoma" w:hAnsi="Tahoma" w:cs="Tahoma"/>
              <w:b/>
              <w:bCs/>
              <w:color w:val="003D78" w:themeColor="text1"/>
              <w:sz w:val="40"/>
              <w:szCs w:val="40"/>
            </w:rPr>
            <w:t>Table of Contents</w:t>
          </w:r>
          <w:commentRangeEnd w:id="2"/>
          <w:r w:rsidR="00A45666" w:rsidRPr="00B05B6B">
            <w:rPr>
              <w:rStyle w:val="CommentReference"/>
              <w:rFonts w:ascii="Tahoma" w:eastAsiaTheme="minorHAnsi" w:hAnsi="Tahoma" w:cstheme="minorBidi"/>
              <w:color w:val="003D78" w:themeColor="text1"/>
            </w:rPr>
            <w:commentReference w:id="2"/>
          </w:r>
        </w:p>
        <w:p w14:paraId="55E51FBC" w14:textId="2476D49B" w:rsidR="00A22E2F" w:rsidRDefault="006E46D2">
          <w:pPr>
            <w:pStyle w:val="TOC1"/>
            <w:rPr>
              <w:rFonts w:asciiTheme="minorHAnsi" w:eastAsiaTheme="minorEastAsia" w:hAnsiTheme="minorHAnsi"/>
              <w:noProof/>
            </w:rPr>
          </w:pPr>
          <w:r w:rsidRPr="006E46D2">
            <w:rPr>
              <w:rFonts w:ascii="Arial" w:hAnsi="Arial" w:cs="Arial"/>
              <w:sz w:val="24"/>
              <w:szCs w:val="24"/>
            </w:rPr>
            <w:fldChar w:fldCharType="begin"/>
          </w:r>
          <w:r w:rsidRPr="006E46D2">
            <w:rPr>
              <w:rFonts w:ascii="Arial" w:hAnsi="Arial" w:cs="Arial"/>
              <w:sz w:val="24"/>
              <w:szCs w:val="24"/>
            </w:rPr>
            <w:instrText xml:space="preserve"> TOC \o "1-3" \h \z \u </w:instrText>
          </w:r>
          <w:r w:rsidRPr="006E46D2">
            <w:rPr>
              <w:rFonts w:ascii="Arial" w:hAnsi="Arial" w:cs="Arial"/>
              <w:sz w:val="24"/>
              <w:szCs w:val="24"/>
            </w:rPr>
            <w:fldChar w:fldCharType="separate"/>
          </w:r>
          <w:hyperlink w:anchor="_Toc146184203" w:history="1">
            <w:r w:rsidR="00A22E2F" w:rsidRPr="007D4117">
              <w:rPr>
                <w:rStyle w:val="Hyperlink"/>
                <w:noProof/>
              </w:rPr>
              <w:t>1.0</w:t>
            </w:r>
            <w:r w:rsidR="00A22E2F">
              <w:rPr>
                <w:rFonts w:asciiTheme="minorHAnsi" w:eastAsiaTheme="minorEastAsia" w:hAnsiTheme="minorHAnsi"/>
                <w:noProof/>
              </w:rPr>
              <w:tab/>
            </w:r>
            <w:r w:rsidR="00A22E2F" w:rsidRPr="007D4117">
              <w:rPr>
                <w:rStyle w:val="Hyperlink"/>
                <w:noProof/>
              </w:rPr>
              <w:t>Purpose and key findings</w:t>
            </w:r>
            <w:r w:rsidR="00A22E2F">
              <w:rPr>
                <w:noProof/>
                <w:webHidden/>
              </w:rPr>
              <w:tab/>
            </w:r>
            <w:r w:rsidR="00A22E2F">
              <w:rPr>
                <w:noProof/>
                <w:webHidden/>
              </w:rPr>
              <w:fldChar w:fldCharType="begin"/>
            </w:r>
            <w:r w:rsidR="00A22E2F">
              <w:rPr>
                <w:noProof/>
                <w:webHidden/>
              </w:rPr>
              <w:instrText xml:space="preserve"> PAGEREF _Toc146184203 \h </w:instrText>
            </w:r>
            <w:r w:rsidR="00A22E2F">
              <w:rPr>
                <w:noProof/>
                <w:webHidden/>
              </w:rPr>
            </w:r>
            <w:r w:rsidR="00A22E2F">
              <w:rPr>
                <w:noProof/>
                <w:webHidden/>
              </w:rPr>
              <w:fldChar w:fldCharType="separate"/>
            </w:r>
            <w:r w:rsidR="00A22E2F">
              <w:rPr>
                <w:noProof/>
                <w:webHidden/>
              </w:rPr>
              <w:t>4</w:t>
            </w:r>
            <w:r w:rsidR="00A22E2F">
              <w:rPr>
                <w:noProof/>
                <w:webHidden/>
              </w:rPr>
              <w:fldChar w:fldCharType="end"/>
            </w:r>
          </w:hyperlink>
        </w:p>
        <w:p w14:paraId="51FF42B1" w14:textId="198C3E34" w:rsidR="00A22E2F" w:rsidRDefault="00F83DE1">
          <w:pPr>
            <w:pStyle w:val="TOC2"/>
            <w:rPr>
              <w:rFonts w:asciiTheme="minorHAnsi" w:eastAsiaTheme="minorEastAsia" w:hAnsiTheme="minorHAnsi"/>
              <w:noProof/>
            </w:rPr>
          </w:pPr>
          <w:hyperlink w:anchor="_Toc146184204" w:history="1">
            <w:r w:rsidR="00A22E2F" w:rsidRPr="007D4117">
              <w:rPr>
                <w:rStyle w:val="Hyperlink"/>
                <w:noProof/>
              </w:rPr>
              <w:t>1.1</w:t>
            </w:r>
            <w:r w:rsidR="00A22E2F">
              <w:rPr>
                <w:rFonts w:asciiTheme="minorHAnsi" w:eastAsiaTheme="minorEastAsia" w:hAnsiTheme="minorHAnsi"/>
                <w:noProof/>
              </w:rPr>
              <w:tab/>
            </w:r>
            <w:r w:rsidR="00A22E2F" w:rsidRPr="007D4117">
              <w:rPr>
                <w:rStyle w:val="Hyperlink"/>
                <w:noProof/>
              </w:rPr>
              <w:t>Lead risk assessment</w:t>
            </w:r>
            <w:r w:rsidR="00A22E2F">
              <w:rPr>
                <w:noProof/>
                <w:webHidden/>
              </w:rPr>
              <w:tab/>
            </w:r>
            <w:r w:rsidR="00A22E2F">
              <w:rPr>
                <w:noProof/>
                <w:webHidden/>
              </w:rPr>
              <w:fldChar w:fldCharType="begin"/>
            </w:r>
            <w:r w:rsidR="00A22E2F">
              <w:rPr>
                <w:noProof/>
                <w:webHidden/>
              </w:rPr>
              <w:instrText xml:space="preserve"> PAGEREF _Toc146184204 \h </w:instrText>
            </w:r>
            <w:r w:rsidR="00A22E2F">
              <w:rPr>
                <w:noProof/>
                <w:webHidden/>
              </w:rPr>
            </w:r>
            <w:r w:rsidR="00A22E2F">
              <w:rPr>
                <w:noProof/>
                <w:webHidden/>
              </w:rPr>
              <w:fldChar w:fldCharType="separate"/>
            </w:r>
            <w:r w:rsidR="00A22E2F">
              <w:rPr>
                <w:noProof/>
                <w:webHidden/>
              </w:rPr>
              <w:t>4</w:t>
            </w:r>
            <w:r w:rsidR="00A22E2F">
              <w:rPr>
                <w:noProof/>
                <w:webHidden/>
              </w:rPr>
              <w:fldChar w:fldCharType="end"/>
            </w:r>
          </w:hyperlink>
        </w:p>
        <w:p w14:paraId="48AE6082" w14:textId="3736AE94" w:rsidR="00A22E2F" w:rsidRDefault="00F83DE1">
          <w:pPr>
            <w:pStyle w:val="TOC1"/>
            <w:rPr>
              <w:rFonts w:asciiTheme="minorHAnsi" w:eastAsiaTheme="minorEastAsia" w:hAnsiTheme="minorHAnsi"/>
              <w:noProof/>
            </w:rPr>
          </w:pPr>
          <w:hyperlink w:anchor="_Toc146184205" w:history="1">
            <w:r w:rsidR="00A22E2F" w:rsidRPr="007D4117">
              <w:rPr>
                <w:rStyle w:val="Hyperlink"/>
                <w:noProof/>
              </w:rPr>
              <w:t>2.0</w:t>
            </w:r>
            <w:r w:rsidR="00A22E2F">
              <w:rPr>
                <w:rFonts w:asciiTheme="minorHAnsi" w:eastAsiaTheme="minorEastAsia" w:hAnsiTheme="minorHAnsi"/>
                <w:noProof/>
              </w:rPr>
              <w:tab/>
            </w:r>
            <w:r w:rsidR="00A22E2F" w:rsidRPr="007D4117">
              <w:rPr>
                <w:rStyle w:val="Hyperlink"/>
                <w:noProof/>
              </w:rPr>
              <w:t>Property owner’s next actions</w:t>
            </w:r>
            <w:r w:rsidR="00A22E2F">
              <w:rPr>
                <w:noProof/>
                <w:webHidden/>
              </w:rPr>
              <w:tab/>
            </w:r>
            <w:r w:rsidR="00A22E2F">
              <w:rPr>
                <w:noProof/>
                <w:webHidden/>
              </w:rPr>
              <w:fldChar w:fldCharType="begin"/>
            </w:r>
            <w:r w:rsidR="00A22E2F">
              <w:rPr>
                <w:noProof/>
                <w:webHidden/>
              </w:rPr>
              <w:instrText xml:space="preserve"> PAGEREF _Toc146184205 \h </w:instrText>
            </w:r>
            <w:r w:rsidR="00A22E2F">
              <w:rPr>
                <w:noProof/>
                <w:webHidden/>
              </w:rPr>
            </w:r>
            <w:r w:rsidR="00A22E2F">
              <w:rPr>
                <w:noProof/>
                <w:webHidden/>
              </w:rPr>
              <w:fldChar w:fldCharType="separate"/>
            </w:r>
            <w:r w:rsidR="00A22E2F">
              <w:rPr>
                <w:noProof/>
                <w:webHidden/>
              </w:rPr>
              <w:t>5</w:t>
            </w:r>
            <w:r w:rsidR="00A22E2F">
              <w:rPr>
                <w:noProof/>
                <w:webHidden/>
              </w:rPr>
              <w:fldChar w:fldCharType="end"/>
            </w:r>
          </w:hyperlink>
        </w:p>
        <w:p w14:paraId="64B93DC1" w14:textId="13C132FD" w:rsidR="00A22E2F" w:rsidRDefault="00F83DE1">
          <w:pPr>
            <w:pStyle w:val="TOC2"/>
            <w:rPr>
              <w:rFonts w:asciiTheme="minorHAnsi" w:eastAsiaTheme="minorEastAsia" w:hAnsiTheme="minorHAnsi"/>
              <w:noProof/>
            </w:rPr>
          </w:pPr>
          <w:hyperlink w:anchor="_Toc146184206" w:history="1">
            <w:r w:rsidR="00A22E2F" w:rsidRPr="007D4117">
              <w:rPr>
                <w:rStyle w:val="Hyperlink"/>
                <w:noProof/>
              </w:rPr>
              <w:t>2.1</w:t>
            </w:r>
            <w:r w:rsidR="00A22E2F">
              <w:rPr>
                <w:rFonts w:asciiTheme="minorHAnsi" w:eastAsiaTheme="minorEastAsia" w:hAnsiTheme="minorHAnsi"/>
                <w:noProof/>
              </w:rPr>
              <w:tab/>
            </w:r>
            <w:r w:rsidR="00A22E2F" w:rsidRPr="007D4117">
              <w:rPr>
                <w:rStyle w:val="Hyperlink"/>
                <w:noProof/>
              </w:rPr>
              <w:t>Control the hazards</w:t>
            </w:r>
            <w:r w:rsidR="00A22E2F">
              <w:rPr>
                <w:noProof/>
                <w:webHidden/>
              </w:rPr>
              <w:tab/>
            </w:r>
            <w:r w:rsidR="00A22E2F">
              <w:rPr>
                <w:noProof/>
                <w:webHidden/>
              </w:rPr>
              <w:fldChar w:fldCharType="begin"/>
            </w:r>
            <w:r w:rsidR="00A22E2F">
              <w:rPr>
                <w:noProof/>
                <w:webHidden/>
              </w:rPr>
              <w:instrText xml:space="preserve"> PAGEREF _Toc146184206 \h </w:instrText>
            </w:r>
            <w:r w:rsidR="00A22E2F">
              <w:rPr>
                <w:noProof/>
                <w:webHidden/>
              </w:rPr>
            </w:r>
            <w:r w:rsidR="00A22E2F">
              <w:rPr>
                <w:noProof/>
                <w:webHidden/>
              </w:rPr>
              <w:fldChar w:fldCharType="separate"/>
            </w:r>
            <w:r w:rsidR="00A22E2F">
              <w:rPr>
                <w:noProof/>
                <w:webHidden/>
              </w:rPr>
              <w:t>5</w:t>
            </w:r>
            <w:r w:rsidR="00A22E2F">
              <w:rPr>
                <w:noProof/>
                <w:webHidden/>
              </w:rPr>
              <w:fldChar w:fldCharType="end"/>
            </w:r>
          </w:hyperlink>
        </w:p>
        <w:p w14:paraId="31830FD9" w14:textId="6EC885A8" w:rsidR="00A22E2F" w:rsidRDefault="00F83DE1">
          <w:pPr>
            <w:pStyle w:val="TOC2"/>
            <w:rPr>
              <w:rFonts w:asciiTheme="minorHAnsi" w:eastAsiaTheme="minorEastAsia" w:hAnsiTheme="minorHAnsi"/>
              <w:noProof/>
            </w:rPr>
          </w:pPr>
          <w:hyperlink w:anchor="_Toc146184207" w:history="1">
            <w:r w:rsidR="00A22E2F" w:rsidRPr="007D4117">
              <w:rPr>
                <w:rStyle w:val="Hyperlink"/>
                <w:noProof/>
              </w:rPr>
              <w:t>2.2</w:t>
            </w:r>
            <w:r w:rsidR="00A22E2F">
              <w:rPr>
                <w:rFonts w:asciiTheme="minorHAnsi" w:eastAsiaTheme="minorEastAsia" w:hAnsiTheme="minorHAnsi"/>
                <w:noProof/>
              </w:rPr>
              <w:tab/>
            </w:r>
            <w:r w:rsidR="00A22E2F" w:rsidRPr="007D4117">
              <w:rPr>
                <w:rStyle w:val="Hyperlink"/>
                <w:noProof/>
              </w:rPr>
              <w:t>Monitor and Maintain</w:t>
            </w:r>
            <w:r w:rsidR="00A22E2F">
              <w:rPr>
                <w:noProof/>
                <w:webHidden/>
              </w:rPr>
              <w:tab/>
            </w:r>
            <w:r w:rsidR="00A22E2F">
              <w:rPr>
                <w:noProof/>
                <w:webHidden/>
              </w:rPr>
              <w:fldChar w:fldCharType="begin"/>
            </w:r>
            <w:r w:rsidR="00A22E2F">
              <w:rPr>
                <w:noProof/>
                <w:webHidden/>
              </w:rPr>
              <w:instrText xml:space="preserve"> PAGEREF _Toc146184207 \h </w:instrText>
            </w:r>
            <w:r w:rsidR="00A22E2F">
              <w:rPr>
                <w:noProof/>
                <w:webHidden/>
              </w:rPr>
            </w:r>
            <w:r w:rsidR="00A22E2F">
              <w:rPr>
                <w:noProof/>
                <w:webHidden/>
              </w:rPr>
              <w:fldChar w:fldCharType="separate"/>
            </w:r>
            <w:r w:rsidR="00A22E2F">
              <w:rPr>
                <w:noProof/>
                <w:webHidden/>
              </w:rPr>
              <w:t>6</w:t>
            </w:r>
            <w:r w:rsidR="00A22E2F">
              <w:rPr>
                <w:noProof/>
                <w:webHidden/>
              </w:rPr>
              <w:fldChar w:fldCharType="end"/>
            </w:r>
          </w:hyperlink>
        </w:p>
        <w:p w14:paraId="0C03BF8B" w14:textId="66700B70" w:rsidR="00A22E2F" w:rsidRDefault="00F83DE1">
          <w:pPr>
            <w:pStyle w:val="TOC2"/>
            <w:rPr>
              <w:rFonts w:asciiTheme="minorHAnsi" w:eastAsiaTheme="minorEastAsia" w:hAnsiTheme="minorHAnsi"/>
              <w:noProof/>
            </w:rPr>
          </w:pPr>
          <w:hyperlink w:anchor="_Toc146184208" w:history="1">
            <w:r w:rsidR="00A22E2F" w:rsidRPr="007D4117">
              <w:rPr>
                <w:rStyle w:val="Hyperlink"/>
                <w:noProof/>
              </w:rPr>
              <w:t>2.3</w:t>
            </w:r>
            <w:r w:rsidR="00A22E2F">
              <w:rPr>
                <w:rFonts w:asciiTheme="minorHAnsi" w:eastAsiaTheme="minorEastAsia" w:hAnsiTheme="minorHAnsi"/>
                <w:noProof/>
              </w:rPr>
              <w:tab/>
            </w:r>
            <w:r w:rsidR="00A22E2F" w:rsidRPr="007D4117">
              <w:rPr>
                <w:rStyle w:val="Hyperlink"/>
                <w:noProof/>
              </w:rPr>
              <w:t>Disclose this report to future purchasers and renters of this property</w:t>
            </w:r>
            <w:r w:rsidR="00A22E2F">
              <w:rPr>
                <w:noProof/>
                <w:webHidden/>
              </w:rPr>
              <w:tab/>
            </w:r>
            <w:r w:rsidR="00A22E2F">
              <w:rPr>
                <w:noProof/>
                <w:webHidden/>
              </w:rPr>
              <w:fldChar w:fldCharType="begin"/>
            </w:r>
            <w:r w:rsidR="00A22E2F">
              <w:rPr>
                <w:noProof/>
                <w:webHidden/>
              </w:rPr>
              <w:instrText xml:space="preserve"> PAGEREF _Toc146184208 \h </w:instrText>
            </w:r>
            <w:r w:rsidR="00A22E2F">
              <w:rPr>
                <w:noProof/>
                <w:webHidden/>
              </w:rPr>
            </w:r>
            <w:r w:rsidR="00A22E2F">
              <w:rPr>
                <w:noProof/>
                <w:webHidden/>
              </w:rPr>
              <w:fldChar w:fldCharType="separate"/>
            </w:r>
            <w:r w:rsidR="00A22E2F">
              <w:rPr>
                <w:noProof/>
                <w:webHidden/>
              </w:rPr>
              <w:t>7</w:t>
            </w:r>
            <w:r w:rsidR="00A22E2F">
              <w:rPr>
                <w:noProof/>
                <w:webHidden/>
              </w:rPr>
              <w:fldChar w:fldCharType="end"/>
            </w:r>
          </w:hyperlink>
        </w:p>
        <w:p w14:paraId="06D7E475" w14:textId="338091F7" w:rsidR="00A22E2F" w:rsidRDefault="00F83DE1">
          <w:pPr>
            <w:pStyle w:val="TOC1"/>
            <w:rPr>
              <w:rFonts w:asciiTheme="minorHAnsi" w:eastAsiaTheme="minorEastAsia" w:hAnsiTheme="minorHAnsi"/>
              <w:noProof/>
            </w:rPr>
          </w:pPr>
          <w:hyperlink w:anchor="_Toc146184209" w:history="1">
            <w:r w:rsidR="00A22E2F" w:rsidRPr="007D4117">
              <w:rPr>
                <w:rStyle w:val="Hyperlink"/>
                <w:noProof/>
              </w:rPr>
              <w:t>3.0</w:t>
            </w:r>
            <w:r w:rsidR="00A22E2F">
              <w:rPr>
                <w:rFonts w:asciiTheme="minorHAnsi" w:eastAsiaTheme="minorEastAsia" w:hAnsiTheme="minorHAnsi"/>
                <w:noProof/>
              </w:rPr>
              <w:tab/>
            </w:r>
            <w:r w:rsidR="00A22E2F" w:rsidRPr="007D4117">
              <w:rPr>
                <w:rStyle w:val="Hyperlink"/>
                <w:noProof/>
              </w:rPr>
              <w:t>Methods</w:t>
            </w:r>
            <w:r w:rsidR="00A22E2F">
              <w:rPr>
                <w:noProof/>
                <w:webHidden/>
              </w:rPr>
              <w:tab/>
            </w:r>
            <w:r w:rsidR="00A22E2F">
              <w:rPr>
                <w:noProof/>
                <w:webHidden/>
              </w:rPr>
              <w:fldChar w:fldCharType="begin"/>
            </w:r>
            <w:r w:rsidR="00A22E2F">
              <w:rPr>
                <w:noProof/>
                <w:webHidden/>
              </w:rPr>
              <w:instrText xml:space="preserve"> PAGEREF _Toc146184209 \h </w:instrText>
            </w:r>
            <w:r w:rsidR="00A22E2F">
              <w:rPr>
                <w:noProof/>
                <w:webHidden/>
              </w:rPr>
            </w:r>
            <w:r w:rsidR="00A22E2F">
              <w:rPr>
                <w:noProof/>
                <w:webHidden/>
              </w:rPr>
              <w:fldChar w:fldCharType="separate"/>
            </w:r>
            <w:r w:rsidR="00A22E2F">
              <w:rPr>
                <w:noProof/>
                <w:webHidden/>
              </w:rPr>
              <w:t>8</w:t>
            </w:r>
            <w:r w:rsidR="00A22E2F">
              <w:rPr>
                <w:noProof/>
                <w:webHidden/>
              </w:rPr>
              <w:fldChar w:fldCharType="end"/>
            </w:r>
          </w:hyperlink>
        </w:p>
        <w:p w14:paraId="23640F62" w14:textId="5FB308CB" w:rsidR="00A22E2F" w:rsidRDefault="00F83DE1">
          <w:pPr>
            <w:pStyle w:val="TOC2"/>
            <w:rPr>
              <w:rFonts w:asciiTheme="minorHAnsi" w:eastAsiaTheme="minorEastAsia" w:hAnsiTheme="minorHAnsi"/>
              <w:noProof/>
            </w:rPr>
          </w:pPr>
          <w:hyperlink w:anchor="_Toc146184210" w:history="1">
            <w:r w:rsidR="00A22E2F" w:rsidRPr="007D4117">
              <w:rPr>
                <w:rStyle w:val="Hyperlink"/>
                <w:noProof/>
              </w:rPr>
              <w:t>3.1</w:t>
            </w:r>
            <w:r w:rsidR="00A22E2F">
              <w:rPr>
                <w:rFonts w:asciiTheme="minorHAnsi" w:eastAsiaTheme="minorEastAsia" w:hAnsiTheme="minorHAnsi"/>
                <w:noProof/>
              </w:rPr>
              <w:tab/>
            </w:r>
            <w:r w:rsidR="00A22E2F" w:rsidRPr="007D4117">
              <w:rPr>
                <w:rStyle w:val="Hyperlink"/>
                <w:noProof/>
              </w:rPr>
              <w:t>Visual assessment</w:t>
            </w:r>
            <w:r w:rsidR="00A22E2F">
              <w:rPr>
                <w:noProof/>
                <w:webHidden/>
              </w:rPr>
              <w:tab/>
            </w:r>
            <w:r w:rsidR="00A22E2F">
              <w:rPr>
                <w:noProof/>
                <w:webHidden/>
              </w:rPr>
              <w:fldChar w:fldCharType="begin"/>
            </w:r>
            <w:r w:rsidR="00A22E2F">
              <w:rPr>
                <w:noProof/>
                <w:webHidden/>
              </w:rPr>
              <w:instrText xml:space="preserve"> PAGEREF _Toc146184210 \h </w:instrText>
            </w:r>
            <w:r w:rsidR="00A22E2F">
              <w:rPr>
                <w:noProof/>
                <w:webHidden/>
              </w:rPr>
            </w:r>
            <w:r w:rsidR="00A22E2F">
              <w:rPr>
                <w:noProof/>
                <w:webHidden/>
              </w:rPr>
              <w:fldChar w:fldCharType="separate"/>
            </w:r>
            <w:r w:rsidR="00A22E2F">
              <w:rPr>
                <w:noProof/>
                <w:webHidden/>
              </w:rPr>
              <w:t>8</w:t>
            </w:r>
            <w:r w:rsidR="00A22E2F">
              <w:rPr>
                <w:noProof/>
                <w:webHidden/>
              </w:rPr>
              <w:fldChar w:fldCharType="end"/>
            </w:r>
          </w:hyperlink>
        </w:p>
        <w:p w14:paraId="50AEE2E4" w14:textId="69C1CB3F" w:rsidR="00A22E2F" w:rsidRDefault="00F83DE1">
          <w:pPr>
            <w:pStyle w:val="TOC2"/>
            <w:rPr>
              <w:rFonts w:asciiTheme="minorHAnsi" w:eastAsiaTheme="minorEastAsia" w:hAnsiTheme="minorHAnsi"/>
              <w:noProof/>
            </w:rPr>
          </w:pPr>
          <w:hyperlink w:anchor="_Toc146184211" w:history="1">
            <w:r w:rsidR="00A22E2F" w:rsidRPr="007D4117">
              <w:rPr>
                <w:rStyle w:val="Hyperlink"/>
                <w:noProof/>
              </w:rPr>
              <w:t>3.2</w:t>
            </w:r>
            <w:r w:rsidR="00A22E2F">
              <w:rPr>
                <w:rFonts w:asciiTheme="minorHAnsi" w:eastAsiaTheme="minorEastAsia" w:hAnsiTheme="minorHAnsi"/>
                <w:noProof/>
              </w:rPr>
              <w:tab/>
            </w:r>
            <w:r w:rsidR="00A22E2F" w:rsidRPr="007D4117">
              <w:rPr>
                <w:rStyle w:val="Hyperlink"/>
                <w:noProof/>
              </w:rPr>
              <w:t>Paint inventory</w:t>
            </w:r>
            <w:r w:rsidR="00A22E2F">
              <w:rPr>
                <w:noProof/>
                <w:webHidden/>
              </w:rPr>
              <w:tab/>
            </w:r>
            <w:r w:rsidR="00A22E2F">
              <w:rPr>
                <w:noProof/>
                <w:webHidden/>
              </w:rPr>
              <w:fldChar w:fldCharType="begin"/>
            </w:r>
            <w:r w:rsidR="00A22E2F">
              <w:rPr>
                <w:noProof/>
                <w:webHidden/>
              </w:rPr>
              <w:instrText xml:space="preserve"> PAGEREF _Toc146184211 \h </w:instrText>
            </w:r>
            <w:r w:rsidR="00A22E2F">
              <w:rPr>
                <w:noProof/>
                <w:webHidden/>
              </w:rPr>
            </w:r>
            <w:r w:rsidR="00A22E2F">
              <w:rPr>
                <w:noProof/>
                <w:webHidden/>
              </w:rPr>
              <w:fldChar w:fldCharType="separate"/>
            </w:r>
            <w:r w:rsidR="00A22E2F">
              <w:rPr>
                <w:noProof/>
                <w:webHidden/>
              </w:rPr>
              <w:t>8</w:t>
            </w:r>
            <w:r w:rsidR="00A22E2F">
              <w:rPr>
                <w:noProof/>
                <w:webHidden/>
              </w:rPr>
              <w:fldChar w:fldCharType="end"/>
            </w:r>
          </w:hyperlink>
        </w:p>
        <w:p w14:paraId="604318D2" w14:textId="094887B7" w:rsidR="00A22E2F" w:rsidRDefault="00F83DE1">
          <w:pPr>
            <w:pStyle w:val="TOC2"/>
            <w:rPr>
              <w:rFonts w:asciiTheme="minorHAnsi" w:eastAsiaTheme="minorEastAsia" w:hAnsiTheme="minorHAnsi"/>
              <w:noProof/>
            </w:rPr>
          </w:pPr>
          <w:hyperlink w:anchor="_Toc146184212" w:history="1">
            <w:r w:rsidR="00A22E2F" w:rsidRPr="007D4117">
              <w:rPr>
                <w:rStyle w:val="Hyperlink"/>
                <w:noProof/>
              </w:rPr>
              <w:t>3.3</w:t>
            </w:r>
            <w:r w:rsidR="00A22E2F">
              <w:rPr>
                <w:rFonts w:asciiTheme="minorHAnsi" w:eastAsiaTheme="minorEastAsia" w:hAnsiTheme="minorHAnsi"/>
                <w:noProof/>
              </w:rPr>
              <w:tab/>
            </w:r>
            <w:r w:rsidR="00A22E2F" w:rsidRPr="007D4117">
              <w:rPr>
                <w:rStyle w:val="Hyperlink"/>
                <w:noProof/>
              </w:rPr>
              <w:t>Paint Testing</w:t>
            </w:r>
            <w:r w:rsidR="00A22E2F">
              <w:rPr>
                <w:noProof/>
                <w:webHidden/>
              </w:rPr>
              <w:tab/>
            </w:r>
            <w:r w:rsidR="00A22E2F">
              <w:rPr>
                <w:noProof/>
                <w:webHidden/>
              </w:rPr>
              <w:fldChar w:fldCharType="begin"/>
            </w:r>
            <w:r w:rsidR="00A22E2F">
              <w:rPr>
                <w:noProof/>
                <w:webHidden/>
              </w:rPr>
              <w:instrText xml:space="preserve"> PAGEREF _Toc146184212 \h </w:instrText>
            </w:r>
            <w:r w:rsidR="00A22E2F">
              <w:rPr>
                <w:noProof/>
                <w:webHidden/>
              </w:rPr>
            </w:r>
            <w:r w:rsidR="00A22E2F">
              <w:rPr>
                <w:noProof/>
                <w:webHidden/>
              </w:rPr>
              <w:fldChar w:fldCharType="separate"/>
            </w:r>
            <w:r w:rsidR="00A22E2F">
              <w:rPr>
                <w:noProof/>
                <w:webHidden/>
              </w:rPr>
              <w:t>8</w:t>
            </w:r>
            <w:r w:rsidR="00A22E2F">
              <w:rPr>
                <w:noProof/>
                <w:webHidden/>
              </w:rPr>
              <w:fldChar w:fldCharType="end"/>
            </w:r>
          </w:hyperlink>
        </w:p>
        <w:p w14:paraId="091C21E2" w14:textId="4A1E282F" w:rsidR="00A22E2F" w:rsidRDefault="00F83DE1">
          <w:pPr>
            <w:pStyle w:val="TOC2"/>
            <w:rPr>
              <w:rFonts w:asciiTheme="minorHAnsi" w:eastAsiaTheme="minorEastAsia" w:hAnsiTheme="minorHAnsi"/>
              <w:noProof/>
            </w:rPr>
          </w:pPr>
          <w:hyperlink w:anchor="_Toc146184213" w:history="1">
            <w:r w:rsidR="00A22E2F" w:rsidRPr="007D4117">
              <w:rPr>
                <w:rStyle w:val="Hyperlink"/>
                <w:noProof/>
              </w:rPr>
              <w:t>3.4</w:t>
            </w:r>
            <w:r w:rsidR="00A22E2F">
              <w:rPr>
                <w:rFonts w:asciiTheme="minorHAnsi" w:eastAsiaTheme="minorEastAsia" w:hAnsiTheme="minorHAnsi"/>
                <w:noProof/>
              </w:rPr>
              <w:tab/>
            </w:r>
            <w:r w:rsidR="00A22E2F" w:rsidRPr="007D4117">
              <w:rPr>
                <w:rStyle w:val="Hyperlink"/>
                <w:noProof/>
              </w:rPr>
              <w:t>Dust analysis</w:t>
            </w:r>
            <w:r w:rsidR="00A22E2F">
              <w:rPr>
                <w:noProof/>
                <w:webHidden/>
              </w:rPr>
              <w:tab/>
            </w:r>
            <w:r w:rsidR="00A22E2F">
              <w:rPr>
                <w:noProof/>
                <w:webHidden/>
              </w:rPr>
              <w:fldChar w:fldCharType="begin"/>
            </w:r>
            <w:r w:rsidR="00A22E2F">
              <w:rPr>
                <w:noProof/>
                <w:webHidden/>
              </w:rPr>
              <w:instrText xml:space="preserve"> PAGEREF _Toc146184213 \h </w:instrText>
            </w:r>
            <w:r w:rsidR="00A22E2F">
              <w:rPr>
                <w:noProof/>
                <w:webHidden/>
              </w:rPr>
            </w:r>
            <w:r w:rsidR="00A22E2F">
              <w:rPr>
                <w:noProof/>
                <w:webHidden/>
              </w:rPr>
              <w:fldChar w:fldCharType="separate"/>
            </w:r>
            <w:r w:rsidR="00A22E2F">
              <w:rPr>
                <w:noProof/>
                <w:webHidden/>
              </w:rPr>
              <w:t>8</w:t>
            </w:r>
            <w:r w:rsidR="00A22E2F">
              <w:rPr>
                <w:noProof/>
                <w:webHidden/>
              </w:rPr>
              <w:fldChar w:fldCharType="end"/>
            </w:r>
          </w:hyperlink>
        </w:p>
        <w:p w14:paraId="174C9CAB" w14:textId="056C8F23" w:rsidR="00A22E2F" w:rsidRDefault="00F83DE1">
          <w:pPr>
            <w:pStyle w:val="TOC2"/>
            <w:rPr>
              <w:rFonts w:asciiTheme="minorHAnsi" w:eastAsiaTheme="minorEastAsia" w:hAnsiTheme="minorHAnsi"/>
              <w:noProof/>
            </w:rPr>
          </w:pPr>
          <w:hyperlink w:anchor="_Toc146184214" w:history="1">
            <w:r w:rsidR="00A22E2F" w:rsidRPr="007D4117">
              <w:rPr>
                <w:rStyle w:val="Hyperlink"/>
                <w:noProof/>
              </w:rPr>
              <w:t>3.5</w:t>
            </w:r>
            <w:r w:rsidR="00A22E2F">
              <w:rPr>
                <w:rFonts w:asciiTheme="minorHAnsi" w:eastAsiaTheme="minorEastAsia" w:hAnsiTheme="minorHAnsi"/>
                <w:noProof/>
              </w:rPr>
              <w:tab/>
            </w:r>
            <w:r w:rsidR="00A22E2F" w:rsidRPr="007D4117">
              <w:rPr>
                <w:rStyle w:val="Hyperlink"/>
                <w:noProof/>
              </w:rPr>
              <w:t>Soil analysis</w:t>
            </w:r>
            <w:r w:rsidR="00A22E2F">
              <w:rPr>
                <w:noProof/>
                <w:webHidden/>
              </w:rPr>
              <w:tab/>
            </w:r>
            <w:r w:rsidR="00A22E2F">
              <w:rPr>
                <w:noProof/>
                <w:webHidden/>
              </w:rPr>
              <w:fldChar w:fldCharType="begin"/>
            </w:r>
            <w:r w:rsidR="00A22E2F">
              <w:rPr>
                <w:noProof/>
                <w:webHidden/>
              </w:rPr>
              <w:instrText xml:space="preserve"> PAGEREF _Toc146184214 \h </w:instrText>
            </w:r>
            <w:r w:rsidR="00A22E2F">
              <w:rPr>
                <w:noProof/>
                <w:webHidden/>
              </w:rPr>
            </w:r>
            <w:r w:rsidR="00A22E2F">
              <w:rPr>
                <w:noProof/>
                <w:webHidden/>
              </w:rPr>
              <w:fldChar w:fldCharType="separate"/>
            </w:r>
            <w:r w:rsidR="00A22E2F">
              <w:rPr>
                <w:noProof/>
                <w:webHidden/>
              </w:rPr>
              <w:t>9</w:t>
            </w:r>
            <w:r w:rsidR="00A22E2F">
              <w:rPr>
                <w:noProof/>
                <w:webHidden/>
              </w:rPr>
              <w:fldChar w:fldCharType="end"/>
            </w:r>
          </w:hyperlink>
        </w:p>
        <w:p w14:paraId="7122FD1F" w14:textId="40A93B5E" w:rsidR="00A22E2F" w:rsidRDefault="00F83DE1">
          <w:pPr>
            <w:pStyle w:val="TOC2"/>
            <w:rPr>
              <w:rFonts w:asciiTheme="minorHAnsi" w:eastAsiaTheme="minorEastAsia" w:hAnsiTheme="minorHAnsi"/>
              <w:noProof/>
            </w:rPr>
          </w:pPr>
          <w:hyperlink w:anchor="_Toc146184215" w:history="1">
            <w:r w:rsidR="00A22E2F" w:rsidRPr="007D4117">
              <w:rPr>
                <w:rStyle w:val="Hyperlink"/>
                <w:noProof/>
              </w:rPr>
              <w:t>3.6</w:t>
            </w:r>
            <w:r w:rsidR="00A22E2F">
              <w:rPr>
                <w:rFonts w:asciiTheme="minorHAnsi" w:eastAsiaTheme="minorEastAsia" w:hAnsiTheme="minorHAnsi"/>
                <w:noProof/>
              </w:rPr>
              <w:tab/>
            </w:r>
            <w:r w:rsidR="00A22E2F" w:rsidRPr="007D4117">
              <w:rPr>
                <w:rStyle w:val="Hyperlink"/>
                <w:noProof/>
              </w:rPr>
              <w:t>Consumer product assessment</w:t>
            </w:r>
            <w:r w:rsidR="00A22E2F">
              <w:rPr>
                <w:noProof/>
                <w:webHidden/>
              </w:rPr>
              <w:tab/>
            </w:r>
            <w:r w:rsidR="00A22E2F">
              <w:rPr>
                <w:noProof/>
                <w:webHidden/>
              </w:rPr>
              <w:fldChar w:fldCharType="begin"/>
            </w:r>
            <w:r w:rsidR="00A22E2F">
              <w:rPr>
                <w:noProof/>
                <w:webHidden/>
              </w:rPr>
              <w:instrText xml:space="preserve"> PAGEREF _Toc146184215 \h </w:instrText>
            </w:r>
            <w:r w:rsidR="00A22E2F">
              <w:rPr>
                <w:noProof/>
                <w:webHidden/>
              </w:rPr>
            </w:r>
            <w:r w:rsidR="00A22E2F">
              <w:rPr>
                <w:noProof/>
                <w:webHidden/>
              </w:rPr>
              <w:fldChar w:fldCharType="separate"/>
            </w:r>
            <w:r w:rsidR="00A22E2F">
              <w:rPr>
                <w:noProof/>
                <w:webHidden/>
              </w:rPr>
              <w:t>9</w:t>
            </w:r>
            <w:r w:rsidR="00A22E2F">
              <w:rPr>
                <w:noProof/>
                <w:webHidden/>
              </w:rPr>
              <w:fldChar w:fldCharType="end"/>
            </w:r>
          </w:hyperlink>
        </w:p>
        <w:p w14:paraId="66558685" w14:textId="60DAEBA2" w:rsidR="00A22E2F" w:rsidRDefault="00F83DE1">
          <w:pPr>
            <w:pStyle w:val="TOC1"/>
            <w:rPr>
              <w:rFonts w:asciiTheme="minorHAnsi" w:eastAsiaTheme="minorEastAsia" w:hAnsiTheme="minorHAnsi"/>
              <w:noProof/>
            </w:rPr>
          </w:pPr>
          <w:hyperlink w:anchor="_Toc146184216" w:history="1">
            <w:r w:rsidR="00A22E2F" w:rsidRPr="007D4117">
              <w:rPr>
                <w:rStyle w:val="Hyperlink"/>
                <w:noProof/>
              </w:rPr>
              <w:t>4.0</w:t>
            </w:r>
            <w:r w:rsidR="00A22E2F">
              <w:rPr>
                <w:rFonts w:asciiTheme="minorHAnsi" w:eastAsiaTheme="minorEastAsia" w:hAnsiTheme="minorHAnsi"/>
                <w:noProof/>
              </w:rPr>
              <w:tab/>
            </w:r>
            <w:r w:rsidR="00A22E2F" w:rsidRPr="007D4117">
              <w:rPr>
                <w:rStyle w:val="Hyperlink"/>
                <w:noProof/>
              </w:rPr>
              <w:t>Limitations</w:t>
            </w:r>
            <w:r w:rsidR="00A22E2F">
              <w:rPr>
                <w:noProof/>
                <w:webHidden/>
              </w:rPr>
              <w:tab/>
            </w:r>
            <w:r w:rsidR="00A22E2F">
              <w:rPr>
                <w:noProof/>
                <w:webHidden/>
              </w:rPr>
              <w:fldChar w:fldCharType="begin"/>
            </w:r>
            <w:r w:rsidR="00A22E2F">
              <w:rPr>
                <w:noProof/>
                <w:webHidden/>
              </w:rPr>
              <w:instrText xml:space="preserve"> PAGEREF _Toc146184216 \h </w:instrText>
            </w:r>
            <w:r w:rsidR="00A22E2F">
              <w:rPr>
                <w:noProof/>
                <w:webHidden/>
              </w:rPr>
            </w:r>
            <w:r w:rsidR="00A22E2F">
              <w:rPr>
                <w:noProof/>
                <w:webHidden/>
              </w:rPr>
              <w:fldChar w:fldCharType="separate"/>
            </w:r>
            <w:r w:rsidR="00A22E2F">
              <w:rPr>
                <w:noProof/>
                <w:webHidden/>
              </w:rPr>
              <w:t>10</w:t>
            </w:r>
            <w:r w:rsidR="00A22E2F">
              <w:rPr>
                <w:noProof/>
                <w:webHidden/>
              </w:rPr>
              <w:fldChar w:fldCharType="end"/>
            </w:r>
          </w:hyperlink>
        </w:p>
        <w:p w14:paraId="7A168AAF" w14:textId="14429C5C" w:rsidR="00A22E2F" w:rsidRDefault="00F83DE1">
          <w:pPr>
            <w:pStyle w:val="TOC1"/>
            <w:rPr>
              <w:rFonts w:asciiTheme="minorHAnsi" w:eastAsiaTheme="minorEastAsia" w:hAnsiTheme="minorHAnsi"/>
              <w:noProof/>
            </w:rPr>
          </w:pPr>
          <w:hyperlink w:anchor="_Toc146184217" w:history="1">
            <w:r w:rsidR="00A22E2F" w:rsidRPr="007D4117">
              <w:rPr>
                <w:rStyle w:val="Hyperlink"/>
                <w:noProof/>
              </w:rPr>
              <w:t>5.0</w:t>
            </w:r>
            <w:r w:rsidR="00A22E2F">
              <w:rPr>
                <w:rFonts w:asciiTheme="minorHAnsi" w:eastAsiaTheme="minorEastAsia" w:hAnsiTheme="minorHAnsi"/>
                <w:noProof/>
              </w:rPr>
              <w:tab/>
            </w:r>
            <w:r w:rsidR="00A22E2F" w:rsidRPr="007D4117">
              <w:rPr>
                <w:rStyle w:val="Hyperlink"/>
                <w:noProof/>
              </w:rPr>
              <w:t>Background information</w:t>
            </w:r>
            <w:r w:rsidR="00A22E2F">
              <w:rPr>
                <w:noProof/>
                <w:webHidden/>
              </w:rPr>
              <w:tab/>
            </w:r>
            <w:r w:rsidR="00A22E2F">
              <w:rPr>
                <w:noProof/>
                <w:webHidden/>
              </w:rPr>
              <w:fldChar w:fldCharType="begin"/>
            </w:r>
            <w:r w:rsidR="00A22E2F">
              <w:rPr>
                <w:noProof/>
                <w:webHidden/>
              </w:rPr>
              <w:instrText xml:space="preserve"> PAGEREF _Toc146184217 \h </w:instrText>
            </w:r>
            <w:r w:rsidR="00A22E2F">
              <w:rPr>
                <w:noProof/>
                <w:webHidden/>
              </w:rPr>
            </w:r>
            <w:r w:rsidR="00A22E2F">
              <w:rPr>
                <w:noProof/>
                <w:webHidden/>
              </w:rPr>
              <w:fldChar w:fldCharType="separate"/>
            </w:r>
            <w:r w:rsidR="00A22E2F">
              <w:rPr>
                <w:noProof/>
                <w:webHidden/>
              </w:rPr>
              <w:t>10</w:t>
            </w:r>
            <w:r w:rsidR="00A22E2F">
              <w:rPr>
                <w:noProof/>
                <w:webHidden/>
              </w:rPr>
              <w:fldChar w:fldCharType="end"/>
            </w:r>
          </w:hyperlink>
        </w:p>
        <w:p w14:paraId="4DD34AC4" w14:textId="38ADD6D0" w:rsidR="00A22E2F" w:rsidRDefault="00F83DE1">
          <w:pPr>
            <w:pStyle w:val="TOC2"/>
            <w:rPr>
              <w:rFonts w:asciiTheme="minorHAnsi" w:eastAsiaTheme="minorEastAsia" w:hAnsiTheme="minorHAnsi"/>
              <w:noProof/>
            </w:rPr>
          </w:pPr>
          <w:hyperlink w:anchor="_Toc146184218" w:history="1">
            <w:r w:rsidR="00A22E2F" w:rsidRPr="007D4117">
              <w:rPr>
                <w:rStyle w:val="Hyperlink"/>
                <w:noProof/>
              </w:rPr>
              <w:t>5.1</w:t>
            </w:r>
            <w:r w:rsidR="00A22E2F">
              <w:rPr>
                <w:rFonts w:asciiTheme="minorHAnsi" w:eastAsiaTheme="minorEastAsia" w:hAnsiTheme="minorHAnsi"/>
                <w:noProof/>
              </w:rPr>
              <w:tab/>
            </w:r>
            <w:r w:rsidR="00A22E2F" w:rsidRPr="007D4117">
              <w:rPr>
                <w:rStyle w:val="Hyperlink"/>
                <w:noProof/>
              </w:rPr>
              <w:t>Physical characteristics of the property</w:t>
            </w:r>
            <w:r w:rsidR="00A22E2F">
              <w:rPr>
                <w:noProof/>
                <w:webHidden/>
              </w:rPr>
              <w:tab/>
            </w:r>
            <w:r w:rsidR="00A22E2F">
              <w:rPr>
                <w:noProof/>
                <w:webHidden/>
              </w:rPr>
              <w:fldChar w:fldCharType="begin"/>
            </w:r>
            <w:r w:rsidR="00A22E2F">
              <w:rPr>
                <w:noProof/>
                <w:webHidden/>
              </w:rPr>
              <w:instrText xml:space="preserve"> PAGEREF _Toc146184218 \h </w:instrText>
            </w:r>
            <w:r w:rsidR="00A22E2F">
              <w:rPr>
                <w:noProof/>
                <w:webHidden/>
              </w:rPr>
            </w:r>
            <w:r w:rsidR="00A22E2F">
              <w:rPr>
                <w:noProof/>
                <w:webHidden/>
              </w:rPr>
              <w:fldChar w:fldCharType="separate"/>
            </w:r>
            <w:r w:rsidR="00A22E2F">
              <w:rPr>
                <w:noProof/>
                <w:webHidden/>
              </w:rPr>
              <w:t>10</w:t>
            </w:r>
            <w:r w:rsidR="00A22E2F">
              <w:rPr>
                <w:noProof/>
                <w:webHidden/>
              </w:rPr>
              <w:fldChar w:fldCharType="end"/>
            </w:r>
          </w:hyperlink>
        </w:p>
        <w:p w14:paraId="3DE83052" w14:textId="70D8336C" w:rsidR="00A22E2F" w:rsidRDefault="00F83DE1">
          <w:pPr>
            <w:pStyle w:val="TOC2"/>
            <w:rPr>
              <w:rFonts w:asciiTheme="minorHAnsi" w:eastAsiaTheme="minorEastAsia" w:hAnsiTheme="minorHAnsi"/>
              <w:noProof/>
            </w:rPr>
          </w:pPr>
          <w:hyperlink w:anchor="_Toc146184219" w:history="1">
            <w:r w:rsidR="00A22E2F" w:rsidRPr="007D4117">
              <w:rPr>
                <w:rStyle w:val="Hyperlink"/>
                <w:noProof/>
              </w:rPr>
              <w:t>5.2</w:t>
            </w:r>
            <w:r w:rsidR="00A22E2F">
              <w:rPr>
                <w:rFonts w:asciiTheme="minorHAnsi" w:eastAsiaTheme="minorEastAsia" w:hAnsiTheme="minorHAnsi"/>
                <w:noProof/>
              </w:rPr>
              <w:tab/>
            </w:r>
            <w:r w:rsidR="00A22E2F" w:rsidRPr="007D4117">
              <w:rPr>
                <w:rStyle w:val="Hyperlink"/>
                <w:noProof/>
              </w:rPr>
              <w:t>Previous lead investigations</w:t>
            </w:r>
            <w:r w:rsidR="00A22E2F">
              <w:rPr>
                <w:noProof/>
                <w:webHidden/>
              </w:rPr>
              <w:tab/>
            </w:r>
            <w:r w:rsidR="00A22E2F">
              <w:rPr>
                <w:noProof/>
                <w:webHidden/>
              </w:rPr>
              <w:fldChar w:fldCharType="begin"/>
            </w:r>
            <w:r w:rsidR="00A22E2F">
              <w:rPr>
                <w:noProof/>
                <w:webHidden/>
              </w:rPr>
              <w:instrText xml:space="preserve"> PAGEREF _Toc146184219 \h </w:instrText>
            </w:r>
            <w:r w:rsidR="00A22E2F">
              <w:rPr>
                <w:noProof/>
                <w:webHidden/>
              </w:rPr>
            </w:r>
            <w:r w:rsidR="00A22E2F">
              <w:rPr>
                <w:noProof/>
                <w:webHidden/>
              </w:rPr>
              <w:fldChar w:fldCharType="separate"/>
            </w:r>
            <w:r w:rsidR="00A22E2F">
              <w:rPr>
                <w:noProof/>
                <w:webHidden/>
              </w:rPr>
              <w:t>10</w:t>
            </w:r>
            <w:r w:rsidR="00A22E2F">
              <w:rPr>
                <w:noProof/>
                <w:webHidden/>
              </w:rPr>
              <w:fldChar w:fldCharType="end"/>
            </w:r>
          </w:hyperlink>
        </w:p>
        <w:p w14:paraId="0F92A1F1" w14:textId="2EEAA674" w:rsidR="00A22E2F" w:rsidRDefault="00F83DE1">
          <w:pPr>
            <w:pStyle w:val="TOC2"/>
            <w:rPr>
              <w:rFonts w:asciiTheme="minorHAnsi" w:eastAsiaTheme="minorEastAsia" w:hAnsiTheme="minorHAnsi"/>
              <w:noProof/>
            </w:rPr>
          </w:pPr>
          <w:hyperlink w:anchor="_Toc146184220" w:history="1">
            <w:r w:rsidR="00A22E2F" w:rsidRPr="007D4117">
              <w:rPr>
                <w:rStyle w:val="Hyperlink"/>
                <w:noProof/>
              </w:rPr>
              <w:t>5.3</w:t>
            </w:r>
            <w:r w:rsidR="00A22E2F">
              <w:rPr>
                <w:rFonts w:asciiTheme="minorHAnsi" w:eastAsiaTheme="minorEastAsia" w:hAnsiTheme="minorHAnsi"/>
                <w:noProof/>
              </w:rPr>
              <w:tab/>
            </w:r>
            <w:r w:rsidR="00A22E2F" w:rsidRPr="007D4117">
              <w:rPr>
                <w:rStyle w:val="Hyperlink"/>
                <w:noProof/>
              </w:rPr>
              <w:t>Building maintenance and renovations</w:t>
            </w:r>
            <w:r w:rsidR="00A22E2F">
              <w:rPr>
                <w:noProof/>
                <w:webHidden/>
              </w:rPr>
              <w:tab/>
            </w:r>
            <w:r w:rsidR="00A22E2F">
              <w:rPr>
                <w:noProof/>
                <w:webHidden/>
              </w:rPr>
              <w:fldChar w:fldCharType="begin"/>
            </w:r>
            <w:r w:rsidR="00A22E2F">
              <w:rPr>
                <w:noProof/>
                <w:webHidden/>
              </w:rPr>
              <w:instrText xml:space="preserve"> PAGEREF _Toc146184220 \h </w:instrText>
            </w:r>
            <w:r w:rsidR="00A22E2F">
              <w:rPr>
                <w:noProof/>
                <w:webHidden/>
              </w:rPr>
            </w:r>
            <w:r w:rsidR="00A22E2F">
              <w:rPr>
                <w:noProof/>
                <w:webHidden/>
              </w:rPr>
              <w:fldChar w:fldCharType="separate"/>
            </w:r>
            <w:r w:rsidR="00A22E2F">
              <w:rPr>
                <w:noProof/>
                <w:webHidden/>
              </w:rPr>
              <w:t>11</w:t>
            </w:r>
            <w:r w:rsidR="00A22E2F">
              <w:rPr>
                <w:noProof/>
                <w:webHidden/>
              </w:rPr>
              <w:fldChar w:fldCharType="end"/>
            </w:r>
          </w:hyperlink>
        </w:p>
        <w:p w14:paraId="075B6076" w14:textId="26F9C277" w:rsidR="00A22E2F" w:rsidRDefault="00F83DE1">
          <w:pPr>
            <w:pStyle w:val="TOC2"/>
            <w:rPr>
              <w:rFonts w:asciiTheme="minorHAnsi" w:eastAsiaTheme="minorEastAsia" w:hAnsiTheme="minorHAnsi"/>
              <w:noProof/>
            </w:rPr>
          </w:pPr>
          <w:hyperlink w:anchor="_Toc146184221" w:history="1">
            <w:r w:rsidR="00A22E2F" w:rsidRPr="007D4117">
              <w:rPr>
                <w:rStyle w:val="Hyperlink"/>
                <w:noProof/>
              </w:rPr>
              <w:t>5.4</w:t>
            </w:r>
            <w:r w:rsidR="00A22E2F">
              <w:rPr>
                <w:rFonts w:asciiTheme="minorHAnsi" w:eastAsiaTheme="minorEastAsia" w:hAnsiTheme="minorHAnsi"/>
                <w:noProof/>
              </w:rPr>
              <w:tab/>
            </w:r>
            <w:r w:rsidR="00A22E2F" w:rsidRPr="007D4117">
              <w:rPr>
                <w:rStyle w:val="Hyperlink"/>
                <w:noProof/>
              </w:rPr>
              <w:t>Building condition assessment</w:t>
            </w:r>
            <w:r w:rsidR="00A22E2F">
              <w:rPr>
                <w:noProof/>
                <w:webHidden/>
              </w:rPr>
              <w:tab/>
            </w:r>
            <w:r w:rsidR="00A22E2F">
              <w:rPr>
                <w:noProof/>
                <w:webHidden/>
              </w:rPr>
              <w:fldChar w:fldCharType="begin"/>
            </w:r>
            <w:r w:rsidR="00A22E2F">
              <w:rPr>
                <w:noProof/>
                <w:webHidden/>
              </w:rPr>
              <w:instrText xml:space="preserve"> PAGEREF _Toc146184221 \h </w:instrText>
            </w:r>
            <w:r w:rsidR="00A22E2F">
              <w:rPr>
                <w:noProof/>
                <w:webHidden/>
              </w:rPr>
            </w:r>
            <w:r w:rsidR="00A22E2F">
              <w:rPr>
                <w:noProof/>
                <w:webHidden/>
              </w:rPr>
              <w:fldChar w:fldCharType="separate"/>
            </w:r>
            <w:r w:rsidR="00A22E2F">
              <w:rPr>
                <w:noProof/>
                <w:webHidden/>
              </w:rPr>
              <w:t>11</w:t>
            </w:r>
            <w:r w:rsidR="00A22E2F">
              <w:rPr>
                <w:noProof/>
                <w:webHidden/>
              </w:rPr>
              <w:fldChar w:fldCharType="end"/>
            </w:r>
          </w:hyperlink>
        </w:p>
        <w:p w14:paraId="57905466" w14:textId="76254A79" w:rsidR="00A22E2F" w:rsidRDefault="00F83DE1">
          <w:pPr>
            <w:pStyle w:val="TOC2"/>
            <w:rPr>
              <w:rFonts w:asciiTheme="minorHAnsi" w:eastAsiaTheme="minorEastAsia" w:hAnsiTheme="minorHAnsi"/>
              <w:noProof/>
            </w:rPr>
          </w:pPr>
          <w:hyperlink w:anchor="_Toc146184222" w:history="1">
            <w:r w:rsidR="00A22E2F" w:rsidRPr="007D4117">
              <w:rPr>
                <w:rStyle w:val="Hyperlink"/>
                <w:noProof/>
              </w:rPr>
              <w:t>5.5</w:t>
            </w:r>
            <w:r w:rsidR="00A22E2F">
              <w:rPr>
                <w:rFonts w:asciiTheme="minorHAnsi" w:eastAsiaTheme="minorEastAsia" w:hAnsiTheme="minorHAnsi"/>
                <w:noProof/>
              </w:rPr>
              <w:tab/>
            </w:r>
            <w:r w:rsidR="00A22E2F" w:rsidRPr="007D4117">
              <w:rPr>
                <w:rStyle w:val="Hyperlink"/>
                <w:noProof/>
              </w:rPr>
              <w:t>Occupant information</w:t>
            </w:r>
            <w:r w:rsidR="00A22E2F">
              <w:rPr>
                <w:noProof/>
                <w:webHidden/>
              </w:rPr>
              <w:tab/>
            </w:r>
            <w:r w:rsidR="00A22E2F">
              <w:rPr>
                <w:noProof/>
                <w:webHidden/>
              </w:rPr>
              <w:fldChar w:fldCharType="begin"/>
            </w:r>
            <w:r w:rsidR="00A22E2F">
              <w:rPr>
                <w:noProof/>
                <w:webHidden/>
              </w:rPr>
              <w:instrText xml:space="preserve"> PAGEREF _Toc146184222 \h </w:instrText>
            </w:r>
            <w:r w:rsidR="00A22E2F">
              <w:rPr>
                <w:noProof/>
                <w:webHidden/>
              </w:rPr>
            </w:r>
            <w:r w:rsidR="00A22E2F">
              <w:rPr>
                <w:noProof/>
                <w:webHidden/>
              </w:rPr>
              <w:fldChar w:fldCharType="separate"/>
            </w:r>
            <w:r w:rsidR="00A22E2F">
              <w:rPr>
                <w:noProof/>
                <w:webHidden/>
              </w:rPr>
              <w:t>12</w:t>
            </w:r>
            <w:r w:rsidR="00A22E2F">
              <w:rPr>
                <w:noProof/>
                <w:webHidden/>
              </w:rPr>
              <w:fldChar w:fldCharType="end"/>
            </w:r>
          </w:hyperlink>
        </w:p>
        <w:p w14:paraId="5702BC79" w14:textId="65D2FF4D" w:rsidR="00A22E2F" w:rsidRDefault="00F83DE1">
          <w:pPr>
            <w:pStyle w:val="TOC1"/>
            <w:rPr>
              <w:rFonts w:asciiTheme="minorHAnsi" w:eastAsiaTheme="minorEastAsia" w:hAnsiTheme="minorHAnsi"/>
              <w:noProof/>
            </w:rPr>
          </w:pPr>
          <w:hyperlink w:anchor="_Toc146184223" w:history="1">
            <w:r w:rsidR="00A22E2F" w:rsidRPr="007D4117">
              <w:rPr>
                <w:rStyle w:val="Hyperlink"/>
                <w:noProof/>
              </w:rPr>
              <w:t>6.0</w:t>
            </w:r>
            <w:r w:rsidR="00A22E2F">
              <w:rPr>
                <w:rFonts w:asciiTheme="minorHAnsi" w:eastAsiaTheme="minorEastAsia" w:hAnsiTheme="minorHAnsi"/>
                <w:noProof/>
              </w:rPr>
              <w:tab/>
            </w:r>
            <w:r w:rsidR="00A22E2F" w:rsidRPr="007D4117">
              <w:rPr>
                <w:rStyle w:val="Hyperlink"/>
                <w:noProof/>
              </w:rPr>
              <w:t>Full results</w:t>
            </w:r>
            <w:r w:rsidR="00A22E2F">
              <w:rPr>
                <w:noProof/>
                <w:webHidden/>
              </w:rPr>
              <w:tab/>
            </w:r>
            <w:r w:rsidR="00A22E2F">
              <w:rPr>
                <w:noProof/>
                <w:webHidden/>
              </w:rPr>
              <w:fldChar w:fldCharType="begin"/>
            </w:r>
            <w:r w:rsidR="00A22E2F">
              <w:rPr>
                <w:noProof/>
                <w:webHidden/>
              </w:rPr>
              <w:instrText xml:space="preserve"> PAGEREF _Toc146184223 \h </w:instrText>
            </w:r>
            <w:r w:rsidR="00A22E2F">
              <w:rPr>
                <w:noProof/>
                <w:webHidden/>
              </w:rPr>
            </w:r>
            <w:r w:rsidR="00A22E2F">
              <w:rPr>
                <w:noProof/>
                <w:webHidden/>
              </w:rPr>
              <w:fldChar w:fldCharType="separate"/>
            </w:r>
            <w:r w:rsidR="00A22E2F">
              <w:rPr>
                <w:noProof/>
                <w:webHidden/>
              </w:rPr>
              <w:t>12</w:t>
            </w:r>
            <w:r w:rsidR="00A22E2F">
              <w:rPr>
                <w:noProof/>
                <w:webHidden/>
              </w:rPr>
              <w:fldChar w:fldCharType="end"/>
            </w:r>
          </w:hyperlink>
        </w:p>
        <w:p w14:paraId="1F054B9F" w14:textId="28DB200A" w:rsidR="00A22E2F" w:rsidRDefault="00F83DE1">
          <w:pPr>
            <w:pStyle w:val="TOC2"/>
            <w:rPr>
              <w:rFonts w:asciiTheme="minorHAnsi" w:eastAsiaTheme="minorEastAsia" w:hAnsiTheme="minorHAnsi"/>
              <w:noProof/>
            </w:rPr>
          </w:pPr>
          <w:hyperlink w:anchor="_Toc146184224" w:history="1">
            <w:r w:rsidR="00A22E2F" w:rsidRPr="007D4117">
              <w:rPr>
                <w:rStyle w:val="Hyperlink"/>
                <w:noProof/>
              </w:rPr>
              <w:t>6.1</w:t>
            </w:r>
            <w:r w:rsidR="00A22E2F">
              <w:rPr>
                <w:rFonts w:asciiTheme="minorHAnsi" w:eastAsiaTheme="minorEastAsia" w:hAnsiTheme="minorHAnsi"/>
                <w:noProof/>
              </w:rPr>
              <w:tab/>
            </w:r>
            <w:r w:rsidR="00A22E2F" w:rsidRPr="007D4117">
              <w:rPr>
                <w:rStyle w:val="Hyperlink"/>
                <w:noProof/>
              </w:rPr>
              <w:t>Visual assessment, paint inventory and paint test results (XRF)</w:t>
            </w:r>
            <w:r w:rsidR="00A22E2F">
              <w:rPr>
                <w:noProof/>
                <w:webHidden/>
              </w:rPr>
              <w:tab/>
            </w:r>
            <w:r w:rsidR="00A22E2F">
              <w:rPr>
                <w:noProof/>
                <w:webHidden/>
              </w:rPr>
              <w:fldChar w:fldCharType="begin"/>
            </w:r>
            <w:r w:rsidR="00A22E2F">
              <w:rPr>
                <w:noProof/>
                <w:webHidden/>
              </w:rPr>
              <w:instrText xml:space="preserve"> PAGEREF _Toc146184224 \h </w:instrText>
            </w:r>
            <w:r w:rsidR="00A22E2F">
              <w:rPr>
                <w:noProof/>
                <w:webHidden/>
              </w:rPr>
            </w:r>
            <w:r w:rsidR="00A22E2F">
              <w:rPr>
                <w:noProof/>
                <w:webHidden/>
              </w:rPr>
              <w:fldChar w:fldCharType="separate"/>
            </w:r>
            <w:r w:rsidR="00A22E2F">
              <w:rPr>
                <w:noProof/>
                <w:webHidden/>
              </w:rPr>
              <w:t>12</w:t>
            </w:r>
            <w:r w:rsidR="00A22E2F">
              <w:rPr>
                <w:noProof/>
                <w:webHidden/>
              </w:rPr>
              <w:fldChar w:fldCharType="end"/>
            </w:r>
          </w:hyperlink>
        </w:p>
        <w:p w14:paraId="2932C830" w14:textId="51B7661C" w:rsidR="00A22E2F" w:rsidRDefault="00F83DE1">
          <w:pPr>
            <w:pStyle w:val="TOC2"/>
            <w:rPr>
              <w:rFonts w:asciiTheme="minorHAnsi" w:eastAsiaTheme="minorEastAsia" w:hAnsiTheme="minorHAnsi"/>
              <w:noProof/>
            </w:rPr>
          </w:pPr>
          <w:hyperlink w:anchor="_Toc146184225" w:history="1">
            <w:r w:rsidR="00A22E2F" w:rsidRPr="007D4117">
              <w:rPr>
                <w:rStyle w:val="Hyperlink"/>
                <w:noProof/>
              </w:rPr>
              <w:t>6.2</w:t>
            </w:r>
            <w:r w:rsidR="00A22E2F">
              <w:rPr>
                <w:rFonts w:asciiTheme="minorHAnsi" w:eastAsiaTheme="minorEastAsia" w:hAnsiTheme="minorHAnsi"/>
                <w:noProof/>
              </w:rPr>
              <w:tab/>
            </w:r>
            <w:r w:rsidR="00A22E2F" w:rsidRPr="007D4117">
              <w:rPr>
                <w:rStyle w:val="Hyperlink"/>
                <w:noProof/>
              </w:rPr>
              <w:t>Paint chip sampling results</w:t>
            </w:r>
            <w:r w:rsidR="00A22E2F">
              <w:rPr>
                <w:noProof/>
                <w:webHidden/>
              </w:rPr>
              <w:tab/>
            </w:r>
            <w:r w:rsidR="00A22E2F">
              <w:rPr>
                <w:noProof/>
                <w:webHidden/>
              </w:rPr>
              <w:fldChar w:fldCharType="begin"/>
            </w:r>
            <w:r w:rsidR="00A22E2F">
              <w:rPr>
                <w:noProof/>
                <w:webHidden/>
              </w:rPr>
              <w:instrText xml:space="preserve"> PAGEREF _Toc146184225 \h </w:instrText>
            </w:r>
            <w:r w:rsidR="00A22E2F">
              <w:rPr>
                <w:noProof/>
                <w:webHidden/>
              </w:rPr>
            </w:r>
            <w:r w:rsidR="00A22E2F">
              <w:rPr>
                <w:noProof/>
                <w:webHidden/>
              </w:rPr>
              <w:fldChar w:fldCharType="separate"/>
            </w:r>
            <w:r w:rsidR="00A22E2F">
              <w:rPr>
                <w:noProof/>
                <w:webHidden/>
              </w:rPr>
              <w:t>16</w:t>
            </w:r>
            <w:r w:rsidR="00A22E2F">
              <w:rPr>
                <w:noProof/>
                <w:webHidden/>
              </w:rPr>
              <w:fldChar w:fldCharType="end"/>
            </w:r>
          </w:hyperlink>
        </w:p>
        <w:p w14:paraId="1C36A079" w14:textId="73E0DFE0" w:rsidR="00A22E2F" w:rsidRDefault="00F83DE1">
          <w:pPr>
            <w:pStyle w:val="TOC2"/>
            <w:rPr>
              <w:rFonts w:asciiTheme="minorHAnsi" w:eastAsiaTheme="minorEastAsia" w:hAnsiTheme="minorHAnsi"/>
              <w:noProof/>
            </w:rPr>
          </w:pPr>
          <w:hyperlink w:anchor="_Toc146184226" w:history="1">
            <w:r w:rsidR="00A22E2F" w:rsidRPr="007D4117">
              <w:rPr>
                <w:rStyle w:val="Hyperlink"/>
                <w:noProof/>
              </w:rPr>
              <w:t>6.3</w:t>
            </w:r>
            <w:r w:rsidR="00A22E2F">
              <w:rPr>
                <w:rFonts w:asciiTheme="minorHAnsi" w:eastAsiaTheme="minorEastAsia" w:hAnsiTheme="minorHAnsi"/>
                <w:noProof/>
              </w:rPr>
              <w:tab/>
            </w:r>
            <w:r w:rsidR="00A22E2F" w:rsidRPr="007D4117">
              <w:rPr>
                <w:rStyle w:val="Hyperlink"/>
                <w:noProof/>
              </w:rPr>
              <w:t>Dust analysis results</w:t>
            </w:r>
            <w:r w:rsidR="00A22E2F">
              <w:rPr>
                <w:noProof/>
                <w:webHidden/>
              </w:rPr>
              <w:tab/>
            </w:r>
            <w:r w:rsidR="00A22E2F">
              <w:rPr>
                <w:noProof/>
                <w:webHidden/>
              </w:rPr>
              <w:fldChar w:fldCharType="begin"/>
            </w:r>
            <w:r w:rsidR="00A22E2F">
              <w:rPr>
                <w:noProof/>
                <w:webHidden/>
              </w:rPr>
              <w:instrText xml:space="preserve"> PAGEREF _Toc146184226 \h </w:instrText>
            </w:r>
            <w:r w:rsidR="00A22E2F">
              <w:rPr>
                <w:noProof/>
                <w:webHidden/>
              </w:rPr>
            </w:r>
            <w:r w:rsidR="00A22E2F">
              <w:rPr>
                <w:noProof/>
                <w:webHidden/>
              </w:rPr>
              <w:fldChar w:fldCharType="separate"/>
            </w:r>
            <w:r w:rsidR="00A22E2F">
              <w:rPr>
                <w:noProof/>
                <w:webHidden/>
              </w:rPr>
              <w:t>17</w:t>
            </w:r>
            <w:r w:rsidR="00A22E2F">
              <w:rPr>
                <w:noProof/>
                <w:webHidden/>
              </w:rPr>
              <w:fldChar w:fldCharType="end"/>
            </w:r>
          </w:hyperlink>
        </w:p>
        <w:p w14:paraId="76B6FCEC" w14:textId="02111A1C" w:rsidR="00A22E2F" w:rsidRDefault="00F83DE1">
          <w:pPr>
            <w:pStyle w:val="TOC2"/>
            <w:rPr>
              <w:rFonts w:asciiTheme="minorHAnsi" w:eastAsiaTheme="minorEastAsia" w:hAnsiTheme="minorHAnsi"/>
              <w:noProof/>
            </w:rPr>
          </w:pPr>
          <w:hyperlink w:anchor="_Toc146184227" w:history="1">
            <w:r w:rsidR="00A22E2F" w:rsidRPr="007D4117">
              <w:rPr>
                <w:rStyle w:val="Hyperlink"/>
                <w:noProof/>
              </w:rPr>
              <w:t>6.4</w:t>
            </w:r>
            <w:r w:rsidR="00A22E2F">
              <w:rPr>
                <w:rFonts w:asciiTheme="minorHAnsi" w:eastAsiaTheme="minorEastAsia" w:hAnsiTheme="minorHAnsi"/>
                <w:noProof/>
              </w:rPr>
              <w:tab/>
            </w:r>
            <w:r w:rsidR="00A22E2F" w:rsidRPr="007D4117">
              <w:rPr>
                <w:rStyle w:val="Hyperlink"/>
                <w:noProof/>
              </w:rPr>
              <w:t>Soil analysis results</w:t>
            </w:r>
            <w:r w:rsidR="00A22E2F">
              <w:rPr>
                <w:noProof/>
                <w:webHidden/>
              </w:rPr>
              <w:tab/>
            </w:r>
            <w:r w:rsidR="00A22E2F">
              <w:rPr>
                <w:noProof/>
                <w:webHidden/>
              </w:rPr>
              <w:fldChar w:fldCharType="begin"/>
            </w:r>
            <w:r w:rsidR="00A22E2F">
              <w:rPr>
                <w:noProof/>
                <w:webHidden/>
              </w:rPr>
              <w:instrText xml:space="preserve"> PAGEREF _Toc146184227 \h </w:instrText>
            </w:r>
            <w:r w:rsidR="00A22E2F">
              <w:rPr>
                <w:noProof/>
                <w:webHidden/>
              </w:rPr>
            </w:r>
            <w:r w:rsidR="00A22E2F">
              <w:rPr>
                <w:noProof/>
                <w:webHidden/>
              </w:rPr>
              <w:fldChar w:fldCharType="separate"/>
            </w:r>
            <w:r w:rsidR="00A22E2F">
              <w:rPr>
                <w:noProof/>
                <w:webHidden/>
              </w:rPr>
              <w:t>18</w:t>
            </w:r>
            <w:r w:rsidR="00A22E2F">
              <w:rPr>
                <w:noProof/>
                <w:webHidden/>
              </w:rPr>
              <w:fldChar w:fldCharType="end"/>
            </w:r>
          </w:hyperlink>
        </w:p>
        <w:p w14:paraId="6511E810" w14:textId="0322EBF7" w:rsidR="00A22E2F" w:rsidRDefault="00F83DE1">
          <w:pPr>
            <w:pStyle w:val="TOC2"/>
            <w:rPr>
              <w:rFonts w:asciiTheme="minorHAnsi" w:eastAsiaTheme="minorEastAsia" w:hAnsiTheme="minorHAnsi"/>
              <w:noProof/>
            </w:rPr>
          </w:pPr>
          <w:hyperlink w:anchor="_Toc146184228" w:history="1">
            <w:r w:rsidR="00A22E2F" w:rsidRPr="007D4117">
              <w:rPr>
                <w:rStyle w:val="Hyperlink"/>
                <w:noProof/>
              </w:rPr>
              <w:t>6.5</w:t>
            </w:r>
            <w:r w:rsidR="00A22E2F">
              <w:rPr>
                <w:rFonts w:asciiTheme="minorHAnsi" w:eastAsiaTheme="minorEastAsia" w:hAnsiTheme="minorHAnsi"/>
                <w:noProof/>
              </w:rPr>
              <w:tab/>
            </w:r>
            <w:r w:rsidR="00A22E2F" w:rsidRPr="007D4117">
              <w:rPr>
                <w:rStyle w:val="Hyperlink"/>
                <w:noProof/>
              </w:rPr>
              <w:t xml:space="preserve">Consumer products assessment </w:t>
            </w:r>
            <w:r w:rsidR="00A22E2F">
              <w:rPr>
                <w:noProof/>
                <w:webHidden/>
              </w:rPr>
              <w:tab/>
            </w:r>
            <w:r w:rsidR="00A22E2F">
              <w:rPr>
                <w:noProof/>
                <w:webHidden/>
              </w:rPr>
              <w:fldChar w:fldCharType="begin"/>
            </w:r>
            <w:r w:rsidR="00A22E2F">
              <w:rPr>
                <w:noProof/>
                <w:webHidden/>
              </w:rPr>
              <w:instrText xml:space="preserve"> PAGEREF _Toc146184228 \h </w:instrText>
            </w:r>
            <w:r w:rsidR="00A22E2F">
              <w:rPr>
                <w:noProof/>
                <w:webHidden/>
              </w:rPr>
            </w:r>
            <w:r w:rsidR="00A22E2F">
              <w:rPr>
                <w:noProof/>
                <w:webHidden/>
              </w:rPr>
              <w:fldChar w:fldCharType="separate"/>
            </w:r>
            <w:r w:rsidR="00A22E2F">
              <w:rPr>
                <w:noProof/>
                <w:webHidden/>
              </w:rPr>
              <w:t>18</w:t>
            </w:r>
            <w:r w:rsidR="00A22E2F">
              <w:rPr>
                <w:noProof/>
                <w:webHidden/>
              </w:rPr>
              <w:fldChar w:fldCharType="end"/>
            </w:r>
          </w:hyperlink>
        </w:p>
        <w:p w14:paraId="7B00913D" w14:textId="00D55E80" w:rsidR="00A22E2F" w:rsidRDefault="00F83DE1">
          <w:pPr>
            <w:pStyle w:val="TOC1"/>
            <w:rPr>
              <w:rFonts w:asciiTheme="minorHAnsi" w:eastAsiaTheme="minorEastAsia" w:hAnsiTheme="minorHAnsi"/>
              <w:noProof/>
            </w:rPr>
          </w:pPr>
          <w:hyperlink w:anchor="_Toc146184229" w:history="1">
            <w:r w:rsidR="00A22E2F" w:rsidRPr="007D4117">
              <w:rPr>
                <w:rStyle w:val="Hyperlink"/>
                <w:noProof/>
              </w:rPr>
              <w:t>Appendix A:  XRF and Calibration Information</w:t>
            </w:r>
            <w:r w:rsidR="00A22E2F">
              <w:rPr>
                <w:noProof/>
                <w:webHidden/>
              </w:rPr>
              <w:tab/>
            </w:r>
            <w:r w:rsidR="00A22E2F">
              <w:rPr>
                <w:noProof/>
                <w:webHidden/>
              </w:rPr>
              <w:fldChar w:fldCharType="begin"/>
            </w:r>
            <w:r w:rsidR="00A22E2F">
              <w:rPr>
                <w:noProof/>
                <w:webHidden/>
              </w:rPr>
              <w:instrText xml:space="preserve"> PAGEREF _Toc146184229 \h </w:instrText>
            </w:r>
            <w:r w:rsidR="00A22E2F">
              <w:rPr>
                <w:noProof/>
                <w:webHidden/>
              </w:rPr>
            </w:r>
            <w:r w:rsidR="00A22E2F">
              <w:rPr>
                <w:noProof/>
                <w:webHidden/>
              </w:rPr>
              <w:fldChar w:fldCharType="separate"/>
            </w:r>
            <w:r w:rsidR="00A22E2F">
              <w:rPr>
                <w:noProof/>
                <w:webHidden/>
              </w:rPr>
              <w:t>20</w:t>
            </w:r>
            <w:r w:rsidR="00A22E2F">
              <w:rPr>
                <w:noProof/>
                <w:webHidden/>
              </w:rPr>
              <w:fldChar w:fldCharType="end"/>
            </w:r>
          </w:hyperlink>
        </w:p>
        <w:p w14:paraId="5FD0D2C9" w14:textId="50E08742" w:rsidR="00A22E2F" w:rsidRDefault="00F83DE1">
          <w:pPr>
            <w:pStyle w:val="TOC1"/>
            <w:rPr>
              <w:rFonts w:asciiTheme="minorHAnsi" w:eastAsiaTheme="minorEastAsia" w:hAnsiTheme="minorHAnsi"/>
              <w:noProof/>
            </w:rPr>
          </w:pPr>
          <w:hyperlink w:anchor="_Toc146184230" w:history="1">
            <w:r w:rsidR="00A22E2F" w:rsidRPr="007D4117">
              <w:rPr>
                <w:rStyle w:val="Hyperlink"/>
                <w:noProof/>
              </w:rPr>
              <w:t>Appendix B: Laboratory Analysis Report(s)</w:t>
            </w:r>
            <w:r w:rsidR="00A22E2F">
              <w:rPr>
                <w:noProof/>
                <w:webHidden/>
              </w:rPr>
              <w:tab/>
            </w:r>
            <w:r w:rsidR="00A22E2F">
              <w:rPr>
                <w:noProof/>
                <w:webHidden/>
              </w:rPr>
              <w:fldChar w:fldCharType="begin"/>
            </w:r>
            <w:r w:rsidR="00A22E2F">
              <w:rPr>
                <w:noProof/>
                <w:webHidden/>
              </w:rPr>
              <w:instrText xml:space="preserve"> PAGEREF _Toc146184230 \h </w:instrText>
            </w:r>
            <w:r w:rsidR="00A22E2F">
              <w:rPr>
                <w:noProof/>
                <w:webHidden/>
              </w:rPr>
            </w:r>
            <w:r w:rsidR="00A22E2F">
              <w:rPr>
                <w:noProof/>
                <w:webHidden/>
              </w:rPr>
              <w:fldChar w:fldCharType="separate"/>
            </w:r>
            <w:r w:rsidR="00A22E2F">
              <w:rPr>
                <w:noProof/>
                <w:webHidden/>
              </w:rPr>
              <w:t>23</w:t>
            </w:r>
            <w:r w:rsidR="00A22E2F">
              <w:rPr>
                <w:noProof/>
                <w:webHidden/>
              </w:rPr>
              <w:fldChar w:fldCharType="end"/>
            </w:r>
          </w:hyperlink>
        </w:p>
        <w:p w14:paraId="69334C26" w14:textId="31BB02AA" w:rsidR="00A22E2F" w:rsidRDefault="00F83DE1">
          <w:pPr>
            <w:pStyle w:val="TOC1"/>
            <w:rPr>
              <w:rFonts w:asciiTheme="minorHAnsi" w:eastAsiaTheme="minorEastAsia" w:hAnsiTheme="minorHAnsi"/>
              <w:noProof/>
            </w:rPr>
          </w:pPr>
          <w:hyperlink w:anchor="_Toc146184231" w:history="1">
            <w:r w:rsidR="00A22E2F" w:rsidRPr="007D4117">
              <w:rPr>
                <w:rStyle w:val="Hyperlink"/>
                <w:noProof/>
              </w:rPr>
              <w:t>Appendix C: Floor Plan(s) and Site Sketch</w:t>
            </w:r>
            <w:r w:rsidR="00A22E2F">
              <w:rPr>
                <w:noProof/>
                <w:webHidden/>
              </w:rPr>
              <w:tab/>
            </w:r>
            <w:r w:rsidR="00A22E2F">
              <w:rPr>
                <w:noProof/>
                <w:webHidden/>
              </w:rPr>
              <w:fldChar w:fldCharType="begin"/>
            </w:r>
            <w:r w:rsidR="00A22E2F">
              <w:rPr>
                <w:noProof/>
                <w:webHidden/>
              </w:rPr>
              <w:instrText xml:space="preserve"> PAGEREF _Toc146184231 \h </w:instrText>
            </w:r>
            <w:r w:rsidR="00A22E2F">
              <w:rPr>
                <w:noProof/>
                <w:webHidden/>
              </w:rPr>
            </w:r>
            <w:r w:rsidR="00A22E2F">
              <w:rPr>
                <w:noProof/>
                <w:webHidden/>
              </w:rPr>
              <w:fldChar w:fldCharType="separate"/>
            </w:r>
            <w:r w:rsidR="00A22E2F">
              <w:rPr>
                <w:noProof/>
                <w:webHidden/>
              </w:rPr>
              <w:t>24</w:t>
            </w:r>
            <w:r w:rsidR="00A22E2F">
              <w:rPr>
                <w:noProof/>
                <w:webHidden/>
              </w:rPr>
              <w:fldChar w:fldCharType="end"/>
            </w:r>
          </w:hyperlink>
        </w:p>
        <w:p w14:paraId="6FFD338E" w14:textId="3A09D321" w:rsidR="00A22E2F" w:rsidRDefault="00F83DE1">
          <w:pPr>
            <w:pStyle w:val="TOC1"/>
            <w:rPr>
              <w:rFonts w:asciiTheme="minorHAnsi" w:eastAsiaTheme="minorEastAsia" w:hAnsiTheme="minorHAnsi"/>
              <w:noProof/>
            </w:rPr>
          </w:pPr>
          <w:hyperlink w:anchor="_Toc146184232" w:history="1">
            <w:r w:rsidR="00A22E2F" w:rsidRPr="007D4117">
              <w:rPr>
                <w:rStyle w:val="Hyperlink"/>
                <w:noProof/>
              </w:rPr>
              <w:t>Appendix D: Pictures</w:t>
            </w:r>
            <w:r w:rsidR="00A22E2F">
              <w:rPr>
                <w:noProof/>
                <w:webHidden/>
              </w:rPr>
              <w:tab/>
            </w:r>
            <w:r w:rsidR="00A22E2F">
              <w:rPr>
                <w:noProof/>
                <w:webHidden/>
              </w:rPr>
              <w:fldChar w:fldCharType="begin"/>
            </w:r>
            <w:r w:rsidR="00A22E2F">
              <w:rPr>
                <w:noProof/>
                <w:webHidden/>
              </w:rPr>
              <w:instrText xml:space="preserve"> PAGEREF _Toc146184232 \h </w:instrText>
            </w:r>
            <w:r w:rsidR="00A22E2F">
              <w:rPr>
                <w:noProof/>
                <w:webHidden/>
              </w:rPr>
            </w:r>
            <w:r w:rsidR="00A22E2F">
              <w:rPr>
                <w:noProof/>
                <w:webHidden/>
              </w:rPr>
              <w:fldChar w:fldCharType="separate"/>
            </w:r>
            <w:r w:rsidR="00A22E2F">
              <w:rPr>
                <w:noProof/>
                <w:webHidden/>
              </w:rPr>
              <w:t>25</w:t>
            </w:r>
            <w:r w:rsidR="00A22E2F">
              <w:rPr>
                <w:noProof/>
                <w:webHidden/>
              </w:rPr>
              <w:fldChar w:fldCharType="end"/>
            </w:r>
          </w:hyperlink>
        </w:p>
        <w:p w14:paraId="5FAFC20D" w14:textId="66C30056" w:rsidR="00A22E2F" w:rsidRDefault="00F83DE1">
          <w:pPr>
            <w:pStyle w:val="TOC1"/>
            <w:rPr>
              <w:rFonts w:asciiTheme="minorHAnsi" w:eastAsiaTheme="minorEastAsia" w:hAnsiTheme="minorHAnsi"/>
              <w:noProof/>
            </w:rPr>
          </w:pPr>
          <w:hyperlink w:anchor="_Toc146184233" w:history="1">
            <w:r w:rsidR="00A22E2F" w:rsidRPr="007D4117">
              <w:rPr>
                <w:rStyle w:val="Hyperlink"/>
                <w:noProof/>
              </w:rPr>
              <w:t>Appendix E: Ongoing Monitoring</w:t>
            </w:r>
            <w:r w:rsidR="00A22E2F">
              <w:rPr>
                <w:noProof/>
                <w:webHidden/>
              </w:rPr>
              <w:tab/>
            </w:r>
            <w:r w:rsidR="00A22E2F">
              <w:rPr>
                <w:noProof/>
                <w:webHidden/>
              </w:rPr>
              <w:fldChar w:fldCharType="begin"/>
            </w:r>
            <w:r w:rsidR="00A22E2F">
              <w:rPr>
                <w:noProof/>
                <w:webHidden/>
              </w:rPr>
              <w:instrText xml:space="preserve"> PAGEREF _Toc146184233 \h </w:instrText>
            </w:r>
            <w:r w:rsidR="00A22E2F">
              <w:rPr>
                <w:noProof/>
                <w:webHidden/>
              </w:rPr>
            </w:r>
            <w:r w:rsidR="00A22E2F">
              <w:rPr>
                <w:noProof/>
                <w:webHidden/>
              </w:rPr>
              <w:fldChar w:fldCharType="separate"/>
            </w:r>
            <w:r w:rsidR="00A22E2F">
              <w:rPr>
                <w:noProof/>
                <w:webHidden/>
              </w:rPr>
              <w:t>28</w:t>
            </w:r>
            <w:r w:rsidR="00A22E2F">
              <w:rPr>
                <w:noProof/>
                <w:webHidden/>
              </w:rPr>
              <w:fldChar w:fldCharType="end"/>
            </w:r>
          </w:hyperlink>
        </w:p>
        <w:p w14:paraId="1CC2F334" w14:textId="74B4431D" w:rsidR="006E46D2" w:rsidRPr="006E46D2" w:rsidRDefault="006E46D2">
          <w:pPr>
            <w:rPr>
              <w:rFonts w:ascii="Arial" w:hAnsi="Arial" w:cs="Arial"/>
              <w:sz w:val="24"/>
              <w:szCs w:val="24"/>
            </w:rPr>
          </w:pPr>
          <w:r w:rsidRPr="006E46D2">
            <w:rPr>
              <w:rFonts w:ascii="Arial" w:hAnsi="Arial" w:cs="Arial"/>
              <w:b/>
              <w:bCs/>
              <w:noProof/>
              <w:sz w:val="24"/>
              <w:szCs w:val="24"/>
            </w:rPr>
            <w:fldChar w:fldCharType="end"/>
          </w:r>
        </w:p>
      </w:sdtContent>
    </w:sdt>
    <w:p w14:paraId="75750E3F" w14:textId="2BBF1322" w:rsidR="003B4328" w:rsidRDefault="003B4328">
      <w:pPr>
        <w:spacing w:after="200"/>
      </w:pPr>
      <w:r>
        <w:br w:type="page"/>
      </w:r>
    </w:p>
    <w:p w14:paraId="7B3208CD" w14:textId="7A6BC1EE" w:rsidR="00F36E74" w:rsidRPr="00D54B92" w:rsidRDefault="647624E1" w:rsidP="00692A23">
      <w:pPr>
        <w:pStyle w:val="Heading1"/>
        <w:numPr>
          <w:ilvl w:val="0"/>
          <w:numId w:val="28"/>
        </w:numPr>
      </w:pPr>
      <w:bookmarkStart w:id="3" w:name="_Toc86230784"/>
      <w:bookmarkStart w:id="4" w:name="_Toc146184203"/>
      <w:r>
        <w:lastRenderedPageBreak/>
        <w:t xml:space="preserve">Purpose </w:t>
      </w:r>
      <w:r w:rsidR="2D07D5EF">
        <w:t xml:space="preserve">and </w:t>
      </w:r>
      <w:r w:rsidR="00DA7C28">
        <w:t>k</w:t>
      </w:r>
      <w:r w:rsidR="2D07D5EF">
        <w:t xml:space="preserve">ey </w:t>
      </w:r>
      <w:r w:rsidR="00DA7C28">
        <w:t>f</w:t>
      </w:r>
      <w:r w:rsidR="2D07D5EF">
        <w:t>indings</w:t>
      </w:r>
      <w:bookmarkEnd w:id="3"/>
      <w:bookmarkEnd w:id="4"/>
    </w:p>
    <w:p w14:paraId="7403239E" w14:textId="0069F8DB" w:rsidR="00F36E74" w:rsidRDefault="00F36E74" w:rsidP="003619BA">
      <w:commentRangeStart w:id="5"/>
      <w:r w:rsidRPr="00614296">
        <w:t xml:space="preserve">This report is the result of </w:t>
      </w:r>
      <w:r w:rsidR="00AF32F1">
        <w:t>a</w:t>
      </w:r>
      <w:r w:rsidR="00850A81">
        <w:t xml:space="preserve"> lead risk assessment</w:t>
      </w:r>
      <w:r w:rsidRPr="00614296">
        <w:t xml:space="preserve"> in a </w:t>
      </w:r>
      <w:r>
        <w:t xml:space="preserve">property </w:t>
      </w:r>
      <w:commentRangeEnd w:id="5"/>
      <w:r w:rsidR="00974999">
        <w:rPr>
          <w:rStyle w:val="CommentReference"/>
        </w:rPr>
        <w:commentReference w:id="5"/>
      </w:r>
      <w:sdt>
        <w:sdtPr>
          <w:id w:val="1805740078"/>
          <w:placeholder>
            <w:docPart w:val="A00E5D636FAE4C959A9B0C1CF7A294E4"/>
          </w:placeholder>
          <w:dropDownList>
            <w:listItem w:displayText="where a child with an elevated blood lead level lives or spends time." w:value="where a child with an elevated blood lead level lives or spends time."/>
            <w:listItem w:displayText="enrolled in the Wisconsin Department of Health Services (DHS) Lead-Safe Homes Program (LSHP)." w:value="enrolled in the Wisconsin Department of Health Services (DHS) Lead-Safe Homes Program (LSHP)."/>
            <w:listItem w:displayText="enrolled in the Wisconsin Department of Health Services (DHS) Lead-Safe Homes Program (LSHP) AND where a child with an elevated blood lead level lives or spends time." w:value="enrolled in the Wisconsin Department of Health Services (DHS) Lead-Safe Homes Program (LSHP) AND where a child with an elevated blood lead level lives or spends time."/>
            <w:listItem w:displayText="enrolled in a U.S. Department of Housing and Urban Development (HUD) Lead Hazard Reduction Grant (LHRG) program." w:value="enrolled in a U.S. Department of Housing and Urban Development (HUD) Lead Hazard Reduction Grant (LHRG) program."/>
            <w:listItem w:displayText="enrolled in a U.S. Department of Housing and Urban Development (HUD) Lead Hazard Reduction Grant (LHRG) program AND where a child with an elevated blood lead level lives or spends time." w:value="enrolled in a U.S. Department of Housing and Urban Development (HUD) Lead Hazard Reduction Grant (LHRG) program AND where a child with an elevated blood lead level lives or spends time."/>
          </w:dropDownList>
        </w:sdtPr>
        <w:sdtEndPr/>
        <w:sdtContent>
          <w:r w:rsidR="003B4328" w:rsidRPr="00F63F4B">
            <w:rPr>
              <w:shd w:val="clear" w:color="auto" w:fill="F7D83B"/>
            </w:rPr>
            <w:t>Choose option</w:t>
          </w:r>
        </w:sdtContent>
      </w:sdt>
      <w:r w:rsidR="00E8320D" w:rsidRPr="00974999">
        <w:rPr>
          <w:rStyle w:val="FillableControlChar"/>
          <w:shd w:val="clear" w:color="auto" w:fill="auto"/>
        </w:rPr>
        <w:t>.</w:t>
      </w:r>
      <w:r w:rsidR="00295E83">
        <w:t xml:space="preserve"> L</w:t>
      </w:r>
      <w:r>
        <w:t>ead risk assessment</w:t>
      </w:r>
      <w:r w:rsidR="00AF32F1">
        <w:t>s</w:t>
      </w:r>
      <w:r>
        <w:t xml:space="preserve"> are regulated by </w:t>
      </w:r>
      <w:r w:rsidRPr="00D61A9A">
        <w:rPr>
          <w:rFonts w:cs="Tahoma"/>
        </w:rPr>
        <w:t xml:space="preserve">the </w:t>
      </w:r>
      <w:hyperlink r:id="rId16" w:history="1">
        <w:r w:rsidRPr="00ED7DF7">
          <w:rPr>
            <w:rStyle w:val="Hyperlink"/>
            <w:rFonts w:ascii="Tahoma" w:hAnsi="Tahoma" w:cs="Tahoma"/>
            <w:sz w:val="22"/>
          </w:rPr>
          <w:t>Wisconsin Department of Health Services</w:t>
        </w:r>
      </w:hyperlink>
      <w:r w:rsidR="003502FE" w:rsidRPr="00ED7DF7">
        <w:rPr>
          <w:rStyle w:val="EndnoteReference"/>
          <w:rFonts w:cs="Tahoma"/>
          <w:color w:val="0000FF"/>
          <w:u w:val="single"/>
        </w:rPr>
        <w:endnoteReference w:id="2"/>
      </w:r>
      <w:r w:rsidRPr="00D61A9A">
        <w:rPr>
          <w:rFonts w:cs="Tahoma"/>
        </w:rPr>
        <w:t xml:space="preserve"> (DHS) under </w:t>
      </w:r>
      <w:hyperlink r:id="rId17" w:history="1">
        <w:r w:rsidRPr="00ED7DF7">
          <w:rPr>
            <w:rStyle w:val="Hyperlink"/>
            <w:rFonts w:ascii="Tahoma" w:hAnsi="Tahoma" w:cs="Tahoma"/>
            <w:sz w:val="22"/>
          </w:rPr>
          <w:t xml:space="preserve">Wis. Admin. Code </w:t>
        </w:r>
        <w:proofErr w:type="spellStart"/>
        <w:r w:rsidR="004B13FD">
          <w:rPr>
            <w:rStyle w:val="Hyperlink"/>
            <w:rFonts w:ascii="Tahoma" w:hAnsi="Tahoma" w:cs="Tahoma"/>
            <w:sz w:val="22"/>
          </w:rPr>
          <w:t>c</w:t>
        </w:r>
        <w:r w:rsidRPr="00ED7DF7">
          <w:rPr>
            <w:rStyle w:val="Hyperlink"/>
            <w:rFonts w:ascii="Tahoma" w:hAnsi="Tahoma" w:cs="Tahoma"/>
            <w:sz w:val="22"/>
          </w:rPr>
          <w:t>h</w:t>
        </w:r>
        <w:r w:rsidR="00DA7C28">
          <w:rPr>
            <w:rStyle w:val="Hyperlink"/>
            <w:rFonts w:ascii="Tahoma" w:hAnsi="Tahoma" w:cs="Tahoma"/>
            <w:sz w:val="22"/>
          </w:rPr>
          <w:t>.</w:t>
        </w:r>
        <w:proofErr w:type="spellEnd"/>
        <w:r w:rsidRPr="00ED7DF7">
          <w:rPr>
            <w:rStyle w:val="Hyperlink"/>
            <w:rFonts w:ascii="Tahoma" w:hAnsi="Tahoma" w:cs="Tahoma"/>
            <w:sz w:val="22"/>
          </w:rPr>
          <w:t xml:space="preserve"> DHS 163</w:t>
        </w:r>
      </w:hyperlink>
      <w:r w:rsidR="00936285" w:rsidRPr="00D61A9A">
        <w:rPr>
          <w:rStyle w:val="EndnoteReference"/>
          <w:rFonts w:cs="Tahoma"/>
        </w:rPr>
        <w:endnoteReference w:id="3"/>
      </w:r>
      <w:r w:rsidRPr="00D61A9A">
        <w:rPr>
          <w:rFonts w:cs="Tahoma"/>
        </w:rPr>
        <w:t>.</w:t>
      </w:r>
    </w:p>
    <w:p w14:paraId="32551952" w14:textId="44618DD8" w:rsidR="00F36E74" w:rsidRPr="000002F7" w:rsidRDefault="07A85D8C" w:rsidP="410D7481">
      <w:pPr>
        <w:pStyle w:val="Heading2"/>
        <w:numPr>
          <w:ilvl w:val="0"/>
          <w:numId w:val="0"/>
        </w:numPr>
        <w:ind w:left="720"/>
        <w:rPr>
          <w:rFonts w:asciiTheme="minorHAnsi" w:eastAsiaTheme="minorEastAsia" w:hAnsiTheme="minorHAnsi" w:cstheme="minorBidi"/>
          <w:bCs/>
          <w:szCs w:val="28"/>
        </w:rPr>
      </w:pPr>
      <w:bookmarkStart w:id="6" w:name="_Lead_Risk_Assessment"/>
      <w:bookmarkStart w:id="7" w:name="_Toc86230785"/>
      <w:bookmarkStart w:id="8" w:name="_Ref101804968"/>
      <w:bookmarkStart w:id="9" w:name="_Toc146184204"/>
      <w:bookmarkEnd w:id="6"/>
      <w:r>
        <w:t>1.1</w:t>
      </w:r>
      <w:r w:rsidR="00F36E74">
        <w:tab/>
      </w:r>
      <w:r w:rsidR="53312F3F">
        <w:t xml:space="preserve">Lead </w:t>
      </w:r>
      <w:r w:rsidR="00DA7C28">
        <w:t>r</w:t>
      </w:r>
      <w:r w:rsidR="53312F3F">
        <w:t xml:space="preserve">isk </w:t>
      </w:r>
      <w:r w:rsidR="00DA7C28">
        <w:t>a</w:t>
      </w:r>
      <w:r w:rsidR="53312F3F">
        <w:t>ssessment</w:t>
      </w:r>
      <w:bookmarkEnd w:id="7"/>
      <w:bookmarkEnd w:id="8"/>
      <w:bookmarkEnd w:id="9"/>
      <w:r w:rsidR="53312F3F">
        <w:t xml:space="preserve"> </w:t>
      </w:r>
    </w:p>
    <w:p w14:paraId="4D424382" w14:textId="77777777" w:rsidR="00AC296C" w:rsidRDefault="000002F7" w:rsidP="00692A62">
      <w:r w:rsidRPr="00A11610">
        <w:t xml:space="preserve">A lead risk assessment identifies </w:t>
      </w:r>
      <w:commentRangeStart w:id="10"/>
      <w:r w:rsidRPr="00A11610">
        <w:t>lead-based paint hazards</w:t>
      </w:r>
      <w:commentRangeEnd w:id="10"/>
      <w:r w:rsidR="003C27FB">
        <w:rPr>
          <w:rStyle w:val="CommentReference"/>
        </w:rPr>
        <w:commentReference w:id="10"/>
      </w:r>
      <w:r w:rsidRPr="00A11610">
        <w:t>:  lead-based paint that is deteriorated, subject to friction or impact, or has evidence of chewing, as well as areas of bare soil. This report includes information on all lead hazards found, as well as recommendations for</w:t>
      </w:r>
    </w:p>
    <w:p w14:paraId="3AF6865D" w14:textId="7290ED15" w:rsidR="00692A62" w:rsidRDefault="000002F7" w:rsidP="00692A62">
      <w:r w:rsidRPr="00A11610">
        <w:t xml:space="preserve">controlling each hazard, with detailed instructions on the work required to do so. </w:t>
      </w:r>
      <w:r w:rsidR="00692A62">
        <w:rPr>
          <w:b/>
        </w:rPr>
        <w:t>Hazards were</w:t>
      </w:r>
      <w:r w:rsidR="00692A62" w:rsidRPr="00F81C35">
        <w:rPr>
          <w:b/>
        </w:rPr>
        <w:t xml:space="preserve"> found in this property</w:t>
      </w:r>
      <w:r w:rsidR="00692A62">
        <w:rPr>
          <w:b/>
        </w:rPr>
        <w:t xml:space="preserve"> in the following locations:</w:t>
      </w:r>
      <w:r w:rsidR="00692A62">
        <w:t xml:space="preserve"> </w:t>
      </w:r>
    </w:p>
    <w:p w14:paraId="0355EB6F" w14:textId="3FCAE3DF" w:rsidR="00371A59" w:rsidRPr="00DA7C28" w:rsidRDefault="00750B58" w:rsidP="00B01711">
      <w:pPr>
        <w:pStyle w:val="Style2"/>
        <w:shd w:val="clear" w:color="auto" w:fill="003D78" w:themeFill="text1"/>
      </w:pPr>
      <w:r w:rsidRPr="006A26E2">
        <w:rPr>
          <w:caps w:val="0"/>
        </w:rPr>
        <w:t>Lead-based paint hazards</w:t>
      </w:r>
    </w:p>
    <w:tbl>
      <w:tblPr>
        <w:tblStyle w:val="GridTable6Colorful-Accent1"/>
        <w:tblW w:w="10075" w:type="dxa"/>
        <w:tblLayout w:type="fixed"/>
        <w:tblLook w:val="0420" w:firstRow="1" w:lastRow="0" w:firstColumn="0" w:lastColumn="0" w:noHBand="0" w:noVBand="1"/>
      </w:tblPr>
      <w:tblGrid>
        <w:gridCol w:w="2520"/>
        <w:gridCol w:w="2070"/>
        <w:gridCol w:w="5485"/>
      </w:tblGrid>
      <w:tr w:rsidR="006D5694" w:rsidRPr="007803E2" w14:paraId="315344BE" w14:textId="77777777" w:rsidTr="00EA0A65">
        <w:trPr>
          <w:cnfStyle w:val="100000000000" w:firstRow="1" w:lastRow="0" w:firstColumn="0" w:lastColumn="0" w:oddVBand="0" w:evenVBand="0" w:oddHBand="0" w:evenHBand="0" w:firstRowFirstColumn="0" w:firstRowLastColumn="0" w:lastRowFirstColumn="0" w:lastRowLastColumn="0"/>
        </w:trPr>
        <w:tc>
          <w:tcPr>
            <w:tcW w:w="2520" w:type="dxa"/>
          </w:tcPr>
          <w:p w14:paraId="4BF809C9" w14:textId="76D45198" w:rsidR="006D5694" w:rsidRPr="007861DF" w:rsidRDefault="006D5694" w:rsidP="00103A77">
            <w:pPr>
              <w:ind w:left="-291" w:right="-201"/>
              <w:jc w:val="center"/>
            </w:pPr>
            <w:r w:rsidRPr="007861DF">
              <w:t>Room</w:t>
            </w:r>
            <w:r w:rsidR="00750B58" w:rsidRPr="007861DF">
              <w:t xml:space="preserve"> equivalent</w:t>
            </w:r>
          </w:p>
        </w:tc>
        <w:tc>
          <w:tcPr>
            <w:tcW w:w="2070" w:type="dxa"/>
          </w:tcPr>
          <w:p w14:paraId="5314BB6A" w14:textId="26425043" w:rsidR="006D5694" w:rsidRPr="000002F7" w:rsidRDefault="0040390D" w:rsidP="00903CEB">
            <w:pPr>
              <w:ind w:left="-291"/>
              <w:jc w:val="center"/>
              <w:rPr>
                <w:b w:val="0"/>
                <w:caps/>
              </w:rPr>
            </w:pPr>
            <w:r w:rsidRPr="000002F7">
              <w:t>Substrate</w:t>
            </w:r>
          </w:p>
        </w:tc>
        <w:tc>
          <w:tcPr>
            <w:tcW w:w="5485" w:type="dxa"/>
          </w:tcPr>
          <w:p w14:paraId="059C4CD9" w14:textId="5FF84401" w:rsidR="006D5694" w:rsidRPr="000002F7" w:rsidRDefault="00750B58" w:rsidP="005E7537">
            <w:pPr>
              <w:rPr>
                <w:b w:val="0"/>
                <w:caps/>
              </w:rPr>
            </w:pPr>
            <w:commentRangeStart w:id="11"/>
            <w:r w:rsidRPr="000002F7">
              <w:t>Component</w:t>
            </w:r>
            <w:r>
              <w:t xml:space="preserve"> and </w:t>
            </w:r>
            <w:r w:rsidRPr="000002F7">
              <w:t>location</w:t>
            </w:r>
            <w:commentRangeEnd w:id="11"/>
            <w:r w:rsidR="00023B61">
              <w:rPr>
                <w:rStyle w:val="CommentReference"/>
                <w:b w:val="0"/>
                <w:bCs w:val="0"/>
                <w:color w:val="auto"/>
              </w:rPr>
              <w:commentReference w:id="11"/>
            </w:r>
          </w:p>
        </w:tc>
      </w:tr>
      <w:sdt>
        <w:sdtPr>
          <w:rPr>
            <w:color w:val="auto"/>
          </w:rPr>
          <w:id w:val="-197399334"/>
          <w15:repeatingSection>
            <w15:sectionTitle w:val="Lead-Based Paint Hazard Summary Item"/>
          </w15:repeatingSection>
        </w:sdtPr>
        <w:sdtEndPr/>
        <w:sdtContent>
          <w:sdt>
            <w:sdtPr>
              <w:rPr>
                <w:color w:val="auto"/>
              </w:rPr>
              <w:id w:val="-1945293578"/>
              <w:placeholder>
                <w:docPart w:val="B51ADB182E434D7F97A99C6D8BBE50EA"/>
              </w:placeholder>
              <w15:repeatingSectionItem/>
            </w:sdtPr>
            <w:sdtEndPr/>
            <w:sdtContent>
              <w:tr w:rsidR="00BA0A75" w:rsidRPr="007803E2" w14:paraId="45D9F19F"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6280F973" w14:textId="02E616C0" w:rsidR="00BA0A75" w:rsidRPr="00534540" w:rsidRDefault="00F83DE1" w:rsidP="00BA0A75">
                    <w:pPr>
                      <w:pStyle w:val="ListParagraph"/>
                      <w:numPr>
                        <w:ilvl w:val="1"/>
                        <w:numId w:val="29"/>
                      </w:numPr>
                      <w:ind w:left="330"/>
                      <w:rPr>
                        <w:color w:val="auto"/>
                      </w:rPr>
                    </w:pPr>
                    <w:sdt>
                      <w:sdtPr>
                        <w:id w:val="-1594151297"/>
                        <w:placeholder>
                          <w:docPart w:val="C0CC32D7976A42E5BEB1F2BA2BB5E34C"/>
                        </w:placeholder>
                        <w:showingPlcHdr/>
                        <w:text/>
                      </w:sdtPr>
                      <w:sdtEndPr/>
                      <w:sdtContent>
                        <w:r w:rsidR="00BA0A75" w:rsidRPr="00534540">
                          <w:rPr>
                            <w:rStyle w:val="FillableControlChar"/>
                            <w:color w:val="auto"/>
                          </w:rPr>
                          <w:t>Click or tap to enter room equivalent</w:t>
                        </w:r>
                      </w:sdtContent>
                    </w:sdt>
                  </w:p>
                </w:tc>
                <w:sdt>
                  <w:sdtPr>
                    <w:id w:val="811293636"/>
                    <w:placeholder>
                      <w:docPart w:val="E88FBFE2B9B74EF88432CC6E004B9AB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78953E70" w14:textId="43394A38" w:rsidR="00BA0A75" w:rsidRPr="00534540" w:rsidRDefault="00936E3D" w:rsidP="00BA0A75">
                        <w:pPr>
                          <w:rPr>
                            <w:color w:val="auto"/>
                          </w:rPr>
                        </w:pPr>
                        <w:r w:rsidRPr="00261963">
                          <w:rPr>
                            <w:color w:val="auto"/>
                            <w:shd w:val="clear" w:color="auto" w:fill="FFED69"/>
                          </w:rPr>
                          <w:t>Select substrate</w:t>
                        </w:r>
                      </w:p>
                    </w:tc>
                  </w:sdtContent>
                </w:sdt>
                <w:sdt>
                  <w:sdtPr>
                    <w:id w:val="1218328369"/>
                    <w:placeholder>
                      <w:docPart w:val="A85E6149130C44BEBD85D2AA5421C2D3"/>
                    </w:placeholder>
                    <w:showingPlcHdr/>
                    <w:text/>
                  </w:sdtPr>
                  <w:sdtEndPr/>
                  <w:sdtContent>
                    <w:tc>
                      <w:tcPr>
                        <w:tcW w:w="5485" w:type="dxa"/>
                      </w:tcPr>
                      <w:p w14:paraId="08EE951C" w14:textId="5A78FE4B" w:rsidR="00BA0A75" w:rsidRPr="00534540" w:rsidRDefault="00023B61"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1554584510"/>
              <w:placeholder>
                <w:docPart w:val="9EFFCC65B4FC4002AF9DD334F49DB620"/>
              </w:placeholder>
              <w15:repeatingSectionItem/>
            </w:sdtPr>
            <w:sdtEndPr/>
            <w:sdtContent>
              <w:tr w:rsidR="00BA0A75" w:rsidRPr="007803E2" w14:paraId="2A49FDF3" w14:textId="77777777" w:rsidTr="00EA0A65">
                <w:tc>
                  <w:tcPr>
                    <w:tcW w:w="2520" w:type="dxa"/>
                  </w:tcPr>
                  <w:p w14:paraId="79BC839F" w14:textId="20FC889F" w:rsidR="00BA0A75" w:rsidRPr="00534540" w:rsidRDefault="00F83DE1" w:rsidP="00BA0A75">
                    <w:pPr>
                      <w:pStyle w:val="ListParagraph"/>
                      <w:numPr>
                        <w:ilvl w:val="1"/>
                        <w:numId w:val="29"/>
                      </w:numPr>
                      <w:ind w:left="330"/>
                      <w:rPr>
                        <w:color w:val="auto"/>
                      </w:rPr>
                    </w:pPr>
                    <w:sdt>
                      <w:sdtPr>
                        <w:id w:val="-1660144879"/>
                        <w:placeholder>
                          <w:docPart w:val="7AC3D6620B8C416A8AB63D6580BC543A"/>
                        </w:placeholder>
                        <w:showingPlcHdr/>
                        <w:text/>
                      </w:sdtPr>
                      <w:sdtEndPr/>
                      <w:sdtContent>
                        <w:r w:rsidR="00BA0A75" w:rsidRPr="00534540">
                          <w:rPr>
                            <w:rStyle w:val="FillableControlChar"/>
                            <w:color w:val="auto"/>
                          </w:rPr>
                          <w:t>Click or tap to enter room equivalent</w:t>
                        </w:r>
                      </w:sdtContent>
                    </w:sdt>
                  </w:p>
                </w:tc>
                <w:sdt>
                  <w:sdtPr>
                    <w:id w:val="1633830105"/>
                    <w:placeholder>
                      <w:docPart w:val="BAA30F678ACE4A42B7D264A580D8F4E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501250BD" w14:textId="4EFFF773" w:rsidR="00BA0A75" w:rsidRPr="00534540" w:rsidRDefault="006E66BA" w:rsidP="00BA0A75">
                        <w:pPr>
                          <w:rPr>
                            <w:color w:val="auto"/>
                          </w:rPr>
                        </w:pPr>
                        <w:r w:rsidRPr="00261963">
                          <w:rPr>
                            <w:color w:val="auto"/>
                            <w:shd w:val="clear" w:color="auto" w:fill="FFED69"/>
                          </w:rPr>
                          <w:t>Select substrate</w:t>
                        </w:r>
                      </w:p>
                    </w:tc>
                  </w:sdtContent>
                </w:sdt>
                <w:sdt>
                  <w:sdtPr>
                    <w:id w:val="395254714"/>
                    <w:placeholder>
                      <w:docPart w:val="ECCB85A7B7054BFEA5D846CBFB2F82FD"/>
                    </w:placeholder>
                    <w:showingPlcHdr/>
                    <w:text/>
                  </w:sdtPr>
                  <w:sdtEndPr/>
                  <w:sdtContent>
                    <w:tc>
                      <w:tcPr>
                        <w:tcW w:w="5485" w:type="dxa"/>
                      </w:tcPr>
                      <w:p w14:paraId="69B044BD" w14:textId="686C6088"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908760544"/>
              <w:placeholder>
                <w:docPart w:val="E6B1E43602714D1B874F38714678A0B0"/>
              </w:placeholder>
              <w15:repeatingSectionItem/>
            </w:sdtPr>
            <w:sdtEndPr/>
            <w:sdtContent>
              <w:tr w:rsidR="00BA0A75" w:rsidRPr="007803E2" w14:paraId="6426F374"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67DAC081" w14:textId="3C20E1B6" w:rsidR="00BA0A75" w:rsidRPr="00534540" w:rsidRDefault="00F83DE1" w:rsidP="00BA0A75">
                    <w:pPr>
                      <w:pStyle w:val="ListParagraph"/>
                      <w:numPr>
                        <w:ilvl w:val="1"/>
                        <w:numId w:val="29"/>
                      </w:numPr>
                      <w:ind w:left="330"/>
                      <w:rPr>
                        <w:color w:val="auto"/>
                      </w:rPr>
                    </w:pPr>
                    <w:sdt>
                      <w:sdtPr>
                        <w:id w:val="-1602942553"/>
                        <w:placeholder>
                          <w:docPart w:val="BDE7DB43572B45669CEFF258B4433D45"/>
                        </w:placeholder>
                        <w:showingPlcHdr/>
                        <w:text/>
                      </w:sdtPr>
                      <w:sdtEndPr/>
                      <w:sdtContent>
                        <w:r w:rsidR="00BA0A75" w:rsidRPr="00534540">
                          <w:rPr>
                            <w:rStyle w:val="FillableControlChar"/>
                            <w:color w:val="auto"/>
                          </w:rPr>
                          <w:t>Click or tap to enter room equivalent</w:t>
                        </w:r>
                      </w:sdtContent>
                    </w:sdt>
                  </w:p>
                </w:tc>
                <w:sdt>
                  <w:sdtPr>
                    <w:id w:val="-54393620"/>
                    <w:placeholder>
                      <w:docPart w:val="4FFC0EECFF314896BDB348C5D8FE0E2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4E17F4B2" w14:textId="0CBAA1EB" w:rsidR="00BA0A75" w:rsidRPr="00534540" w:rsidRDefault="006E66BA" w:rsidP="00BA0A75">
                        <w:pPr>
                          <w:rPr>
                            <w:color w:val="auto"/>
                          </w:rPr>
                        </w:pPr>
                        <w:r w:rsidRPr="00261963">
                          <w:rPr>
                            <w:color w:val="auto"/>
                            <w:shd w:val="clear" w:color="auto" w:fill="FFED69"/>
                          </w:rPr>
                          <w:t>Select substrate</w:t>
                        </w:r>
                      </w:p>
                    </w:tc>
                  </w:sdtContent>
                </w:sdt>
                <w:sdt>
                  <w:sdtPr>
                    <w:id w:val="-641738038"/>
                    <w:placeholder>
                      <w:docPart w:val="3BEE81AF90D44DB4A811BEA4CDA91E61"/>
                    </w:placeholder>
                    <w:showingPlcHdr/>
                    <w:text/>
                  </w:sdtPr>
                  <w:sdtEndPr/>
                  <w:sdtContent>
                    <w:tc>
                      <w:tcPr>
                        <w:tcW w:w="5485" w:type="dxa"/>
                      </w:tcPr>
                      <w:p w14:paraId="081336B8" w14:textId="4FE718AE"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194471521"/>
              <w:placeholder>
                <w:docPart w:val="B91BA4876EE445F98197C552D8AA8D82"/>
              </w:placeholder>
              <w15:repeatingSectionItem/>
            </w:sdtPr>
            <w:sdtEndPr/>
            <w:sdtContent>
              <w:tr w:rsidR="00BA0A75" w:rsidRPr="007803E2" w14:paraId="3DAAFDD1" w14:textId="77777777" w:rsidTr="00EA0A65">
                <w:tc>
                  <w:tcPr>
                    <w:tcW w:w="2520" w:type="dxa"/>
                  </w:tcPr>
                  <w:p w14:paraId="7719A3C0" w14:textId="4A1B3FDB" w:rsidR="00BA0A75" w:rsidRPr="00534540" w:rsidRDefault="00F83DE1" w:rsidP="00BA0A75">
                    <w:pPr>
                      <w:pStyle w:val="ListParagraph"/>
                      <w:numPr>
                        <w:ilvl w:val="1"/>
                        <w:numId w:val="29"/>
                      </w:numPr>
                      <w:ind w:left="330"/>
                      <w:rPr>
                        <w:color w:val="auto"/>
                      </w:rPr>
                    </w:pPr>
                    <w:sdt>
                      <w:sdtPr>
                        <w:id w:val="-772475978"/>
                        <w:placeholder>
                          <w:docPart w:val="BA8ADEFD2EC64F349B9FD054A9FC31F2"/>
                        </w:placeholder>
                        <w:showingPlcHdr/>
                        <w:text/>
                      </w:sdtPr>
                      <w:sdtEndPr/>
                      <w:sdtContent>
                        <w:r w:rsidR="00BA0A75" w:rsidRPr="00534540">
                          <w:rPr>
                            <w:rStyle w:val="FillableControlChar"/>
                            <w:color w:val="auto"/>
                          </w:rPr>
                          <w:t>Click or tap to enter room equivalent</w:t>
                        </w:r>
                      </w:sdtContent>
                    </w:sdt>
                  </w:p>
                </w:tc>
                <w:sdt>
                  <w:sdtPr>
                    <w:id w:val="-1066641589"/>
                    <w:placeholder>
                      <w:docPart w:val="0CA6AED328F441A58394C07082A5954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2DABF0F7" w14:textId="150C9C92" w:rsidR="00BA0A75" w:rsidRPr="00534540" w:rsidRDefault="006E66BA" w:rsidP="00BA0A75">
                        <w:pPr>
                          <w:rPr>
                            <w:color w:val="auto"/>
                          </w:rPr>
                        </w:pPr>
                        <w:r w:rsidRPr="00261963">
                          <w:rPr>
                            <w:color w:val="auto"/>
                            <w:shd w:val="clear" w:color="auto" w:fill="FFED69"/>
                          </w:rPr>
                          <w:t>Select substrate</w:t>
                        </w:r>
                      </w:p>
                    </w:tc>
                  </w:sdtContent>
                </w:sdt>
                <w:sdt>
                  <w:sdtPr>
                    <w:id w:val="1431235509"/>
                    <w:placeholder>
                      <w:docPart w:val="EFEDF5AF03B94CD6A6429705317BED48"/>
                    </w:placeholder>
                    <w:showingPlcHdr/>
                    <w:text/>
                  </w:sdtPr>
                  <w:sdtEndPr/>
                  <w:sdtContent>
                    <w:tc>
                      <w:tcPr>
                        <w:tcW w:w="5485" w:type="dxa"/>
                      </w:tcPr>
                      <w:p w14:paraId="38480315" w14:textId="74D6D5E9"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2015135785"/>
              <w:placeholder>
                <w:docPart w:val="458CE3A603994D18ADEB3B55083C0C04"/>
              </w:placeholder>
              <w15:repeatingSectionItem/>
            </w:sdtPr>
            <w:sdtEndPr/>
            <w:sdtContent>
              <w:tr w:rsidR="00BA0A75" w:rsidRPr="007803E2" w14:paraId="51C5852E"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5B432C76" w14:textId="0E396509" w:rsidR="00BA0A75" w:rsidRPr="00534540" w:rsidRDefault="00F83DE1" w:rsidP="00BA0A75">
                    <w:pPr>
                      <w:pStyle w:val="ListParagraph"/>
                      <w:numPr>
                        <w:ilvl w:val="1"/>
                        <w:numId w:val="29"/>
                      </w:numPr>
                      <w:ind w:left="330"/>
                      <w:rPr>
                        <w:color w:val="auto"/>
                      </w:rPr>
                    </w:pPr>
                    <w:sdt>
                      <w:sdtPr>
                        <w:id w:val="-542433672"/>
                        <w:placeholder>
                          <w:docPart w:val="4EA0C33BFE7C4BBEBD4BB0189767B614"/>
                        </w:placeholder>
                        <w:showingPlcHdr/>
                        <w:text/>
                      </w:sdtPr>
                      <w:sdtEndPr/>
                      <w:sdtContent>
                        <w:r w:rsidR="00BA0A75" w:rsidRPr="00534540">
                          <w:rPr>
                            <w:rStyle w:val="FillableControlChar"/>
                            <w:color w:val="auto"/>
                          </w:rPr>
                          <w:t>Click or tap to enter room equivalent</w:t>
                        </w:r>
                      </w:sdtContent>
                    </w:sdt>
                  </w:p>
                </w:tc>
                <w:sdt>
                  <w:sdtPr>
                    <w:id w:val="1584801624"/>
                    <w:placeholder>
                      <w:docPart w:val="8634A4979A9A4A67B7EC87E6D84A5CD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3B0D9198" w14:textId="5048F302" w:rsidR="00BA0A75" w:rsidRPr="00534540" w:rsidRDefault="006E66BA" w:rsidP="00BA0A75">
                        <w:pPr>
                          <w:rPr>
                            <w:color w:val="auto"/>
                          </w:rPr>
                        </w:pPr>
                        <w:r w:rsidRPr="00261963">
                          <w:rPr>
                            <w:color w:val="auto"/>
                            <w:shd w:val="clear" w:color="auto" w:fill="FFED69"/>
                          </w:rPr>
                          <w:t>Select substrate</w:t>
                        </w:r>
                      </w:p>
                    </w:tc>
                  </w:sdtContent>
                </w:sdt>
                <w:sdt>
                  <w:sdtPr>
                    <w:id w:val="-724372516"/>
                    <w:placeholder>
                      <w:docPart w:val="CA8BEE52FA44462E9F2F4B6085B78CD8"/>
                    </w:placeholder>
                    <w:showingPlcHdr/>
                    <w:text/>
                  </w:sdtPr>
                  <w:sdtEndPr/>
                  <w:sdtContent>
                    <w:tc>
                      <w:tcPr>
                        <w:tcW w:w="5485" w:type="dxa"/>
                      </w:tcPr>
                      <w:p w14:paraId="12974F2F" w14:textId="669BFBEB"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587970765"/>
              <w:placeholder>
                <w:docPart w:val="31473351DE06426EA933364EAB0B0968"/>
              </w:placeholder>
              <w15:repeatingSectionItem/>
            </w:sdtPr>
            <w:sdtEndPr/>
            <w:sdtContent>
              <w:tr w:rsidR="00BA0A75" w:rsidRPr="007803E2" w14:paraId="2E82DF61" w14:textId="77777777" w:rsidTr="00EA0A65">
                <w:tc>
                  <w:tcPr>
                    <w:tcW w:w="2520" w:type="dxa"/>
                  </w:tcPr>
                  <w:p w14:paraId="5840AE1A" w14:textId="69D583C1" w:rsidR="00BA0A75" w:rsidRPr="00534540" w:rsidRDefault="00F83DE1" w:rsidP="00BA0A75">
                    <w:pPr>
                      <w:pStyle w:val="ListParagraph"/>
                      <w:numPr>
                        <w:ilvl w:val="1"/>
                        <w:numId w:val="29"/>
                      </w:numPr>
                      <w:ind w:left="330"/>
                      <w:rPr>
                        <w:color w:val="auto"/>
                      </w:rPr>
                    </w:pPr>
                    <w:sdt>
                      <w:sdtPr>
                        <w:id w:val="-144983673"/>
                        <w:placeholder>
                          <w:docPart w:val="98BC485D63304962ACFAED74E199900B"/>
                        </w:placeholder>
                        <w:showingPlcHdr/>
                        <w:text/>
                      </w:sdtPr>
                      <w:sdtEndPr/>
                      <w:sdtContent>
                        <w:r w:rsidR="00BA0A75" w:rsidRPr="00534540">
                          <w:rPr>
                            <w:rStyle w:val="FillableControlChar"/>
                            <w:color w:val="auto"/>
                          </w:rPr>
                          <w:t>Click or tap to enter room equivalent</w:t>
                        </w:r>
                      </w:sdtContent>
                    </w:sdt>
                  </w:p>
                </w:tc>
                <w:sdt>
                  <w:sdtPr>
                    <w:id w:val="105012265"/>
                    <w:placeholder>
                      <w:docPart w:val="094B4F4B50724F8CA77F1D22DC0C6DA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44640FE2" w14:textId="75610331" w:rsidR="00BA0A75" w:rsidRPr="00534540" w:rsidRDefault="006E66BA" w:rsidP="00BA0A75">
                        <w:pPr>
                          <w:rPr>
                            <w:color w:val="auto"/>
                          </w:rPr>
                        </w:pPr>
                        <w:r w:rsidRPr="00261963">
                          <w:rPr>
                            <w:color w:val="auto"/>
                            <w:shd w:val="clear" w:color="auto" w:fill="FFED69"/>
                          </w:rPr>
                          <w:t>Select substrate</w:t>
                        </w:r>
                      </w:p>
                    </w:tc>
                  </w:sdtContent>
                </w:sdt>
                <w:sdt>
                  <w:sdtPr>
                    <w:id w:val="-1075205762"/>
                    <w:placeholder>
                      <w:docPart w:val="733D8F6733CC45A192A83CA13E4DAA6B"/>
                    </w:placeholder>
                    <w:showingPlcHdr/>
                    <w:text/>
                  </w:sdtPr>
                  <w:sdtEndPr/>
                  <w:sdtContent>
                    <w:tc>
                      <w:tcPr>
                        <w:tcW w:w="5485" w:type="dxa"/>
                      </w:tcPr>
                      <w:p w14:paraId="4DC23548" w14:textId="3D4D367B"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593594054"/>
              <w:placeholder>
                <w:docPart w:val="25D35DBF3D7D4F1BA2DE62B567E742DB"/>
              </w:placeholder>
              <w15:repeatingSectionItem/>
            </w:sdtPr>
            <w:sdtEndPr/>
            <w:sdtContent>
              <w:tr w:rsidR="00BA0A75" w:rsidRPr="007803E2" w14:paraId="63BFA5D0"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3792402C" w14:textId="29F8A920" w:rsidR="00BA0A75" w:rsidRPr="00534540" w:rsidRDefault="00F83DE1" w:rsidP="00BA0A75">
                    <w:pPr>
                      <w:pStyle w:val="ListParagraph"/>
                      <w:numPr>
                        <w:ilvl w:val="1"/>
                        <w:numId w:val="29"/>
                      </w:numPr>
                      <w:ind w:left="330"/>
                      <w:rPr>
                        <w:color w:val="auto"/>
                      </w:rPr>
                    </w:pPr>
                    <w:sdt>
                      <w:sdtPr>
                        <w:id w:val="-1393412663"/>
                        <w:placeholder>
                          <w:docPart w:val="3C66E4581F774723B2B3C315E13E774E"/>
                        </w:placeholder>
                        <w:showingPlcHdr/>
                        <w:text/>
                      </w:sdtPr>
                      <w:sdtEndPr/>
                      <w:sdtContent>
                        <w:r w:rsidR="00BA0A75" w:rsidRPr="00534540">
                          <w:rPr>
                            <w:rStyle w:val="FillableControlChar"/>
                            <w:color w:val="auto"/>
                          </w:rPr>
                          <w:t>Click or tap to enter room equivalent</w:t>
                        </w:r>
                      </w:sdtContent>
                    </w:sdt>
                  </w:p>
                </w:tc>
                <w:sdt>
                  <w:sdtPr>
                    <w:id w:val="-1958485376"/>
                    <w:placeholder>
                      <w:docPart w:val="35110D881C574D7C87DE2E7BA2DC403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00B49C66" w14:textId="50BECC91" w:rsidR="00BA0A75" w:rsidRPr="00534540" w:rsidRDefault="006E66BA" w:rsidP="00BA0A75">
                        <w:pPr>
                          <w:rPr>
                            <w:color w:val="auto"/>
                          </w:rPr>
                        </w:pPr>
                        <w:r w:rsidRPr="00261963">
                          <w:rPr>
                            <w:color w:val="auto"/>
                            <w:shd w:val="clear" w:color="auto" w:fill="FFED69"/>
                          </w:rPr>
                          <w:t>Select substrate</w:t>
                        </w:r>
                      </w:p>
                    </w:tc>
                  </w:sdtContent>
                </w:sdt>
                <w:sdt>
                  <w:sdtPr>
                    <w:id w:val="-982234769"/>
                    <w:placeholder>
                      <w:docPart w:val="0240C57ECEF741AF9DE917B9C4B0333F"/>
                    </w:placeholder>
                    <w:showingPlcHdr/>
                    <w:text/>
                  </w:sdtPr>
                  <w:sdtEndPr/>
                  <w:sdtContent>
                    <w:tc>
                      <w:tcPr>
                        <w:tcW w:w="5485" w:type="dxa"/>
                      </w:tcPr>
                      <w:p w14:paraId="2BE0A250" w14:textId="70F62D4F"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1905830837"/>
              <w:placeholder>
                <w:docPart w:val="CBAA6E8EABB641B397C0F708FE960E91"/>
              </w:placeholder>
              <w15:repeatingSectionItem/>
            </w:sdtPr>
            <w:sdtEndPr/>
            <w:sdtContent>
              <w:tr w:rsidR="00BA0A75" w:rsidRPr="007803E2" w14:paraId="7F02EC66" w14:textId="77777777" w:rsidTr="00EA0A65">
                <w:tc>
                  <w:tcPr>
                    <w:tcW w:w="2520" w:type="dxa"/>
                  </w:tcPr>
                  <w:p w14:paraId="4C015839" w14:textId="2C4148D9" w:rsidR="00BA0A75" w:rsidRPr="00534540" w:rsidRDefault="00F83DE1" w:rsidP="00BA0A75">
                    <w:pPr>
                      <w:pStyle w:val="ListParagraph"/>
                      <w:numPr>
                        <w:ilvl w:val="1"/>
                        <w:numId w:val="29"/>
                      </w:numPr>
                      <w:ind w:left="330"/>
                      <w:rPr>
                        <w:color w:val="auto"/>
                      </w:rPr>
                    </w:pPr>
                    <w:sdt>
                      <w:sdtPr>
                        <w:id w:val="531850491"/>
                        <w:placeholder>
                          <w:docPart w:val="E6987C5B12C641B3A8F4D3EF15C2188F"/>
                        </w:placeholder>
                        <w:showingPlcHdr/>
                        <w:text/>
                      </w:sdtPr>
                      <w:sdtEndPr/>
                      <w:sdtContent>
                        <w:r w:rsidR="00BA0A75" w:rsidRPr="00534540">
                          <w:rPr>
                            <w:rStyle w:val="FillableControlChar"/>
                            <w:color w:val="auto"/>
                          </w:rPr>
                          <w:t>Click or tap to enter room equivalent</w:t>
                        </w:r>
                      </w:sdtContent>
                    </w:sdt>
                  </w:p>
                </w:tc>
                <w:sdt>
                  <w:sdtPr>
                    <w:id w:val="-279879902"/>
                    <w:placeholder>
                      <w:docPart w:val="38D058785F9548AF8DBEB9032B08AC0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2070" w:type="dxa"/>
                      </w:tcPr>
                      <w:p w14:paraId="6AA25A12" w14:textId="721FAE58" w:rsidR="00BA0A75" w:rsidRPr="00534540" w:rsidRDefault="006E66BA" w:rsidP="00BA0A75">
                        <w:pPr>
                          <w:rPr>
                            <w:color w:val="auto"/>
                          </w:rPr>
                        </w:pPr>
                        <w:r w:rsidRPr="00261963">
                          <w:rPr>
                            <w:color w:val="auto"/>
                            <w:shd w:val="clear" w:color="auto" w:fill="FFED69"/>
                          </w:rPr>
                          <w:t>Select substrate</w:t>
                        </w:r>
                      </w:p>
                    </w:tc>
                  </w:sdtContent>
                </w:sdt>
                <w:sdt>
                  <w:sdtPr>
                    <w:id w:val="-236557479"/>
                    <w:placeholder>
                      <w:docPart w:val="0776EFBD600F4A9EA6FEF61C28A57BC3"/>
                    </w:placeholder>
                    <w:showingPlcHdr/>
                    <w:text/>
                  </w:sdtPr>
                  <w:sdtEndPr/>
                  <w:sdtContent>
                    <w:tc>
                      <w:tcPr>
                        <w:tcW w:w="5485" w:type="dxa"/>
                      </w:tcPr>
                      <w:p w14:paraId="71665CCC" w14:textId="1FE35D1E" w:rsidR="00BA0A75" w:rsidRPr="00534540" w:rsidRDefault="00BA0A75" w:rsidP="00BA0A75">
                        <w:pPr>
                          <w:rPr>
                            <w:color w:val="auto"/>
                          </w:rPr>
                        </w:pPr>
                        <w:r w:rsidRPr="0093518F">
                          <w:rPr>
                            <w:rStyle w:val="FillableControlChar"/>
                            <w:color w:val="auto"/>
                          </w:rPr>
                          <w:t>Click or tap to enter component(s) and location</w:t>
                        </w:r>
                      </w:p>
                    </w:tc>
                  </w:sdtContent>
                </w:sdt>
              </w:tr>
            </w:sdtContent>
          </w:sdt>
        </w:sdtContent>
      </w:sdt>
    </w:tbl>
    <w:p w14:paraId="0557C22C" w14:textId="02EC70D3" w:rsidR="00F44E7C" w:rsidRDefault="00F44E7C" w:rsidP="00D807EC"/>
    <w:p w14:paraId="4198EE07" w14:textId="4B2F9465" w:rsidR="00D95D2E" w:rsidRPr="006969E6" w:rsidRDefault="000A0BA0" w:rsidP="007E5BA1">
      <w:pPr>
        <w:pStyle w:val="Style2"/>
        <w:shd w:val="clear" w:color="auto" w:fill="003D78" w:themeFill="text1"/>
      </w:pPr>
      <w:r>
        <w:rPr>
          <w:caps w:val="0"/>
        </w:rPr>
        <w:t>Dust lead hazards</w:t>
      </w:r>
      <w:commentRangeStart w:id="12"/>
      <w:commentRangeEnd w:id="12"/>
      <w:r w:rsidR="007E5BA1">
        <w:rPr>
          <w:rStyle w:val="CommentReference"/>
          <w:rFonts w:ascii="Tahoma" w:hAnsi="Tahoma"/>
          <w:b w:val="0"/>
          <w:bCs w:val="0"/>
          <w:caps w:val="0"/>
        </w:rPr>
        <w:commentReference w:id="12"/>
      </w:r>
    </w:p>
    <w:sdt>
      <w:sdtPr>
        <w:id w:val="948276932"/>
        <w:placeholder>
          <w:docPart w:val="1476ED5214234ECAADC83D98A606848F"/>
        </w:placeholder>
        <w:showingPlcHdr/>
        <w:text/>
      </w:sdtPr>
      <w:sdtEndPr/>
      <w:sdtContent>
        <w:p w14:paraId="54F5A08E" w14:textId="69F1504A" w:rsidR="00522432" w:rsidRDefault="00522432" w:rsidP="00522432">
          <w:r w:rsidRPr="00533A7E">
            <w:rPr>
              <w:rStyle w:val="FillableControlChar"/>
            </w:rPr>
            <w:t xml:space="preserve">Click or tap to </w:t>
          </w:r>
          <w:r>
            <w:rPr>
              <w:rStyle w:val="FillableControlChar"/>
            </w:rPr>
            <w:t xml:space="preserve">indicate whether </w:t>
          </w:r>
          <w:r w:rsidR="007E5BA1">
            <w:rPr>
              <w:rStyle w:val="FillableControlChar"/>
            </w:rPr>
            <w:t>floor</w:t>
          </w:r>
          <w:r>
            <w:rPr>
              <w:rStyle w:val="FillableControlChar"/>
            </w:rPr>
            <w:t>s were determined to be dust hazards</w:t>
          </w:r>
        </w:p>
      </w:sdtContent>
    </w:sdt>
    <w:sdt>
      <w:sdtPr>
        <w:id w:val="-76984391"/>
        <w:placeholder>
          <w:docPart w:val="73DFE16ABFD443F39E7EDE9AFC9F760A"/>
        </w:placeholder>
        <w:showingPlcHdr/>
        <w:text/>
      </w:sdtPr>
      <w:sdtEndPr/>
      <w:sdtContent>
        <w:p w14:paraId="5E4E134D" w14:textId="77777777" w:rsidR="007E5BA1" w:rsidRDefault="007E5BA1" w:rsidP="007E5BA1">
          <w:r w:rsidRPr="00533A7E">
            <w:rPr>
              <w:rStyle w:val="FillableControlChar"/>
            </w:rPr>
            <w:t xml:space="preserve">Click or tap to </w:t>
          </w:r>
          <w:r>
            <w:rPr>
              <w:rStyle w:val="FillableControlChar"/>
            </w:rPr>
            <w:t>indicate whether windowsills were determined to be dust hazards</w:t>
          </w:r>
        </w:p>
      </w:sdtContent>
    </w:sdt>
    <w:p w14:paraId="110E7174" w14:textId="6E464D31" w:rsidR="000E4BCE" w:rsidRDefault="000E4BCE" w:rsidP="00D95D2E"/>
    <w:p w14:paraId="1A0C3BBA" w14:textId="31A623D2" w:rsidR="00D95D2E" w:rsidRDefault="000A0BA0" w:rsidP="00534540">
      <w:pPr>
        <w:pStyle w:val="Style2"/>
        <w:shd w:val="clear" w:color="auto" w:fill="003D78" w:themeFill="text1"/>
      </w:pPr>
      <w:r>
        <w:rPr>
          <w:caps w:val="0"/>
        </w:rPr>
        <w:t>Soil lead hazards</w:t>
      </w:r>
      <w:commentRangeStart w:id="13"/>
      <w:commentRangeEnd w:id="13"/>
      <w:r w:rsidR="007E5BA1">
        <w:rPr>
          <w:rStyle w:val="CommentReference"/>
          <w:rFonts w:ascii="Tahoma" w:hAnsi="Tahoma"/>
          <w:b w:val="0"/>
          <w:bCs w:val="0"/>
          <w:caps w:val="0"/>
        </w:rPr>
        <w:commentReference w:id="13"/>
      </w:r>
    </w:p>
    <w:sdt>
      <w:sdtPr>
        <w:id w:val="1183324769"/>
        <w:placeholder>
          <w:docPart w:val="CF8AF8F5BB5444728D6A25DE147A3DAE"/>
        </w:placeholder>
        <w:showingPlcHdr/>
        <w:text/>
      </w:sdtPr>
      <w:sdtEndPr/>
      <w:sdtContent>
        <w:p w14:paraId="1F0314C3" w14:textId="27301A96" w:rsidR="007E5BA1" w:rsidRDefault="007E5BA1" w:rsidP="007E5BA1">
          <w:r w:rsidRPr="00533A7E">
            <w:rPr>
              <w:rStyle w:val="FillableControlChar"/>
            </w:rPr>
            <w:t xml:space="preserve">Click or tap to </w:t>
          </w:r>
          <w:r>
            <w:rPr>
              <w:rStyle w:val="FillableControlChar"/>
            </w:rPr>
            <w:t>indicate whether soil lead hazards were identified in children’s play areas.</w:t>
          </w:r>
        </w:p>
      </w:sdtContent>
    </w:sdt>
    <w:sdt>
      <w:sdtPr>
        <w:id w:val="1051198870"/>
        <w:placeholder>
          <w:docPart w:val="AE1DF236AF6344FBB5DA602C86717D38"/>
        </w:placeholder>
        <w:showingPlcHdr/>
        <w:text/>
      </w:sdtPr>
      <w:sdtEndPr/>
      <w:sdtContent>
        <w:p w14:paraId="5EFAEC46" w14:textId="77777777" w:rsidR="00032379" w:rsidRDefault="00032379" w:rsidP="00032379">
          <w:r w:rsidRPr="00533A7E">
            <w:rPr>
              <w:rStyle w:val="FillableControlChar"/>
            </w:rPr>
            <w:t xml:space="preserve">Click or tap to </w:t>
          </w:r>
          <w:r>
            <w:rPr>
              <w:rStyle w:val="FillableControlChar"/>
            </w:rPr>
            <w:t>indicate whether soil lead hazards were identified in the dripline</w:t>
          </w:r>
        </w:p>
      </w:sdtContent>
    </w:sdt>
    <w:sdt>
      <w:sdtPr>
        <w:id w:val="1705446509"/>
        <w:placeholder>
          <w:docPart w:val="52F4A2B5E9E346088343E99B9311CB13"/>
        </w:placeholder>
        <w:showingPlcHdr/>
        <w:text/>
      </w:sdtPr>
      <w:sdtEndPr/>
      <w:sdtContent>
        <w:p w14:paraId="143D2AF1" w14:textId="5B471451" w:rsidR="00A22E56" w:rsidRDefault="00032379" w:rsidP="00032379">
          <w:r w:rsidRPr="00533A7E">
            <w:rPr>
              <w:rStyle w:val="FillableControlChar"/>
            </w:rPr>
            <w:t xml:space="preserve">Click or tap to </w:t>
          </w:r>
          <w:r>
            <w:rPr>
              <w:rStyle w:val="FillableControlChar"/>
            </w:rPr>
            <w:t>indicate whether soil lead hazards were identified in other non-play area, non-dripline areas of the yard.</w:t>
          </w:r>
        </w:p>
      </w:sdtContent>
    </w:sdt>
    <w:p w14:paraId="1EC90ED8" w14:textId="5F6EA105" w:rsidR="00A22E56" w:rsidRDefault="00A22E56" w:rsidP="00D95D2E"/>
    <w:p w14:paraId="1661BD7E" w14:textId="77777777" w:rsidR="006A26E2" w:rsidRPr="00615BA9" w:rsidRDefault="006A26E2" w:rsidP="00D807EC"/>
    <w:p w14:paraId="031916F4" w14:textId="4458131C" w:rsidR="003B0DA9" w:rsidRDefault="00192287" w:rsidP="002E1BB1">
      <w:pPr>
        <w:pBdr>
          <w:top w:val="single" w:sz="12" w:space="4" w:color="C00000"/>
          <w:left w:val="single" w:sz="12" w:space="4" w:color="C00000"/>
          <w:bottom w:val="single" w:sz="12" w:space="4" w:color="C00000"/>
          <w:right w:val="single" w:sz="12" w:space="4" w:color="C00000"/>
        </w:pBdr>
      </w:pPr>
      <w:r w:rsidRPr="0053264A">
        <w:rPr>
          <w:rStyle w:val="calloutChar"/>
        </w:rPr>
        <w:t xml:space="preserve">For a description of the process used to determine </w:t>
      </w:r>
      <w:r w:rsidR="0073751E" w:rsidRPr="0053264A">
        <w:rPr>
          <w:rStyle w:val="calloutChar"/>
        </w:rPr>
        <w:t xml:space="preserve">the presence of lead-based paint hazards, see </w:t>
      </w:r>
      <w:r w:rsidR="008F6495" w:rsidRPr="00BA5390">
        <w:rPr>
          <w:rStyle w:val="calloutChar"/>
          <w:color w:val="0000FF"/>
          <w:u w:val="single"/>
        </w:rPr>
        <w:fldChar w:fldCharType="begin"/>
      </w:r>
      <w:r w:rsidR="008F6495" w:rsidRPr="00BA5390">
        <w:rPr>
          <w:rStyle w:val="calloutChar"/>
          <w:color w:val="0000FF"/>
          <w:u w:val="single"/>
        </w:rPr>
        <w:instrText xml:space="preserve"> REF _Ref85450585 \h </w:instrText>
      </w:r>
      <w:r w:rsidR="008F6495" w:rsidRPr="00BA5390">
        <w:rPr>
          <w:rStyle w:val="calloutChar"/>
          <w:color w:val="0000FF"/>
          <w:u w:val="single"/>
        </w:rPr>
      </w:r>
      <w:r w:rsidR="008F6495" w:rsidRPr="00BA5390">
        <w:rPr>
          <w:rStyle w:val="calloutChar"/>
          <w:color w:val="0000FF"/>
          <w:u w:val="single"/>
        </w:rPr>
        <w:fldChar w:fldCharType="separate"/>
      </w:r>
      <w:r w:rsidR="008F6495" w:rsidRPr="00BA5390">
        <w:rPr>
          <w:rStyle w:val="calloutChar"/>
          <w:color w:val="0000FF"/>
          <w:u w:val="single"/>
        </w:rPr>
        <w:t>Methods</w:t>
      </w:r>
      <w:r w:rsidR="008F6495" w:rsidRPr="00BA5390">
        <w:rPr>
          <w:rStyle w:val="calloutChar"/>
          <w:color w:val="0000FF"/>
          <w:u w:val="single"/>
        </w:rPr>
        <w:fldChar w:fldCharType="end"/>
      </w:r>
      <w:r w:rsidR="0073751E" w:rsidRPr="0053264A">
        <w:rPr>
          <w:rStyle w:val="calloutChar"/>
        </w:rPr>
        <w:t>.</w:t>
      </w:r>
      <w:r w:rsidR="0073751E">
        <w:t xml:space="preserve"> For recommendations to control the hazards identified during this assessment, see </w:t>
      </w:r>
      <w:r w:rsidR="0067315C" w:rsidRPr="00B31762">
        <w:rPr>
          <w:color w:val="0000FF"/>
          <w:u w:val="single"/>
        </w:rPr>
        <w:fldChar w:fldCharType="begin"/>
      </w:r>
      <w:r w:rsidR="0067315C" w:rsidRPr="00B31762">
        <w:rPr>
          <w:color w:val="0000FF"/>
          <w:u w:val="single"/>
        </w:rPr>
        <w:instrText xml:space="preserve"> REF _Ref85671830 \h </w:instrText>
      </w:r>
      <w:r w:rsidR="0067315C">
        <w:rPr>
          <w:color w:val="0000FF"/>
          <w:u w:val="single"/>
        </w:rPr>
        <w:instrText xml:space="preserve"> \* MERGEFORMAT </w:instrText>
      </w:r>
      <w:r w:rsidR="0067315C" w:rsidRPr="00B31762">
        <w:rPr>
          <w:color w:val="0000FF"/>
          <w:u w:val="single"/>
        </w:rPr>
      </w:r>
      <w:r w:rsidR="0067315C" w:rsidRPr="00B31762">
        <w:rPr>
          <w:color w:val="0000FF"/>
          <w:u w:val="single"/>
        </w:rPr>
        <w:fldChar w:fldCharType="separate"/>
      </w:r>
      <w:r w:rsidR="0067315C" w:rsidRPr="00B31762">
        <w:rPr>
          <w:color w:val="0000FF"/>
          <w:u w:val="single"/>
        </w:rPr>
        <w:t>Control the Hazards</w:t>
      </w:r>
      <w:r w:rsidR="0067315C" w:rsidRPr="00B31762">
        <w:rPr>
          <w:color w:val="0000FF"/>
          <w:u w:val="single"/>
        </w:rPr>
        <w:fldChar w:fldCharType="end"/>
      </w:r>
      <w:r w:rsidR="0073751E">
        <w:t xml:space="preserve">. </w:t>
      </w:r>
    </w:p>
    <w:p w14:paraId="3DF7E824" w14:textId="5CAB3325" w:rsidR="00F81C35" w:rsidRDefault="79D9812F" w:rsidP="410D7481">
      <w:pPr>
        <w:pStyle w:val="Heading1"/>
        <w:numPr>
          <w:ilvl w:val="0"/>
          <w:numId w:val="0"/>
        </w:numPr>
      </w:pPr>
      <w:bookmarkStart w:id="14" w:name="_Toc86230788"/>
      <w:bookmarkStart w:id="15" w:name="_Ref109918876"/>
      <w:bookmarkStart w:id="16" w:name="_Toc146184205"/>
      <w:r>
        <w:lastRenderedPageBreak/>
        <w:t>2.0</w:t>
      </w:r>
      <w:r w:rsidR="00951B97">
        <w:tab/>
      </w:r>
      <w:r w:rsidR="27CD134B">
        <w:t xml:space="preserve">Property </w:t>
      </w:r>
      <w:r w:rsidR="00940E5E">
        <w:t>owner’s next a</w:t>
      </w:r>
      <w:r w:rsidR="5A7DBC12">
        <w:t>ctions</w:t>
      </w:r>
      <w:bookmarkEnd w:id="14"/>
      <w:bookmarkEnd w:id="15"/>
      <w:bookmarkEnd w:id="16"/>
    </w:p>
    <w:p w14:paraId="77BE806B" w14:textId="51F24CD3" w:rsidR="009B4E6B" w:rsidRDefault="003372BB" w:rsidP="009B4E6B">
      <w:pPr>
        <w:pStyle w:val="ListParagraph"/>
        <w:ind w:left="270"/>
      </w:pPr>
      <w:r>
        <w:rPr>
          <w:rFonts w:ascii="MS Gothic" w:eastAsia="MS Gothic" w:hAnsi="MS Gothic" w:hint="eastAsia"/>
          <w:sz w:val="28"/>
        </w:rPr>
        <w:t xml:space="preserve">☐ </w:t>
      </w:r>
      <w:r w:rsidR="009B4E6B" w:rsidRPr="00675FCB">
        <w:rPr>
          <w:b/>
        </w:rPr>
        <w:t>Review the report</w:t>
      </w:r>
      <w:r w:rsidR="009B4E6B">
        <w:t xml:space="preserve"> and </w:t>
      </w:r>
      <w:r w:rsidR="009B4E6B" w:rsidRPr="00675FCB">
        <w:rPr>
          <w:b/>
        </w:rPr>
        <w:t>call the risk assessor</w:t>
      </w:r>
      <w:r w:rsidR="009B4E6B">
        <w:t xml:space="preserve"> </w:t>
      </w:r>
      <w:r w:rsidR="009B4E6B" w:rsidRPr="00427F94">
        <w:t>if you have questions</w:t>
      </w:r>
      <w:r w:rsidR="009B4E6B">
        <w:t>.</w:t>
      </w:r>
    </w:p>
    <w:p w14:paraId="6251827A" w14:textId="7DB9D1CD" w:rsidR="009B4E6B" w:rsidRDefault="77467122" w:rsidP="009B4E6B">
      <w:pPr>
        <w:pStyle w:val="ListParagraph"/>
        <w:ind w:left="270"/>
      </w:pPr>
      <w:bookmarkStart w:id="17" w:name="_Hlk124861388"/>
      <w:commentRangeStart w:id="18"/>
      <w:r w:rsidRPr="410D7481">
        <w:rPr>
          <w:rFonts w:ascii="MS Gothic" w:eastAsia="MS Gothic" w:hAnsi="MS Gothic"/>
          <w:sz w:val="28"/>
          <w:szCs w:val="28"/>
        </w:rPr>
        <w:t xml:space="preserve">☐ </w:t>
      </w:r>
      <w:r w:rsidR="0D8CDCC5" w:rsidRPr="410D7481">
        <w:rPr>
          <w:b/>
          <w:bCs/>
        </w:rPr>
        <w:t xml:space="preserve">Give </w:t>
      </w:r>
      <w:r w:rsidR="5923EDF0" w:rsidRPr="410D7481">
        <w:rPr>
          <w:b/>
          <w:bCs/>
        </w:rPr>
        <w:t xml:space="preserve">current and future </w:t>
      </w:r>
      <w:r w:rsidR="0D8CDCC5" w:rsidRPr="410D7481">
        <w:rPr>
          <w:b/>
          <w:bCs/>
        </w:rPr>
        <w:t>residents a copy</w:t>
      </w:r>
      <w:r w:rsidR="0D8CDCC5">
        <w:t xml:space="preserve"> of this report.</w:t>
      </w:r>
      <w:commentRangeEnd w:id="18"/>
      <w:r w:rsidR="003372BB">
        <w:rPr>
          <w:rStyle w:val="CommentReference"/>
        </w:rPr>
        <w:commentReference w:id="18"/>
      </w:r>
    </w:p>
    <w:bookmarkEnd w:id="17"/>
    <w:p w14:paraId="0261F0BF" w14:textId="72273C96" w:rsidR="00EB74D9" w:rsidRPr="00EB74D9" w:rsidRDefault="00EB74D9" w:rsidP="006E6A27">
      <w:pPr>
        <w:ind w:left="720" w:hanging="450"/>
      </w:pPr>
      <w:r w:rsidRPr="00EB74D9">
        <w:rPr>
          <w:rFonts w:ascii="MS Gothic" w:eastAsia="MS Gothic" w:hAnsi="MS Gothic"/>
          <w:sz w:val="28"/>
          <w:szCs w:val="28"/>
        </w:rPr>
        <w:t xml:space="preserve">☐ </w:t>
      </w:r>
      <w:r>
        <w:rPr>
          <w:b/>
          <w:bCs/>
        </w:rPr>
        <w:t>S</w:t>
      </w:r>
      <w:r w:rsidR="00A1623B">
        <w:rPr>
          <w:b/>
          <w:bCs/>
        </w:rPr>
        <w:t xml:space="preserve">ave a copy </w:t>
      </w:r>
      <w:r w:rsidR="00EE7FAA">
        <w:rPr>
          <w:b/>
          <w:bCs/>
        </w:rPr>
        <w:t xml:space="preserve">of this report </w:t>
      </w:r>
      <w:r w:rsidR="00A1623B">
        <w:rPr>
          <w:b/>
          <w:bCs/>
        </w:rPr>
        <w:t xml:space="preserve">for future </w:t>
      </w:r>
      <w:r w:rsidR="0040345B">
        <w:rPr>
          <w:b/>
          <w:bCs/>
        </w:rPr>
        <w:t>purchasers</w:t>
      </w:r>
      <w:r w:rsidR="00BD241A">
        <w:rPr>
          <w:b/>
          <w:bCs/>
        </w:rPr>
        <w:t xml:space="preserve"> of this property</w:t>
      </w:r>
      <w:r w:rsidR="00A1623B">
        <w:rPr>
          <w:b/>
          <w:bCs/>
        </w:rPr>
        <w:t xml:space="preserve">. </w:t>
      </w:r>
      <w:r w:rsidR="0040345B">
        <w:t xml:space="preserve">This report must be disclosed </w:t>
      </w:r>
      <w:r w:rsidR="00EE0510">
        <w:t>prior to the sale.</w:t>
      </w:r>
      <w:r w:rsidR="0002529C">
        <w:t xml:space="preserve"> </w:t>
      </w:r>
    </w:p>
    <w:p w14:paraId="6C077B07" w14:textId="31C054A9" w:rsidR="009B4E6B" w:rsidRPr="00614296" w:rsidRDefault="003372BB" w:rsidP="002F5C24">
      <w:pPr>
        <w:ind w:left="720" w:hanging="450"/>
      </w:pPr>
      <w:r>
        <w:rPr>
          <w:rFonts w:ascii="MS Gothic" w:eastAsia="MS Gothic" w:hAnsi="MS Gothic" w:hint="eastAsia"/>
          <w:sz w:val="28"/>
        </w:rPr>
        <w:t xml:space="preserve">☐ </w:t>
      </w:r>
      <w:r w:rsidR="009B4E6B" w:rsidRPr="00675FCB">
        <w:rPr>
          <w:b/>
        </w:rPr>
        <w:t>Keep kids away from hazards.</w:t>
      </w:r>
      <w:r w:rsidR="009B4E6B" w:rsidRPr="00614296">
        <w:t xml:space="preserve"> </w:t>
      </w:r>
      <w:sdt>
        <w:sdtPr>
          <w:id w:val="753945716"/>
          <w:placeholder>
            <w:docPart w:val="3B5A69A557834A499D54CCFF55712099"/>
          </w:placeholder>
        </w:sdtPr>
        <w:sdtEndPr>
          <w:rPr>
            <w:rStyle w:val="FillableControlChar"/>
          </w:rPr>
        </w:sdtEndPr>
        <w:sdtContent>
          <w:r w:rsidR="00356FB5" w:rsidRPr="00BB20A2">
            <w:rPr>
              <w:rStyle w:val="FillableControlChar"/>
            </w:rPr>
            <w:t xml:space="preserve">Click or tap to </w:t>
          </w:r>
          <w:r w:rsidR="00356FB5" w:rsidRPr="00356FB5">
            <w:rPr>
              <w:rStyle w:val="FillableControlChar"/>
            </w:rPr>
            <w:t>provide directions for immediate actions to take now, such as to HEPA vacuum and wet clean if dust lead hazards are present, or to use duct tape, furniture, or other barriers to keep kids from chewing painted surfaces.</w:t>
          </w:r>
        </w:sdtContent>
      </w:sdt>
      <w:r w:rsidR="009B4E6B" w:rsidRPr="00614296">
        <w:t xml:space="preserve"> </w:t>
      </w:r>
    </w:p>
    <w:p w14:paraId="62F3E3C1" w14:textId="5974A3D6" w:rsidR="009B4E6B" w:rsidRDefault="003372BB" w:rsidP="002F5C24">
      <w:pPr>
        <w:pStyle w:val="ListParagraph"/>
        <w:ind w:right="158" w:hanging="446"/>
      </w:pPr>
      <w:commentRangeStart w:id="19"/>
      <w:r>
        <w:rPr>
          <w:rFonts w:ascii="MS Gothic" w:eastAsia="MS Gothic" w:hAnsi="MS Gothic" w:hint="eastAsia"/>
          <w:sz w:val="28"/>
        </w:rPr>
        <w:t xml:space="preserve">☐ </w:t>
      </w:r>
      <w:r w:rsidR="005E075C" w:rsidRPr="005E075C">
        <w:rPr>
          <w:b/>
          <w:bCs/>
        </w:rPr>
        <w:t>Address underlying conditions.</w:t>
      </w:r>
      <w:commentRangeEnd w:id="19"/>
      <w:r w:rsidR="002F5C24">
        <w:rPr>
          <w:rStyle w:val="CommentReference"/>
        </w:rPr>
        <w:commentReference w:id="19"/>
      </w:r>
      <w:r w:rsidR="005E075C">
        <w:rPr>
          <w:sz w:val="28"/>
          <w:szCs w:val="28"/>
        </w:rPr>
        <w:t xml:space="preserve"> </w:t>
      </w:r>
      <w:sdt>
        <w:sdtPr>
          <w:id w:val="1860244416"/>
          <w:placeholder>
            <w:docPart w:val="4DFD857C04A34D1B924C7D16367F6835"/>
          </w:placeholder>
          <w:showingPlcHdr/>
        </w:sdtPr>
        <w:sdtEndPr>
          <w:rPr>
            <w:rStyle w:val="FillableControlChar"/>
          </w:rPr>
        </w:sdtEndPr>
        <w:sdtContent>
          <w:r w:rsidR="00DD3794" w:rsidRPr="00BB20A2">
            <w:rPr>
              <w:rStyle w:val="FillableControlChar"/>
            </w:rPr>
            <w:t xml:space="preserve">Click or tap to </w:t>
          </w:r>
          <w:r w:rsidR="00027C9B" w:rsidRPr="00BB20A2">
            <w:rPr>
              <w:rStyle w:val="FillableControlChar"/>
            </w:rPr>
            <w:t>describe</w:t>
          </w:r>
          <w:r w:rsidR="009B4E6B" w:rsidRPr="00BB20A2">
            <w:rPr>
              <w:rStyle w:val="FillableControlChar"/>
            </w:rPr>
            <w:t xml:space="preserve"> </w:t>
          </w:r>
          <w:r w:rsidR="008755EC" w:rsidRPr="00BB20A2">
            <w:rPr>
              <w:rStyle w:val="FillableControlChar"/>
            </w:rPr>
            <w:t>conditions that will affect substrate stability</w:t>
          </w:r>
          <w:r w:rsidR="009A3DF9" w:rsidRPr="00BB20A2">
            <w:rPr>
              <w:rStyle w:val="FillableControlChar"/>
            </w:rPr>
            <w:t xml:space="preserve">, causing paint failure, if not </w:t>
          </w:r>
          <w:proofErr w:type="gramStart"/>
          <w:r w:rsidR="009A3DF9" w:rsidRPr="00BB20A2">
            <w:rPr>
              <w:rStyle w:val="FillableControlChar"/>
            </w:rPr>
            <w:t>corrected</w:t>
          </w:r>
          <w:proofErr w:type="gramEnd"/>
          <w:r w:rsidR="009A3DF9" w:rsidRPr="00BB20A2">
            <w:rPr>
              <w:rStyle w:val="FillableControlChar"/>
            </w:rPr>
            <w:t xml:space="preserve"> prior to </w:t>
          </w:r>
          <w:r w:rsidR="004909F4" w:rsidRPr="00BB20A2">
            <w:rPr>
              <w:rStyle w:val="FillableControlChar"/>
            </w:rPr>
            <w:t>implementing controls</w:t>
          </w:r>
          <w:r w:rsidR="009A3DF9" w:rsidRPr="00BB20A2">
            <w:rPr>
              <w:rStyle w:val="FillableControlChar"/>
            </w:rPr>
            <w:t xml:space="preserve"> (e.g. leaking roof, bathroom ventilation).</w:t>
          </w:r>
        </w:sdtContent>
      </w:sdt>
      <w:r w:rsidR="009B4E6B">
        <w:t xml:space="preserve"> </w:t>
      </w:r>
    </w:p>
    <w:p w14:paraId="41755AD9" w14:textId="0D7039DD" w:rsidR="009B4E6B" w:rsidRDefault="003372BB" w:rsidP="009B4E6B">
      <w:pPr>
        <w:pStyle w:val="ListParagraph"/>
        <w:ind w:hanging="450"/>
      </w:pPr>
      <w:r>
        <w:rPr>
          <w:rFonts w:ascii="MS Gothic" w:eastAsia="MS Gothic" w:hAnsi="MS Gothic" w:hint="eastAsia"/>
          <w:sz w:val="28"/>
        </w:rPr>
        <w:t xml:space="preserve">☐ </w:t>
      </w:r>
      <w:r w:rsidR="009B4E6B" w:rsidRPr="52439F36">
        <w:rPr>
          <w:b/>
          <w:bCs/>
        </w:rPr>
        <w:t xml:space="preserve">Hire a Wisconsin-certified lead company to control the hazards. </w:t>
      </w:r>
      <w:r w:rsidR="009B4E6B">
        <w:t xml:space="preserve">You can find a certified company in your area using the </w:t>
      </w:r>
      <w:r w:rsidR="008676D1">
        <w:t xml:space="preserve">Wisconsin </w:t>
      </w:r>
      <w:r w:rsidR="009B4E6B" w:rsidRPr="00D61A9A">
        <w:rPr>
          <w:rFonts w:cs="Tahoma"/>
        </w:rPr>
        <w:t xml:space="preserve">Department of Health Services’ online </w:t>
      </w:r>
      <w:hyperlink r:id="rId18" w:history="1">
        <w:r w:rsidR="009B4E6B" w:rsidRPr="00ED7DF7">
          <w:rPr>
            <w:rStyle w:val="Hyperlink"/>
            <w:rFonts w:ascii="Tahoma" w:hAnsi="Tahoma" w:cs="Tahoma"/>
            <w:sz w:val="22"/>
          </w:rPr>
          <w:t>search tool</w:t>
        </w:r>
      </w:hyperlink>
      <w:r w:rsidR="009B4E6B" w:rsidRPr="00D61A9A">
        <w:rPr>
          <w:rFonts w:cs="Tahoma"/>
        </w:rPr>
        <w:t>.</w:t>
      </w:r>
      <w:r w:rsidR="009B4E6B">
        <w:t xml:space="preserve"> </w:t>
      </w:r>
    </w:p>
    <w:p w14:paraId="5907CDD8" w14:textId="600CF55F" w:rsidR="009B4E6B" w:rsidRPr="00E328E3" w:rsidRDefault="6473168D" w:rsidP="410D7481">
      <w:pPr>
        <w:pStyle w:val="Heading2"/>
        <w:numPr>
          <w:ilvl w:val="0"/>
          <w:numId w:val="0"/>
        </w:numPr>
        <w:ind w:left="720"/>
      </w:pPr>
      <w:bookmarkStart w:id="20" w:name="_Ref85671830"/>
      <w:bookmarkStart w:id="21" w:name="_Toc85712153"/>
      <w:bookmarkStart w:id="22" w:name="_Toc86230789"/>
      <w:bookmarkStart w:id="23" w:name="_Toc146184206"/>
      <w:commentRangeStart w:id="24"/>
      <w:r>
        <w:t>2.1</w:t>
      </w:r>
      <w:r w:rsidR="009B4E6B">
        <w:tab/>
      </w:r>
      <w:r w:rsidR="0D8CDCC5">
        <w:t xml:space="preserve">Control the </w:t>
      </w:r>
      <w:r w:rsidR="00940E5E">
        <w:t>h</w:t>
      </w:r>
      <w:r w:rsidR="0D8CDCC5">
        <w:t>azards</w:t>
      </w:r>
      <w:bookmarkEnd w:id="20"/>
      <w:bookmarkEnd w:id="21"/>
      <w:bookmarkEnd w:id="22"/>
      <w:commentRangeEnd w:id="24"/>
      <w:r w:rsidR="003408B5">
        <w:rPr>
          <w:rStyle w:val="CommentReference"/>
          <w:rFonts w:ascii="Tahoma" w:eastAsiaTheme="minorHAnsi" w:hAnsi="Tahoma" w:cstheme="minorBidi"/>
          <w:b w:val="0"/>
          <w:color w:val="auto"/>
        </w:rPr>
        <w:commentReference w:id="24"/>
      </w:r>
      <w:bookmarkEnd w:id="23"/>
    </w:p>
    <w:p w14:paraId="2B947975" w14:textId="20DEEFCA" w:rsidR="00B70502" w:rsidRDefault="002F5C24" w:rsidP="00B70502">
      <w:pPr>
        <w:spacing w:before="120"/>
        <w:ind w:right="158"/>
      </w:pPr>
      <w:r>
        <w:t>There</w:t>
      </w:r>
      <w:r w:rsidR="009B4E6B" w:rsidRPr="009B4E6B">
        <w:t xml:space="preserve"> are a range of control options for addressing the lead hazards identified </w:t>
      </w:r>
      <w:r>
        <w:t>through</w:t>
      </w:r>
      <w:r w:rsidR="009B4E6B" w:rsidRPr="009B4E6B">
        <w:t xml:space="preserve"> this investigation. </w:t>
      </w:r>
    </w:p>
    <w:p w14:paraId="1F29585E" w14:textId="3389970F" w:rsidR="00B70502" w:rsidRDefault="006F3CE9" w:rsidP="00B70502">
      <w:pPr>
        <w:spacing w:before="120"/>
        <w:ind w:right="158"/>
      </w:pPr>
      <w:r>
        <w:rPr>
          <w:rFonts w:ascii="Segoe UI Symbol" w:eastAsia="MS Gothic" w:hAnsi="Segoe UI Symbol" w:cs="Segoe UI Symbol"/>
          <w:noProof/>
          <w:color w:val="00B050"/>
          <w:position w:val="-10"/>
          <w:sz w:val="100"/>
        </w:rPr>
        <w:drawing>
          <wp:anchor distT="0" distB="0" distL="114300" distR="114300" simplePos="0" relativeHeight="251658240" behindDoc="1" locked="0" layoutInCell="1" allowOverlap="1" wp14:anchorId="29CE97C3" wp14:editId="09697264">
            <wp:simplePos x="0" y="0"/>
            <wp:positionH relativeFrom="column">
              <wp:posOffset>-38100</wp:posOffset>
            </wp:positionH>
            <wp:positionV relativeFrom="paragraph">
              <wp:posOffset>3810</wp:posOffset>
            </wp:positionV>
            <wp:extent cx="292608" cy="292608"/>
            <wp:effectExtent l="0" t="0" r="0" b="0"/>
            <wp:wrapTight wrapText="bothSides">
              <wp:wrapPolygon edited="0">
                <wp:start x="1409" y="1409"/>
                <wp:lineTo x="1409" y="18313"/>
                <wp:lineTo x="18313" y="18313"/>
                <wp:lineTo x="18313" y="1409"/>
                <wp:lineTo x="1409" y="1409"/>
              </wp:wrapPolygon>
            </wp:wrapTight>
            <wp:docPr id="5" name="Graphic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pic:nvPicPr>
                  <pic: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292608" cy="292608"/>
                    </a:xfrm>
                    <a:prstGeom prst="rect">
                      <a:avLst/>
                    </a:prstGeom>
                  </pic:spPr>
                </pic:pic>
              </a:graphicData>
            </a:graphic>
            <wp14:sizeRelH relativeFrom="margin">
              <wp14:pctWidth>0</wp14:pctWidth>
            </wp14:sizeRelH>
            <wp14:sizeRelV relativeFrom="margin">
              <wp14:pctHeight>0</wp14:pctHeight>
            </wp14:sizeRelV>
          </wp:anchor>
        </w:drawing>
      </w:r>
      <w:r w:rsidR="00B70502">
        <w:t>The check</w:t>
      </w:r>
      <w:r w:rsidR="56C50A12">
        <w:t xml:space="preserve">ed </w:t>
      </w:r>
      <w:r w:rsidR="00B70502">
        <w:t xml:space="preserve">box marks the recommended control, where applicable. </w:t>
      </w:r>
    </w:p>
    <w:p w14:paraId="526578ED" w14:textId="4F8694E4" w:rsidR="00447A57" w:rsidRDefault="00447A57" w:rsidP="00A1669A">
      <w:pPr>
        <w:spacing w:before="240"/>
      </w:pPr>
      <w:r w:rsidRPr="00D52438">
        <w:rPr>
          <w:b/>
        </w:rPr>
        <w:t>Interim controls</w:t>
      </w:r>
      <w:r>
        <w:t xml:space="preserve"> may be more affordable in the short-term, but are only temporary, so will be an ongoing expense. These can be performed by a certified company with a lead-safe renovator, abatement worker, or abatement supervisor overseeing the job. </w:t>
      </w:r>
    </w:p>
    <w:p w14:paraId="19DCF09F" w14:textId="77777777" w:rsidR="00447A57" w:rsidRPr="00F27041" w:rsidRDefault="00447A57" w:rsidP="00447A57">
      <w:pPr>
        <w:rPr>
          <w:sz w:val="6"/>
        </w:rPr>
      </w:pPr>
    </w:p>
    <w:p w14:paraId="4C07B30B" w14:textId="023BD4C2" w:rsidR="00447A57" w:rsidRDefault="00447A57" w:rsidP="00A1669A">
      <w:pPr>
        <w:spacing w:before="240"/>
      </w:pPr>
      <w:r w:rsidRPr="00D52438">
        <w:rPr>
          <w:b/>
        </w:rPr>
        <w:t>Abatement</w:t>
      </w:r>
      <w:r>
        <w:t xml:space="preserve"> may be more expensive initially, but these measures are expected to last at least 20 years. Abatement must be conducted by a certified company with a full crew of abatement-certified staff working on the job. </w:t>
      </w:r>
    </w:p>
    <w:p w14:paraId="5E6C7813" w14:textId="613ECFFB" w:rsidR="00447A57" w:rsidRPr="00F27041" w:rsidRDefault="00447A57" w:rsidP="00447A57">
      <w:pPr>
        <w:rPr>
          <w:sz w:val="6"/>
        </w:rPr>
      </w:pPr>
    </w:p>
    <w:p w14:paraId="40942DEB" w14:textId="3B911415" w:rsidR="00447A57" w:rsidRDefault="00447A57" w:rsidP="00447A57">
      <w:r w:rsidRPr="0077104A">
        <w:t xml:space="preserve">If you want to keep it simple, a lead company with abatement crew can do </w:t>
      </w:r>
      <w:r w:rsidRPr="00D60E28">
        <w:rPr>
          <w:i/>
        </w:rPr>
        <w:t>all</w:t>
      </w:r>
      <w:r w:rsidRPr="0077104A">
        <w:t xml:space="preserve"> the work.</w:t>
      </w:r>
      <w:r>
        <w:t xml:space="preserve"> </w:t>
      </w:r>
      <w:r w:rsidR="000535C8">
        <w:t xml:space="preserve">You can find a Wisconsin-certified company using </w:t>
      </w:r>
      <w:r w:rsidR="00313269">
        <w:t>the Wisconsin Department of Health Services’</w:t>
      </w:r>
      <w:r w:rsidR="000535C8">
        <w:t xml:space="preserve"> </w:t>
      </w:r>
      <w:r w:rsidR="00313269">
        <w:t xml:space="preserve">online </w:t>
      </w:r>
      <w:hyperlink r:id="rId21" w:history="1">
        <w:r w:rsidR="00313269">
          <w:rPr>
            <w:rStyle w:val="Hyperlink"/>
            <w:rFonts w:ascii="Tahoma" w:hAnsi="Tahoma"/>
            <w:sz w:val="22"/>
          </w:rPr>
          <w:t>search tool</w:t>
        </w:r>
      </w:hyperlink>
      <w:r w:rsidR="000535C8">
        <w:t>.</w:t>
      </w:r>
      <w:r w:rsidR="00960AA6">
        <w:t xml:space="preserve"> </w:t>
      </w:r>
    </w:p>
    <w:p w14:paraId="6E76208F" w14:textId="77777777" w:rsidR="004C084C" w:rsidRDefault="004C084C" w:rsidP="00447A57"/>
    <w:p w14:paraId="47F9F5B3" w14:textId="03EA5339" w:rsidR="004C084C" w:rsidRDefault="00BD6AF9" w:rsidP="00447A57">
      <w:r>
        <w:t xml:space="preserve">Note: </w:t>
      </w:r>
      <w:r>
        <w:rPr>
          <w:rStyle w:val="ui-provider"/>
        </w:rPr>
        <w:t>The hazard control options listed below are for the lead hazards</w:t>
      </w:r>
      <w:r w:rsidR="00D71638">
        <w:rPr>
          <w:rStyle w:val="ui-provider"/>
        </w:rPr>
        <w:t xml:space="preserve"> identified in this report </w:t>
      </w:r>
      <w:r>
        <w:rPr>
          <w:rStyle w:val="ui-provider"/>
        </w:rPr>
        <w:t>only and require W</w:t>
      </w:r>
      <w:r w:rsidR="009F324F">
        <w:rPr>
          <w:rStyle w:val="ui-provider"/>
        </w:rPr>
        <w:t xml:space="preserve">isconsin </w:t>
      </w:r>
      <w:r>
        <w:rPr>
          <w:rStyle w:val="ui-provider"/>
        </w:rPr>
        <w:t xml:space="preserve">lead discipline trained and certified </w:t>
      </w:r>
      <w:r w:rsidR="00CF52FB">
        <w:rPr>
          <w:rStyle w:val="ui-provider"/>
        </w:rPr>
        <w:t xml:space="preserve">contractors </w:t>
      </w:r>
      <w:r>
        <w:rPr>
          <w:rStyle w:val="ui-provider"/>
        </w:rPr>
        <w:t>to perform the remediation work</w:t>
      </w:r>
      <w:r w:rsidR="00CF52FB">
        <w:rPr>
          <w:rStyle w:val="ui-provider"/>
        </w:rPr>
        <w:t xml:space="preserve"> properly</w:t>
      </w:r>
      <w:r>
        <w:rPr>
          <w:rStyle w:val="ui-provider"/>
        </w:rPr>
        <w:t xml:space="preserve">. The identified lead hazards may </w:t>
      </w:r>
      <w:r w:rsidR="00CF52FB">
        <w:rPr>
          <w:rStyle w:val="ui-provider"/>
        </w:rPr>
        <w:t xml:space="preserve">be </w:t>
      </w:r>
      <w:r>
        <w:rPr>
          <w:rStyle w:val="ui-provider"/>
        </w:rPr>
        <w:t>associated with asbestos</w:t>
      </w:r>
      <w:r w:rsidR="00D71638">
        <w:rPr>
          <w:rStyle w:val="ui-provider"/>
        </w:rPr>
        <w:t>-</w:t>
      </w:r>
      <w:r>
        <w:rPr>
          <w:rStyle w:val="ui-provider"/>
        </w:rPr>
        <w:t xml:space="preserve">containing materials that require proper </w:t>
      </w:r>
      <w:r w:rsidR="009F324F">
        <w:rPr>
          <w:rStyle w:val="ui-provider"/>
        </w:rPr>
        <w:t>Wisc</w:t>
      </w:r>
      <w:r w:rsidR="00BA5238">
        <w:rPr>
          <w:rStyle w:val="ui-provider"/>
        </w:rPr>
        <w:t>onsin</w:t>
      </w:r>
      <w:r>
        <w:rPr>
          <w:rStyle w:val="ui-provider"/>
        </w:rPr>
        <w:t xml:space="preserve"> </w:t>
      </w:r>
      <w:r w:rsidR="00CF52FB">
        <w:rPr>
          <w:rStyle w:val="ui-provider"/>
        </w:rPr>
        <w:t xml:space="preserve">asbestos </w:t>
      </w:r>
      <w:r>
        <w:rPr>
          <w:rStyle w:val="ui-provider"/>
        </w:rPr>
        <w:t>certifications to properly perform the remediation work, in addition to the W</w:t>
      </w:r>
      <w:r w:rsidR="00BA5238">
        <w:rPr>
          <w:rStyle w:val="ui-provider"/>
        </w:rPr>
        <w:t>isconsin</w:t>
      </w:r>
      <w:r>
        <w:rPr>
          <w:rStyle w:val="ui-provider"/>
        </w:rPr>
        <w:t xml:space="preserve"> lead certifications.</w:t>
      </w:r>
    </w:p>
    <w:p w14:paraId="0AC0A49F" w14:textId="67812444" w:rsidR="005346C4" w:rsidRDefault="005346C4" w:rsidP="22E74366">
      <w:pPr>
        <w:rPr>
          <w:b/>
          <w:bCs/>
        </w:rPr>
      </w:pPr>
    </w:p>
    <w:p w14:paraId="5A743243" w14:textId="77934313" w:rsidR="0053264A" w:rsidRPr="0053264A" w:rsidRDefault="00447A57" w:rsidP="00305D89">
      <w:pPr>
        <w:pStyle w:val="callout"/>
        <w:ind w:left="1980" w:right="720"/>
        <w:rPr>
          <w:sz w:val="36"/>
          <w:szCs w:val="36"/>
        </w:rPr>
      </w:pPr>
      <w:r w:rsidRPr="0053264A">
        <w:rPr>
          <w:sz w:val="36"/>
          <w:szCs w:val="36"/>
        </w:rPr>
        <w:t>Lead-safe work practices are always required!</w:t>
      </w:r>
    </w:p>
    <w:p w14:paraId="718FB23B" w14:textId="77777777" w:rsidR="0053264A" w:rsidRPr="0053264A" w:rsidRDefault="0053264A" w:rsidP="0053264A"/>
    <w:tbl>
      <w:tblPr>
        <w:tblStyle w:val="GridTable6Colorful-Accent1"/>
        <w:tblW w:w="10135" w:type="dxa"/>
        <w:tblLook w:val="04A0" w:firstRow="1" w:lastRow="0" w:firstColumn="1" w:lastColumn="0" w:noHBand="0" w:noVBand="1"/>
      </w:tblPr>
      <w:tblGrid>
        <w:gridCol w:w="2808"/>
        <w:gridCol w:w="7327"/>
      </w:tblGrid>
      <w:tr w:rsidR="00820FED" w:rsidRPr="009B4E6B" w14:paraId="625063BB" w14:textId="77777777" w:rsidTr="00D31FF6">
        <w:trPr>
          <w:cnfStyle w:val="100000000000" w:firstRow="1" w:lastRow="0" w:firstColumn="0" w:lastColumn="0" w:oddVBand="0" w:evenVBand="0" w:oddHBand="0" w:evenHBand="0" w:firstRowFirstColumn="0" w:firstRowLastColumn="0" w:lastRowFirstColumn="0" w:lastRowLastColumn="0"/>
          <w:trHeight w:val="623"/>
        </w:trPr>
        <w:sdt>
          <w:sdtPr>
            <w:id w:val="1067300120"/>
            <w:placeholder>
              <w:docPart w:val="CF167B37B5FA405BB5C0049AED39C07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10135" w:type="dxa"/>
                <w:gridSpan w:val="2"/>
              </w:tcPr>
              <w:p w14:paraId="41AE99D5" w14:textId="75034D31" w:rsidR="00820FED" w:rsidRPr="00070AFF" w:rsidRDefault="00F118BC" w:rsidP="00D31FF6">
                <w:pPr>
                  <w:pStyle w:val="ListParagraph"/>
                  <w:numPr>
                    <w:ilvl w:val="0"/>
                    <w:numId w:val="10"/>
                  </w:numPr>
                  <w:ind w:left="338"/>
                  <w:rPr>
                    <w:noProof/>
                  </w:rPr>
                </w:pPr>
                <w:r w:rsidRPr="000F5C0F">
                  <w:rPr>
                    <w:rStyle w:val="FillableControlChar"/>
                    <w:color w:val="auto"/>
                  </w:rPr>
                  <w:t>Paste componen</w:t>
                </w:r>
                <w:r w:rsidR="000C48E0" w:rsidRPr="000F5C0F">
                  <w:rPr>
                    <w:rStyle w:val="FillableControlChar"/>
                    <w:color w:val="auto"/>
                  </w:rPr>
                  <w:t xml:space="preserve">t and effected room equivalent(s) for this hazard number from the Lead Risk Assessment </w:t>
                </w:r>
                <w:r w:rsidR="000F5C0F" w:rsidRPr="000F5C0F">
                  <w:rPr>
                    <w:rStyle w:val="FillableControlChar"/>
                    <w:color w:val="auto"/>
                  </w:rPr>
                  <w:t>key findings tables</w:t>
                </w:r>
                <w:r w:rsidR="000F5C0F">
                  <w:rPr>
                    <w:rStyle w:val="FillableControlChar"/>
                  </w:rPr>
                  <w:t>.</w:t>
                </w:r>
              </w:p>
            </w:tc>
          </w:sdtContent>
        </w:sdt>
      </w:tr>
      <w:tr w:rsidR="00820FED" w:rsidRPr="009B4E6B" w14:paraId="484696AD" w14:textId="77777777" w:rsidTr="00D31FF6">
        <w:trPr>
          <w:cnfStyle w:val="000000100000" w:firstRow="0" w:lastRow="0" w:firstColumn="0" w:lastColumn="0" w:oddVBand="0" w:evenVBand="0" w:oddHBand="1" w:evenHBand="0" w:firstRowFirstColumn="0" w:firstRowLastColumn="0" w:lastRowFirstColumn="0" w:lastRowLastColumn="0"/>
          <w:trHeight w:val="4145"/>
        </w:trPr>
        <w:tc>
          <w:tcPr>
            <w:cnfStyle w:val="001000000000" w:firstRow="0" w:lastRow="0" w:firstColumn="1" w:lastColumn="0" w:oddVBand="0" w:evenVBand="0" w:oddHBand="0" w:evenHBand="0" w:firstRowFirstColumn="0" w:firstRowLastColumn="0" w:lastRowFirstColumn="0" w:lastRowLastColumn="0"/>
            <w:tcW w:w="2808" w:type="dxa"/>
          </w:tcPr>
          <w:p w14:paraId="410EF797" w14:textId="77777777" w:rsidR="00820FED" w:rsidRDefault="00820FED" w:rsidP="00D31FF6">
            <w:pPr>
              <w:ind w:left="72"/>
              <w:rPr>
                <w:b w:val="0"/>
              </w:rPr>
            </w:pPr>
          </w:p>
          <w:p w14:paraId="763D42F4" w14:textId="77777777" w:rsidR="00820FED" w:rsidRPr="00CC057B" w:rsidRDefault="00820FED" w:rsidP="00D31FF6">
            <w:pPr>
              <w:ind w:left="72"/>
            </w:pPr>
            <w:r w:rsidRPr="009B4E6B">
              <w:t xml:space="preserve">Interim Control </w:t>
            </w:r>
          </w:p>
          <w:sdt>
            <w:sdtPr>
              <w:id w:val="190572722"/>
              <w:placeholder>
                <w:docPart w:val="90A83A74E86D4E77926C9726793A5066"/>
              </w:placeholder>
              <w:showingPlcHdr/>
              <w:text/>
            </w:sdtPr>
            <w:sdtEndPr/>
            <w:sdtContent>
              <w:p w14:paraId="14B896AA" w14:textId="72BFBE4B" w:rsidR="00AD5C3B" w:rsidRDefault="00AD5C3B" w:rsidP="00AD5C3B">
                <w:pPr>
                  <w:rPr>
                    <w:b w:val="0"/>
                    <w:bCs w:val="0"/>
                    <w:color w:val="auto"/>
                  </w:rPr>
                </w:pPr>
                <w:r w:rsidRPr="00B16E31">
                  <w:rPr>
                    <w:rStyle w:val="PlaceholderText"/>
                    <w:b w:val="0"/>
                    <w:bCs w:val="0"/>
                    <w:color w:val="auto"/>
                    <w:shd w:val="clear" w:color="auto" w:fill="FFED69"/>
                  </w:rPr>
                  <w:t xml:space="preserve">Click or tap here to enter text </w:t>
                </w:r>
                <w:r w:rsidR="00CE0F46" w:rsidRPr="00CE0F46">
                  <w:rPr>
                    <w:rStyle w:val="PlaceholderText"/>
                    <w:b w:val="0"/>
                    <w:bCs w:val="0"/>
                    <w:color w:val="auto"/>
                    <w:shd w:val="clear" w:color="auto" w:fill="FFED69"/>
                  </w:rPr>
                  <w:t>to</w:t>
                </w:r>
                <w:r w:rsidR="00CE0F46" w:rsidRPr="00CE0F46">
                  <w:rPr>
                    <w:rStyle w:val="PlaceholderText"/>
                    <w:b w:val="0"/>
                    <w:bCs w:val="0"/>
                    <w:shd w:val="clear" w:color="auto" w:fill="FFED69"/>
                  </w:rPr>
                  <w:t xml:space="preserve"> </w:t>
                </w:r>
                <w:r w:rsidRPr="00B16E31">
                  <w:rPr>
                    <w:rStyle w:val="PlaceholderText"/>
                    <w:b w:val="0"/>
                    <w:bCs w:val="0"/>
                    <w:color w:val="auto"/>
                    <w:shd w:val="clear" w:color="auto" w:fill="FFED69"/>
                  </w:rPr>
                  <w:t xml:space="preserve">describe interim control option(s). For example, “Repair or replace all areas of damaged or rotten wood. Wet </w:t>
                </w:r>
                <w:r w:rsidR="00CE0F46">
                  <w:rPr>
                    <w:rStyle w:val="PlaceholderText"/>
                    <w:b w:val="0"/>
                    <w:bCs w:val="0"/>
                    <w:color w:val="auto"/>
                    <w:shd w:val="clear" w:color="auto" w:fill="FFED69"/>
                  </w:rPr>
                  <w:t>s</w:t>
                </w:r>
                <w:r w:rsidR="00CE0F46" w:rsidRPr="00B16E31">
                  <w:rPr>
                    <w:rStyle w:val="PlaceholderText"/>
                    <w:b w:val="0"/>
                    <w:bCs w:val="0"/>
                    <w:color w:val="auto"/>
                    <w:shd w:val="clear" w:color="auto" w:fill="FFED69"/>
                  </w:rPr>
                  <w:t xml:space="preserve">crape </w:t>
                </w:r>
                <w:r w:rsidRPr="00B16E31">
                  <w:rPr>
                    <w:rStyle w:val="PlaceholderText"/>
                    <w:b w:val="0"/>
                    <w:bCs w:val="0"/>
                    <w:color w:val="auto"/>
                    <w:shd w:val="clear" w:color="auto" w:fill="FFED69"/>
                  </w:rPr>
                  <w:t>all loose, peeling, cracked, or blistered paint. Repaint to smooth and cleanable condition.”</w:t>
                </w:r>
              </w:p>
            </w:sdtContent>
          </w:sdt>
          <w:p w14:paraId="273E8872" w14:textId="5F77DF26" w:rsidR="00820FED" w:rsidRPr="00AC5327" w:rsidRDefault="00820FED" w:rsidP="00D31FF6">
            <w:pPr>
              <w:rPr>
                <w:b w:val="0"/>
                <w:bCs w:val="0"/>
                <w:color w:val="auto"/>
              </w:rPr>
            </w:pPr>
          </w:p>
          <w:p w14:paraId="50E19956" w14:textId="6E7B31C6" w:rsidR="00820FED" w:rsidRPr="006A6DA1" w:rsidRDefault="00820FED" w:rsidP="00820FED">
            <w:pPr>
              <w:rPr>
                <w:b w:val="0"/>
                <w:bCs w:val="0"/>
              </w:rPr>
            </w:pPr>
          </w:p>
        </w:tc>
        <w:tc>
          <w:tcPr>
            <w:tcW w:w="7327" w:type="dxa"/>
          </w:tcPr>
          <w:p w14:paraId="79C4554D" w14:textId="77777777" w:rsidR="00820FED" w:rsidRDefault="00820FED" w:rsidP="00D31FF6">
            <w:pPr>
              <w:cnfStyle w:val="000000100000" w:firstRow="0" w:lastRow="0" w:firstColumn="0" w:lastColumn="0" w:oddVBand="0" w:evenVBand="0" w:oddHBand="1" w:evenHBand="0" w:firstRowFirstColumn="0" w:firstRowLastColumn="0" w:lastRowFirstColumn="0" w:lastRowLastColumn="0"/>
              <w:rPr>
                <w:b/>
              </w:rPr>
            </w:pPr>
            <w:commentRangeStart w:id="25"/>
            <w:commentRangeEnd w:id="25"/>
            <w:r>
              <w:rPr>
                <w:rStyle w:val="CommentReference"/>
              </w:rPr>
              <w:commentReference w:id="25"/>
            </w:r>
            <w:r w:rsidRPr="00667E65">
              <w:rPr>
                <w:noProof/>
              </w:rPr>
              <mc:AlternateContent>
                <mc:Choice Requires="wps">
                  <w:drawing>
                    <wp:anchor distT="0" distB="0" distL="114300" distR="114300" simplePos="0" relativeHeight="251658241" behindDoc="0" locked="0" layoutInCell="1" allowOverlap="1" wp14:anchorId="570F3B78" wp14:editId="7E695583">
                      <wp:simplePos x="0" y="0"/>
                      <wp:positionH relativeFrom="column">
                        <wp:posOffset>2255520</wp:posOffset>
                      </wp:positionH>
                      <wp:positionV relativeFrom="paragraph">
                        <wp:posOffset>164465</wp:posOffset>
                      </wp:positionV>
                      <wp:extent cx="2030730" cy="2409825"/>
                      <wp:effectExtent l="0" t="0" r="26670" b="28575"/>
                      <wp:wrapSquare wrapText="bothSides"/>
                      <wp:docPr id="2" name="Rectangle: Rounded Corners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030730" cy="2409825"/>
                              </a:xfrm>
                              <a:prstGeom prst="roundRect">
                                <a:avLst/>
                              </a:prstGeom>
                              <a:solidFill>
                                <a:sysClr val="window" lastClr="FFFFFF"/>
                              </a:solidFill>
                              <a:ln w="25400" cap="flat" cmpd="sng" algn="ctr">
                                <a:solidFill>
                                  <a:schemeClr val="tx1"/>
                                </a:solidFill>
                                <a:prstDash val="solid"/>
                              </a:ln>
                              <a:effectLst/>
                            </wps:spPr>
                            <wps:txbx>
                              <w:txbxContent>
                                <w:sdt>
                                  <w:sdtPr>
                                    <w:id w:val="-1958712249"/>
                                    <w:placeholder>
                                      <w:docPart w:val="CCFB538607834347BD7617ABD2CDE07F"/>
                                    </w:placeholder>
                                    <w:showingPlcHdr/>
                                    <w:text/>
                                  </w:sdtPr>
                                  <w:sdtEndPr/>
                                  <w:sdtContent>
                                    <w:p w14:paraId="1F578A5D" w14:textId="5C9DA06C" w:rsidR="00820FED" w:rsidRDefault="00820FED" w:rsidP="00820FED">
                                      <w:r w:rsidRPr="00070AFF">
                                        <w:rPr>
                                          <w:rStyle w:val="FillableControlChar"/>
                                        </w:rPr>
                                        <w:t xml:space="preserve">Click or tap to enter text </w:t>
                                      </w:r>
                                      <w:r w:rsidR="00CE0F46">
                                        <w:rPr>
                                          <w:rStyle w:val="FillableControlChar"/>
                                        </w:rPr>
                                        <w:t xml:space="preserve">to describe </w:t>
                                      </w:r>
                                      <w:r>
                                        <w:rPr>
                                          <w:rStyle w:val="FillableControlChar"/>
                                        </w:rPr>
                                        <w:t>why you recommend one control over another or delete this text box. For example, “Abatement is recommended because the interim control option will be a lot of work and won’t last long due to friction and moisture.”</w:t>
                                      </w:r>
                                    </w:p>
                                  </w:sdtContent>
                                </w:sdt>
                                <w:p w14:paraId="7C63DF1C" w14:textId="77777777" w:rsidR="00820FED" w:rsidRPr="00070AFF" w:rsidRDefault="00820FED" w:rsidP="00820FED">
                                  <w:pPr>
                                    <w:rPr>
                                      <w:rFonts w:ascii="Ebrima" w:hAnsi="Ebrima"/>
                                      <w:b/>
                                      <w:sz w:val="20"/>
                                    </w:rPr>
                                  </w:pPr>
                                </w:p>
                              </w:txbxContent>
                            </wps:txbx>
                            <wps:bodyPr rot="0" spcFirstLastPara="0" vertOverflow="overflow" horzOverflow="overflow" vert="horz" wrap="square" lIns="45720" tIns="0" rIns="4572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0F3B78" id="Rectangle: Rounded Corners 2" o:spid="_x0000_s1026" alt="&quot;&quot;" style="position:absolute;margin-left:177.6pt;margin-top:12.95pt;width:159.9pt;height:189.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" fillcolor="window" strokecolor="#003d78 [3213]" strokeweight="2pt">
                      <v:textbox inset="3.6pt,0,3.6pt,0">
                        <w:txbxContent>
                          <w:sdt>
                            <w:sdtPr>
                              <w:id w:val="-1958712249"/>
                              <w:placeholder>
                                <w:docPart w:val="CCFB538607834347BD7617ABD2CDE07F"/>
                              </w:placeholder>
                              <w:showingPlcHdr/>
                              <w:text/>
                            </w:sdtPr>
                            <w:sdtEndPr/>
                            <w:sdtContent>
                              <w:p w14:paraId="1F578A5D" w14:textId="5C9DA06C" w:rsidR="00820FED" w:rsidRDefault="00820FED" w:rsidP="00820FED">
                                <w:r w:rsidRPr="00070AFF">
                                  <w:rPr>
                                    <w:rStyle w:val="FillableControlChar"/>
                                  </w:rPr>
                                  <w:t xml:space="preserve">Click or tap to enter text </w:t>
                                </w:r>
                                <w:r w:rsidR="00CE0F46">
                                  <w:rPr>
                                    <w:rStyle w:val="FillableControlChar"/>
                                  </w:rPr>
                                  <w:t xml:space="preserve">to describe </w:t>
                                </w:r>
                                <w:r>
                                  <w:rPr>
                                    <w:rStyle w:val="FillableControlChar"/>
                                  </w:rPr>
                                  <w:t>why you recommend one control over another or delete this text box. For example, “Abatement is recommended because the interim control option will be a lot of work and won’t last long due to friction and moisture.”</w:t>
                                </w:r>
                              </w:p>
                            </w:sdtContent>
                          </w:sdt>
                          <w:p w14:paraId="7C63DF1C" w14:textId="77777777" w:rsidR="00820FED" w:rsidRPr="00070AFF" w:rsidRDefault="00820FED" w:rsidP="00820FED">
                            <w:pPr>
                              <w:rPr>
                                <w:rFonts w:ascii="Ebrima" w:hAnsi="Ebrima"/>
                                <w:b/>
                                <w:sz w:val="20"/>
                              </w:rPr>
                            </w:pPr>
                          </w:p>
                        </w:txbxContent>
                      </v:textbox>
                      <w10:wrap type="square"/>
                    </v:roundrect>
                  </w:pict>
                </mc:Fallback>
              </mc:AlternateContent>
            </w:r>
          </w:p>
          <w:p w14:paraId="7C095BBD" w14:textId="77777777" w:rsidR="00820FED" w:rsidRDefault="00820FED" w:rsidP="00D31FF6">
            <w:pPr>
              <w:cnfStyle w:val="000000100000" w:firstRow="0" w:lastRow="0" w:firstColumn="0" w:lastColumn="0" w:oddVBand="0" w:evenVBand="0" w:oddHBand="1" w:evenHBand="0" w:firstRowFirstColumn="0" w:firstRowLastColumn="0" w:lastRowFirstColumn="0" w:lastRowLastColumn="0"/>
              <w:rPr>
                <w:rFonts w:ascii="Segoe UI Symbol" w:eastAsia="MS Gothic" w:hAnsi="Segoe UI Symbol" w:cs="Segoe UI Symbol"/>
                <w:b/>
                <w:color w:val="003D78" w:themeColor="text1"/>
              </w:rPr>
            </w:pPr>
            <w:r w:rsidRPr="009B4E6B">
              <w:rPr>
                <w:b/>
              </w:rPr>
              <w:t>Abatement</w:t>
            </w:r>
            <w:r w:rsidRPr="009B4E6B">
              <w:rPr>
                <w:b/>
                <w:color w:val="00B050"/>
              </w:rPr>
              <w:t xml:space="preserve"> </w:t>
            </w:r>
            <w:r w:rsidRPr="00684CB0">
              <w:rPr>
                <w:rFonts w:ascii="Segoe UI Symbol" w:eastAsia="MS Gothic" w:hAnsi="Segoe UI Symbol" w:cs="Segoe UI Symbol"/>
                <w:b/>
                <w:color w:val="003D78" w:themeColor="text1"/>
              </w:rPr>
              <w:t>☑</w:t>
            </w:r>
          </w:p>
          <w:sdt>
            <w:sdtPr>
              <w:id w:val="-1492400525"/>
              <w:placeholder>
                <w:docPart w:val="C7171E8F001E443EA9EE058A43789717"/>
              </w:placeholder>
              <w:showingPlcHdr/>
              <w:text/>
            </w:sdtPr>
            <w:sdtEndPr/>
            <w:sdtContent>
              <w:p w14:paraId="0E1149BD" w14:textId="3DA52612" w:rsidR="00820FED" w:rsidRPr="009B4E6B" w:rsidRDefault="00820FED" w:rsidP="00D31FF6">
                <w:pPr>
                  <w:cnfStyle w:val="000000100000" w:firstRow="0" w:lastRow="0" w:firstColumn="0" w:lastColumn="0" w:oddVBand="0" w:evenVBand="0" w:oddHBand="1" w:evenHBand="0" w:firstRowFirstColumn="0" w:firstRowLastColumn="0" w:lastRowFirstColumn="0" w:lastRowLastColumn="0"/>
                </w:pPr>
                <w:r w:rsidRPr="00070AFF">
                  <w:rPr>
                    <w:rStyle w:val="FillableControlChar"/>
                    <w:color w:val="auto"/>
                  </w:rPr>
                  <w:t>Click or tap to enter text describe abatement control option(s). For example, “Remove and replace existing window with new vinyl replacement window unit sized to fit the existing opening. Outer stops, trim, and stools are to be replaced with new or wrapped with aluminum cladding.”</w:t>
                </w:r>
              </w:p>
            </w:sdtContent>
          </w:sdt>
        </w:tc>
      </w:tr>
    </w:tbl>
    <w:p w14:paraId="70984682" w14:textId="5A5B1766" w:rsidR="009B4E6B" w:rsidRDefault="009B4E6B" w:rsidP="009B4E6B"/>
    <w:p w14:paraId="739D94E5" w14:textId="3CD91139" w:rsidR="004B2754" w:rsidRDefault="004B2754" w:rsidP="009B4E6B"/>
    <w:p w14:paraId="6E76937E" w14:textId="681AA9F0" w:rsidR="004B2754" w:rsidRDefault="004B2754" w:rsidP="009B4E6B"/>
    <w:p w14:paraId="2F1E8FB5" w14:textId="77777777" w:rsidR="00355F03" w:rsidRDefault="00355F03" w:rsidP="009B4E6B"/>
    <w:p w14:paraId="663A1200" w14:textId="77777777" w:rsidR="00355F03" w:rsidRDefault="00355F03" w:rsidP="009B4E6B"/>
    <w:p w14:paraId="57A69279" w14:textId="77777777" w:rsidR="00331C21" w:rsidRDefault="00331C21" w:rsidP="009B4E6B"/>
    <w:p w14:paraId="61F65100" w14:textId="77777777" w:rsidR="004B2754" w:rsidRPr="00225B0C" w:rsidRDefault="004B2754" w:rsidP="00225B0C">
      <w:pPr>
        <w:ind w:left="72"/>
        <w:rPr>
          <w:color w:val="437C83" w:themeColor="accent1" w:themeShade="80"/>
          <w:shd w:val="clear" w:color="auto" w:fill="FFED69"/>
        </w:rPr>
      </w:pPr>
    </w:p>
    <w:tbl>
      <w:tblPr>
        <w:tblStyle w:val="ListTable1Light-Accent1"/>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3420"/>
        <w:gridCol w:w="3239"/>
      </w:tblGrid>
      <w:tr w:rsidR="00331C21" w:rsidRPr="003607B2" w14:paraId="07674872" w14:textId="77777777" w:rsidTr="00217AF0">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75" w:type="dxa"/>
            <w:gridSpan w:val="3"/>
          </w:tcPr>
          <w:p w14:paraId="4AFDD87E" w14:textId="608107E4" w:rsidR="00331C21" w:rsidRPr="00CC057B" w:rsidRDefault="00331C21" w:rsidP="00A34190">
            <w:pPr>
              <w:rPr>
                <w:color w:val="437C83" w:themeColor="accent1" w:themeShade="80"/>
              </w:rPr>
            </w:pPr>
            <w:commentRangeStart w:id="26"/>
            <w:r w:rsidRPr="00070AFF">
              <w:rPr>
                <w:sz w:val="24"/>
                <w:szCs w:val="24"/>
              </w:rPr>
              <w:t>Room</w:t>
            </w:r>
            <w:commentRangeEnd w:id="26"/>
            <w:r w:rsidR="000D7DF1" w:rsidRPr="00070AFF">
              <w:rPr>
                <w:rStyle w:val="CommentReference"/>
                <w:b w:val="0"/>
                <w:bCs w:val="0"/>
                <w:sz w:val="24"/>
                <w:szCs w:val="24"/>
              </w:rPr>
              <w:commentReference w:id="26"/>
            </w:r>
            <w:r w:rsidRPr="00070AFF">
              <w:rPr>
                <w:sz w:val="24"/>
                <w:szCs w:val="24"/>
              </w:rPr>
              <w:t xml:space="preserve">:  </w:t>
            </w:r>
            <w:sdt>
              <w:sdtPr>
                <w:id w:val="1408954675"/>
                <w:placeholder>
                  <w:docPart w:val="C8E0768A1FD34A43913B6F01905A8BBD"/>
                </w:placeholder>
                <w:showingPlcHdr/>
                <w:text/>
              </w:sdtPr>
              <w:sdtEndPr/>
              <w:sdtContent>
                <w:r w:rsidR="00A34190" w:rsidRPr="00546056">
                  <w:rPr>
                    <w:rStyle w:val="FillableControlChar"/>
                    <w:b w:val="0"/>
                    <w:bCs w:val="0"/>
                  </w:rPr>
                  <w:t>Click or tap to enter room equivalent</w:t>
                </w:r>
              </w:sdtContent>
            </w:sdt>
          </w:p>
        </w:tc>
      </w:tr>
      <w:tr w:rsidR="00331C21" w:rsidRPr="003607B2" w14:paraId="5B9A26D0" w14:textId="77777777" w:rsidTr="00331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44059B31" w14:textId="4639A112" w:rsidR="00331C21" w:rsidRPr="00C54AC4" w:rsidRDefault="00331C21" w:rsidP="00CC057B">
            <w:pPr>
              <w:ind w:left="72"/>
              <w:rPr>
                <w:color w:val="003D78" w:themeColor="text1"/>
              </w:rPr>
            </w:pPr>
            <w:r w:rsidRPr="00C54AC4">
              <w:rPr>
                <w:color w:val="003D78" w:themeColor="text1"/>
              </w:rPr>
              <w:t>Component</w:t>
            </w:r>
          </w:p>
        </w:tc>
        <w:tc>
          <w:tcPr>
            <w:tcW w:w="3420" w:type="dxa"/>
          </w:tcPr>
          <w:p w14:paraId="261F91CD" w14:textId="7F31D4FA" w:rsidR="00331C21" w:rsidRPr="00C54AC4" w:rsidRDefault="00331C21" w:rsidP="00CC057B">
            <w:pPr>
              <w:ind w:left="72"/>
              <w:cnfStyle w:val="000000100000" w:firstRow="0" w:lastRow="0" w:firstColumn="0" w:lastColumn="0" w:oddVBand="0" w:evenVBand="0" w:oddHBand="1" w:evenHBand="0" w:firstRowFirstColumn="0" w:firstRowLastColumn="0" w:lastRowFirstColumn="0" w:lastRowLastColumn="0"/>
              <w:rPr>
                <w:b/>
                <w:bCs/>
                <w:color w:val="003D78" w:themeColor="text1"/>
              </w:rPr>
            </w:pPr>
            <w:r w:rsidRPr="00C54AC4">
              <w:rPr>
                <w:b/>
                <w:bCs/>
                <w:color w:val="003D78" w:themeColor="text1"/>
              </w:rPr>
              <w:t xml:space="preserve">Hazard </w:t>
            </w:r>
            <w:r w:rsidR="00CE0F46" w:rsidRPr="00C54AC4">
              <w:rPr>
                <w:b/>
                <w:bCs/>
                <w:color w:val="003D78" w:themeColor="text1"/>
              </w:rPr>
              <w:t>control</w:t>
            </w:r>
            <w:r w:rsidRPr="00C54AC4">
              <w:rPr>
                <w:b/>
                <w:bCs/>
                <w:color w:val="003D78" w:themeColor="text1"/>
              </w:rPr>
              <w:t xml:space="preserve"> </w:t>
            </w:r>
            <w:r w:rsidR="00313269">
              <w:rPr>
                <w:b/>
                <w:bCs/>
                <w:color w:val="003D78" w:themeColor="text1"/>
              </w:rPr>
              <w:t>o</w:t>
            </w:r>
            <w:r w:rsidR="00313269" w:rsidRPr="00C54AC4">
              <w:rPr>
                <w:b/>
                <w:bCs/>
                <w:color w:val="003D78" w:themeColor="text1"/>
              </w:rPr>
              <w:t>ption (</w:t>
            </w:r>
            <w:r w:rsidR="008837F0">
              <w:rPr>
                <w:b/>
                <w:bCs/>
                <w:color w:val="003D78" w:themeColor="text1"/>
              </w:rPr>
              <w:t>i</w:t>
            </w:r>
            <w:r w:rsidR="00115483" w:rsidRPr="00C54AC4">
              <w:rPr>
                <w:b/>
                <w:bCs/>
                <w:color w:val="003D78" w:themeColor="text1"/>
              </w:rPr>
              <w:t xml:space="preserve">nterim </w:t>
            </w:r>
            <w:r w:rsidR="008837F0">
              <w:rPr>
                <w:b/>
                <w:bCs/>
                <w:color w:val="003D78" w:themeColor="text1"/>
              </w:rPr>
              <w:t>c</w:t>
            </w:r>
            <w:r w:rsidR="00115483" w:rsidRPr="00C54AC4">
              <w:rPr>
                <w:b/>
                <w:bCs/>
                <w:color w:val="003D78" w:themeColor="text1"/>
              </w:rPr>
              <w:t>ontrol)</w:t>
            </w:r>
          </w:p>
        </w:tc>
        <w:tc>
          <w:tcPr>
            <w:tcW w:w="3239" w:type="dxa"/>
            <w:tcBorders>
              <w:bottom w:val="single" w:sz="4" w:space="0" w:color="auto"/>
            </w:tcBorders>
          </w:tcPr>
          <w:p w14:paraId="2429331A" w14:textId="33E623F6" w:rsidR="00331C21" w:rsidRPr="00C54AC4" w:rsidRDefault="00331C21" w:rsidP="00CC057B">
            <w:pPr>
              <w:ind w:left="72"/>
              <w:cnfStyle w:val="000000100000" w:firstRow="0" w:lastRow="0" w:firstColumn="0" w:lastColumn="0" w:oddVBand="0" w:evenVBand="0" w:oddHBand="1" w:evenHBand="0" w:firstRowFirstColumn="0" w:firstRowLastColumn="0" w:lastRowFirstColumn="0" w:lastRowLastColumn="0"/>
              <w:rPr>
                <w:b/>
                <w:bCs/>
                <w:color w:val="003D78" w:themeColor="text1"/>
              </w:rPr>
            </w:pPr>
            <w:r w:rsidRPr="00C54AC4">
              <w:rPr>
                <w:b/>
                <w:bCs/>
                <w:color w:val="003D78" w:themeColor="text1"/>
              </w:rPr>
              <w:t xml:space="preserve">Hazard </w:t>
            </w:r>
            <w:r w:rsidR="008837F0">
              <w:rPr>
                <w:b/>
                <w:bCs/>
                <w:color w:val="003D78" w:themeColor="text1"/>
              </w:rPr>
              <w:t>c</w:t>
            </w:r>
            <w:r w:rsidRPr="00C54AC4">
              <w:rPr>
                <w:b/>
                <w:bCs/>
                <w:color w:val="003D78" w:themeColor="text1"/>
              </w:rPr>
              <w:t xml:space="preserve">ontrol </w:t>
            </w:r>
            <w:r w:rsidR="008837F0">
              <w:rPr>
                <w:b/>
                <w:bCs/>
                <w:color w:val="003D78" w:themeColor="text1"/>
              </w:rPr>
              <w:t>o</w:t>
            </w:r>
            <w:r w:rsidRPr="00C54AC4">
              <w:rPr>
                <w:b/>
                <w:bCs/>
                <w:color w:val="003D78" w:themeColor="text1"/>
              </w:rPr>
              <w:t xml:space="preserve">ption </w:t>
            </w:r>
            <w:r w:rsidR="00115483" w:rsidRPr="00C54AC4">
              <w:rPr>
                <w:b/>
                <w:bCs/>
                <w:color w:val="003D78" w:themeColor="text1"/>
              </w:rPr>
              <w:t>(abatement)</w:t>
            </w:r>
            <w:r w:rsidR="00115483" w:rsidRPr="00C54AC4">
              <w:rPr>
                <w:rFonts w:ascii="Segoe UI Symbol" w:eastAsia="MS Gothic" w:hAnsi="Segoe UI Symbol" w:cs="Segoe UI Symbol"/>
                <w:b/>
                <w:bCs/>
                <w:color w:val="003D78" w:themeColor="text1"/>
              </w:rPr>
              <w:t xml:space="preserve"> ☑</w:t>
            </w:r>
          </w:p>
        </w:tc>
      </w:tr>
      <w:tr w:rsidR="00115483" w:rsidRPr="003607B2" w14:paraId="5E237D74" w14:textId="77777777" w:rsidTr="00331C21">
        <w:sdt>
          <w:sdtPr>
            <w:id w:val="-323591851"/>
            <w:placeholder>
              <w:docPart w:val="6C8AC9AD814C47EF92A05EFC4BC800E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416" w:type="dxa"/>
              </w:tcPr>
              <w:p w14:paraId="2052FBC2" w14:textId="63C8F6E3" w:rsidR="00115483" w:rsidRPr="00546056" w:rsidRDefault="00546056" w:rsidP="00115483">
                <w:pPr>
                  <w:spacing w:line="276" w:lineRule="auto"/>
                  <w:ind w:left="72"/>
                  <w:rPr>
                    <w:rStyle w:val="FillableControlChar"/>
                    <w:b w:val="0"/>
                    <w:bCs w:val="0"/>
                  </w:rPr>
                </w:pPr>
                <w:r w:rsidRPr="00546056">
                  <w:rPr>
                    <w:rStyle w:val="FillableControlChar"/>
                    <w:b w:val="0"/>
                    <w:bCs w:val="0"/>
                  </w:rPr>
                  <w:t>Click or tap to enter component</w:t>
                </w:r>
              </w:p>
            </w:tc>
          </w:sdtContent>
        </w:sdt>
        <w:tc>
          <w:tcPr>
            <w:tcW w:w="3420" w:type="dxa"/>
          </w:tcPr>
          <w:p w14:paraId="19211419" w14:textId="111F858C" w:rsidR="00115483" w:rsidRPr="00042E6E" w:rsidRDefault="00F83DE1" w:rsidP="00115483">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048343697"/>
                <w:placeholder>
                  <w:docPart w:val="1F0A9A24C4584D8286723F449DA64625"/>
                </w:placeholder>
                <w:showingPlcHdr/>
                <w:comboBox>
                  <w:listItem w:value="Choose an item."/>
                  <w:listItem w:displayText="stabilize, prep, &amp; paint " w:value="stabilize, prep, &amp; paint "/>
                  <w:listItem w:displayText="sealing of hard surfaces" w:value="sealing of hard surfaces"/>
                  <w:listItem w:displayText="additonal cleaning &amp; HEPA vacuuming" w:value="additonal cleaning &amp; HEPA vacuuming"/>
                  <w:listItem w:displayText="soil: clean and mulch/plantings" w:value="soil: clean and mulch/plantings"/>
                  <w:listItem w:displayText="other" w:value="other"/>
                </w:comboBox>
              </w:sdtPr>
              <w:sdtEndPr/>
              <w:sdtContent>
                <w:r w:rsidR="00524DA2" w:rsidRPr="00042E6E">
                  <w:rPr>
                    <w:rStyle w:val="FillableControlChar"/>
                  </w:rPr>
                  <w:t>Click or tap to choose hazard control option</w:t>
                </w:r>
              </w:sdtContent>
            </w:sdt>
          </w:p>
        </w:tc>
        <w:tc>
          <w:tcPr>
            <w:tcW w:w="3239" w:type="dxa"/>
          </w:tcPr>
          <w:p w14:paraId="16C9FE0A" w14:textId="7807F909" w:rsidR="00115483" w:rsidRPr="00042E6E" w:rsidRDefault="00F83DE1" w:rsidP="00115483">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013493530"/>
                <w:placeholder>
                  <w:docPart w:val="2171ACDF424841AAB0CD9AF34DCF6BA2"/>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EndPr/>
              <w:sdtContent>
                <w:r w:rsidR="00042E6E" w:rsidRPr="00042E6E">
                  <w:rPr>
                    <w:rStyle w:val="FillableControlChar"/>
                  </w:rPr>
                  <w:t xml:space="preserve">Click or tap to choose hazard control </w:t>
                </w:r>
                <w:r w:rsidR="00D30DB4">
                  <w:rPr>
                    <w:rStyle w:val="FillableControlChar"/>
                  </w:rPr>
                  <w:t xml:space="preserve"> option</w:t>
                </w:r>
              </w:sdtContent>
            </w:sdt>
            <w:r w:rsidR="00115483" w:rsidRPr="00042E6E" w:rsidDel="00217AF0">
              <w:rPr>
                <w:rStyle w:val="FillableControlChar"/>
              </w:rPr>
              <w:t xml:space="preserve"> </w:t>
            </w:r>
          </w:p>
        </w:tc>
      </w:tr>
      <w:tr w:rsidR="00BA0A75" w:rsidRPr="003607B2" w14:paraId="12F53DF6" w14:textId="77777777" w:rsidTr="00331C21">
        <w:trPr>
          <w:cnfStyle w:val="000000100000" w:firstRow="0" w:lastRow="0" w:firstColumn="0" w:lastColumn="0" w:oddVBand="0" w:evenVBand="0" w:oddHBand="1" w:evenHBand="0" w:firstRowFirstColumn="0" w:firstRowLastColumn="0" w:lastRowFirstColumn="0" w:lastRowLastColumn="0"/>
        </w:trPr>
        <w:sdt>
          <w:sdtPr>
            <w:id w:val="1589573212"/>
            <w:placeholder>
              <w:docPart w:val="8777F52C9DC84EB7AE44DFBFD48705D3"/>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416" w:type="dxa"/>
              </w:tcPr>
              <w:p w14:paraId="1290B159" w14:textId="44B16052" w:rsidR="00BA0A75" w:rsidRPr="00037C7E" w:rsidRDefault="00546056" w:rsidP="00BA0A75">
                <w:pPr>
                  <w:spacing w:line="276" w:lineRule="auto"/>
                  <w:ind w:left="72"/>
                  <w:rPr>
                    <w:rStyle w:val="FillableControlChar"/>
                    <w:b w:val="0"/>
                    <w:bCs w:val="0"/>
                  </w:rPr>
                </w:pPr>
                <w:r w:rsidRPr="00546056">
                  <w:rPr>
                    <w:rStyle w:val="FillableControlChar"/>
                    <w:b w:val="0"/>
                    <w:bCs w:val="0"/>
                  </w:rPr>
                  <w:t>Click or tap to enter component</w:t>
                </w:r>
              </w:p>
            </w:tc>
          </w:sdtContent>
        </w:sdt>
        <w:tc>
          <w:tcPr>
            <w:tcW w:w="3420" w:type="dxa"/>
          </w:tcPr>
          <w:p w14:paraId="53F04D84" w14:textId="26DC5C98" w:rsidR="00BA0A75" w:rsidRPr="00042E6E" w:rsidRDefault="00F83DE1" w:rsidP="00BA0A75">
            <w:pPr>
              <w:spacing w:line="276" w:lineRule="auto"/>
              <w:ind w:left="72"/>
              <w:cnfStyle w:val="000000100000" w:firstRow="0" w:lastRow="0" w:firstColumn="0" w:lastColumn="0" w:oddVBand="0" w:evenVBand="0" w:oddHBand="1" w:evenHBand="0" w:firstRowFirstColumn="0" w:firstRowLastColumn="0" w:lastRowFirstColumn="0" w:lastRowLastColumn="0"/>
              <w:rPr>
                <w:rStyle w:val="FillableControlChar"/>
              </w:rPr>
            </w:pPr>
            <w:sdt>
              <w:sdtPr>
                <w:rPr>
                  <w:shd w:val="clear" w:color="auto" w:fill="FFED69"/>
                </w:rPr>
                <w:id w:val="25535904"/>
                <w:placeholder>
                  <w:docPart w:val="E37EFA659D384A409440815E62D7CB27"/>
                </w:placeholder>
                <w:showingPlcHdr/>
                <w:comboBox>
                  <w:listItem w:value="Choose an item."/>
                  <w:listItem w:displayText="stabilize, prep, &amp; paint " w:value="stabilize, prep, &amp; paint "/>
                  <w:listItem w:displayText="sealing of hard surfaces" w:value="sealing of hard surfaces"/>
                  <w:listItem w:displayText="additonal cleaning &amp; HEPA vacuuming" w:value="additonal cleaning &amp; HEPA vacuuming"/>
                  <w:listItem w:displayText="soil: clean and mulch/plantings" w:value="soil: clean and mulch/plantings"/>
                  <w:listItem w:displayText="other" w:value="other"/>
                </w:comboBox>
              </w:sdtPr>
              <w:sdtEndPr>
                <w:rPr>
                  <w:shd w:val="clear" w:color="auto" w:fill="auto"/>
                </w:rPr>
              </w:sdtEndPr>
              <w:sdtContent>
                <w:r w:rsidR="00E72B7F" w:rsidRPr="00042E6E">
                  <w:rPr>
                    <w:rStyle w:val="FillableControlChar"/>
                  </w:rPr>
                  <w:t>Click or tap to choose hazard control option</w:t>
                </w:r>
              </w:sdtContent>
            </w:sdt>
          </w:p>
        </w:tc>
        <w:tc>
          <w:tcPr>
            <w:tcW w:w="3239" w:type="dxa"/>
          </w:tcPr>
          <w:p w14:paraId="44DAA4E8" w14:textId="7A2A7806" w:rsidR="00BA0A75" w:rsidRPr="00042E6E" w:rsidRDefault="00F83DE1" w:rsidP="00BA0A75">
            <w:pPr>
              <w:spacing w:line="276" w:lineRule="auto"/>
              <w:ind w:left="72"/>
              <w:cnfStyle w:val="000000100000" w:firstRow="0" w:lastRow="0" w:firstColumn="0" w:lastColumn="0" w:oddVBand="0" w:evenVBand="0" w:oddHBand="1" w:evenHBand="0" w:firstRowFirstColumn="0" w:firstRowLastColumn="0" w:lastRowFirstColumn="0" w:lastRowLastColumn="0"/>
            </w:pPr>
            <w:sdt>
              <w:sdtPr>
                <w:id w:val="-599566692"/>
                <w:placeholder>
                  <w:docPart w:val="FD4D66186676499293200C737B49819E"/>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EndPr/>
              <w:sdtContent>
                <w:r w:rsidR="00E72B7F" w:rsidRPr="00042E6E">
                  <w:rPr>
                    <w:rStyle w:val="FillableControlChar"/>
                  </w:rPr>
                  <w:t xml:space="preserve">Click or tap to choose hazard control </w:t>
                </w:r>
                <w:r w:rsidR="00E72B7F">
                  <w:rPr>
                    <w:rStyle w:val="FillableControlChar"/>
                  </w:rPr>
                  <w:t xml:space="preserve"> option</w:t>
                </w:r>
              </w:sdtContent>
            </w:sdt>
          </w:p>
        </w:tc>
      </w:tr>
      <w:tr w:rsidR="00BA0A75" w:rsidRPr="003607B2" w14:paraId="14519F50" w14:textId="77777777" w:rsidTr="00331C21">
        <w:sdt>
          <w:sdtPr>
            <w:id w:val="-1119835775"/>
            <w:placeholder>
              <w:docPart w:val="DBB426361BBB4CE9A29EFFA9A8D7A132"/>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416" w:type="dxa"/>
              </w:tcPr>
              <w:p w14:paraId="6556CC80" w14:textId="230BBEF5" w:rsidR="00BA0A75" w:rsidRPr="00037C7E" w:rsidRDefault="00546056" w:rsidP="00BA0A75">
                <w:pPr>
                  <w:spacing w:line="276" w:lineRule="auto"/>
                  <w:ind w:left="72"/>
                  <w:rPr>
                    <w:rStyle w:val="FillableControlChar"/>
                    <w:b w:val="0"/>
                    <w:bCs w:val="0"/>
                  </w:rPr>
                </w:pPr>
                <w:r w:rsidRPr="00546056">
                  <w:rPr>
                    <w:rStyle w:val="FillableControlChar"/>
                    <w:b w:val="0"/>
                    <w:bCs w:val="0"/>
                  </w:rPr>
                  <w:t>Click or tap to enter component</w:t>
                </w:r>
              </w:p>
            </w:tc>
          </w:sdtContent>
        </w:sdt>
        <w:tc>
          <w:tcPr>
            <w:tcW w:w="3420" w:type="dxa"/>
          </w:tcPr>
          <w:p w14:paraId="2C763D1D" w14:textId="6F55E671" w:rsidR="00BA0A75" w:rsidRPr="00042E6E" w:rsidRDefault="00F83DE1" w:rsidP="00BA0A75">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993325149"/>
                <w:placeholder>
                  <w:docPart w:val="A3BA2CAD4E6640FE8543044F4CA2EE2E"/>
                </w:placeholder>
                <w:showingPlcHdr/>
                <w:comboBox>
                  <w:listItem w:value="Choose an item."/>
                  <w:listItem w:displayText="stabilize, prep, &amp; paint " w:value="stabilize, prep, &amp; paint "/>
                  <w:listItem w:displayText="sealing of hard surfaces" w:value="sealing of hard surfaces"/>
                  <w:listItem w:displayText="additonal cleaning &amp; HEPA vacuuming" w:value="additonal cleaning &amp; HEPA vacuuming"/>
                  <w:listItem w:displayText="soil: clean and mulch/plantings" w:value="soil: clean and mulch/plantings"/>
                  <w:listItem w:displayText="other" w:value="other"/>
                </w:comboBox>
              </w:sdtPr>
              <w:sdtEndPr/>
              <w:sdtContent>
                <w:r w:rsidR="00E72B7F" w:rsidRPr="00042E6E">
                  <w:rPr>
                    <w:rStyle w:val="FillableControlChar"/>
                  </w:rPr>
                  <w:t>Click or tap to choose hazard control option</w:t>
                </w:r>
              </w:sdtContent>
            </w:sdt>
          </w:p>
        </w:tc>
        <w:tc>
          <w:tcPr>
            <w:tcW w:w="3239" w:type="dxa"/>
            <w:tcBorders>
              <w:bottom w:val="single" w:sz="4" w:space="0" w:color="auto"/>
            </w:tcBorders>
          </w:tcPr>
          <w:p w14:paraId="10C5EE3F" w14:textId="0B6ABCD6" w:rsidR="00BA0A75" w:rsidRPr="00042E6E" w:rsidRDefault="00F83DE1" w:rsidP="00BA0A75">
            <w:pPr>
              <w:spacing w:line="276" w:lineRule="auto"/>
              <w:ind w:left="72"/>
              <w:cnfStyle w:val="000000000000" w:firstRow="0" w:lastRow="0" w:firstColumn="0" w:lastColumn="0" w:oddVBand="0" w:evenVBand="0" w:oddHBand="0" w:evenHBand="0" w:firstRowFirstColumn="0" w:firstRowLastColumn="0" w:lastRowFirstColumn="0" w:lastRowLastColumn="0"/>
            </w:pPr>
            <w:sdt>
              <w:sdtPr>
                <w:id w:val="-1332136587"/>
                <w:placeholder>
                  <w:docPart w:val="C5CA886ECF884E0C8B73ABA716413820"/>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EndPr/>
              <w:sdtContent>
                <w:r w:rsidR="00E72B7F" w:rsidRPr="00042E6E">
                  <w:rPr>
                    <w:rStyle w:val="FillableControlChar"/>
                  </w:rPr>
                  <w:t xml:space="preserve">Click or tap to choose hazard control </w:t>
                </w:r>
                <w:r w:rsidR="00E72B7F">
                  <w:rPr>
                    <w:rStyle w:val="FillableControlChar"/>
                  </w:rPr>
                  <w:t xml:space="preserve"> option</w:t>
                </w:r>
              </w:sdtContent>
            </w:sdt>
          </w:p>
        </w:tc>
      </w:tr>
    </w:tbl>
    <w:p w14:paraId="7E4F9AB8" w14:textId="2CC4916E" w:rsidR="00C872D5" w:rsidRPr="00F20AA2" w:rsidRDefault="003408B5" w:rsidP="004B2754">
      <w:pPr>
        <w:ind w:left="72"/>
      </w:pPr>
      <w:r w:rsidRPr="00095248">
        <w:t xml:space="preserve">Notes: </w:t>
      </w:r>
      <w:sdt>
        <w:sdtPr>
          <w:id w:val="590747509"/>
          <w:placeholder>
            <w:docPart w:val="4BCD19B5B78848CBBD7791B55640A3AA"/>
          </w:placeholder>
          <w:showingPlcHdr/>
          <w:text/>
        </w:sdtPr>
        <w:sdtEndPr>
          <w:rPr>
            <w:b/>
            <w:bCs/>
          </w:rPr>
        </w:sdtEndPr>
        <w:sdtContent>
          <w:r w:rsidR="00F20AA2" w:rsidRPr="00F20AA2">
            <w:rPr>
              <w:rStyle w:val="FillableControlChar"/>
            </w:rPr>
            <w:t xml:space="preserve">Click or tap to enter </w:t>
          </w:r>
          <w:r w:rsidR="00200FD5">
            <w:rPr>
              <w:rStyle w:val="FillableControlChar"/>
            </w:rPr>
            <w:t>hazard control options not listed in the table</w:t>
          </w:r>
        </w:sdtContent>
      </w:sdt>
    </w:p>
    <w:tbl>
      <w:tblPr>
        <w:tblStyle w:val="List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3636"/>
        <w:gridCol w:w="3216"/>
      </w:tblGrid>
      <w:tr w:rsidR="00CC057B" w:rsidRPr="003607B2" w14:paraId="57604868" w14:textId="77777777" w:rsidTr="005908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8" w:type="dxa"/>
            <w:tcBorders>
              <w:top w:val="nil"/>
              <w:left w:val="nil"/>
              <w:bottom w:val="nil"/>
              <w:right w:val="nil"/>
            </w:tcBorders>
          </w:tcPr>
          <w:p w14:paraId="4D38F161" w14:textId="7FB774E0" w:rsidR="004B2754" w:rsidRPr="003607B2" w:rsidRDefault="004B2754">
            <w:pPr>
              <w:spacing w:line="276" w:lineRule="auto"/>
              <w:ind w:left="72"/>
              <w:rPr>
                <w:color w:val="437C83" w:themeColor="accent1" w:themeShade="80"/>
              </w:rPr>
            </w:pPr>
          </w:p>
        </w:tc>
        <w:tc>
          <w:tcPr>
            <w:tcW w:w="3636" w:type="dxa"/>
            <w:tcBorders>
              <w:top w:val="nil"/>
              <w:left w:val="nil"/>
              <w:bottom w:val="nil"/>
              <w:right w:val="nil"/>
            </w:tcBorders>
          </w:tcPr>
          <w:p w14:paraId="1C90F70C" w14:textId="32F83B36" w:rsidR="004B2754" w:rsidRPr="005908F8" w:rsidRDefault="004B2754">
            <w:pPr>
              <w:spacing w:line="276" w:lineRule="auto"/>
              <w:ind w:left="72"/>
              <w:cnfStyle w:val="100000000000" w:firstRow="1" w:lastRow="0" w:firstColumn="0" w:lastColumn="0" w:oddVBand="0" w:evenVBand="0" w:oddHBand="0" w:evenHBand="0" w:firstRowFirstColumn="0" w:firstRowLastColumn="0" w:lastRowFirstColumn="0" w:lastRowLastColumn="0"/>
              <w:rPr>
                <w:b w:val="0"/>
                <w:bCs w:val="0"/>
                <w:color w:val="437C83" w:themeColor="accent1" w:themeShade="80"/>
              </w:rPr>
            </w:pPr>
          </w:p>
        </w:tc>
        <w:tc>
          <w:tcPr>
            <w:tcW w:w="3216" w:type="dxa"/>
            <w:tcBorders>
              <w:top w:val="nil"/>
              <w:left w:val="nil"/>
              <w:bottom w:val="nil"/>
              <w:right w:val="nil"/>
            </w:tcBorders>
          </w:tcPr>
          <w:p w14:paraId="006254EA" w14:textId="373F21DE" w:rsidR="00DB7CA0" w:rsidRPr="005908F8" w:rsidRDefault="00DB7CA0">
            <w:pPr>
              <w:spacing w:line="276" w:lineRule="auto"/>
              <w:ind w:left="72"/>
              <w:cnfStyle w:val="100000000000" w:firstRow="1" w:lastRow="0" w:firstColumn="0" w:lastColumn="0" w:oddVBand="0" w:evenVBand="0" w:oddHBand="0" w:evenHBand="0" w:firstRowFirstColumn="0" w:firstRowLastColumn="0" w:lastRowFirstColumn="0" w:lastRowLastColumn="0"/>
              <w:rPr>
                <w:b w:val="0"/>
                <w:bCs w:val="0"/>
                <w:color w:val="437C83" w:themeColor="accent1" w:themeShade="80"/>
              </w:rPr>
            </w:pPr>
          </w:p>
        </w:tc>
      </w:tr>
    </w:tbl>
    <w:p w14:paraId="50A47DB3" w14:textId="77777777" w:rsidR="00BF6661" w:rsidRPr="00CC057B" w:rsidRDefault="00BF6661" w:rsidP="00AD501D">
      <w:pPr>
        <w:ind w:left="72"/>
        <w:rPr>
          <w:b/>
          <w:bCs/>
        </w:rPr>
      </w:pPr>
    </w:p>
    <w:p w14:paraId="03164E29" w14:textId="5790576B" w:rsidR="00424B8A" w:rsidRDefault="1E1153C1" w:rsidP="410D7481">
      <w:pPr>
        <w:pStyle w:val="Heading2"/>
        <w:numPr>
          <w:ilvl w:val="0"/>
          <w:numId w:val="0"/>
        </w:numPr>
        <w:ind w:left="720"/>
      </w:pPr>
      <w:bookmarkStart w:id="27" w:name="_Toc86230790"/>
      <w:bookmarkStart w:id="28" w:name="_Toc146184207"/>
      <w:r>
        <w:t>2.2</w:t>
      </w:r>
      <w:r w:rsidR="00424B8A">
        <w:tab/>
      </w:r>
      <w:r w:rsidR="40AE7A66">
        <w:t xml:space="preserve">Monitor and </w:t>
      </w:r>
      <w:proofErr w:type="gramStart"/>
      <w:r w:rsidR="008837F0">
        <w:t>m</w:t>
      </w:r>
      <w:r w:rsidR="40AE7A66">
        <w:t>aintain</w:t>
      </w:r>
      <w:bookmarkEnd w:id="27"/>
      <w:bookmarkEnd w:id="28"/>
      <w:proofErr w:type="gramEnd"/>
    </w:p>
    <w:p w14:paraId="579F0F5A" w14:textId="4C3CD5B4" w:rsidR="00694499" w:rsidRPr="00694499" w:rsidRDefault="00694499" w:rsidP="00694499">
      <w:commentRangeStart w:id="29"/>
      <w:r w:rsidRPr="00614296">
        <w:rPr>
          <w:rFonts w:cs="Calibri"/>
        </w:rPr>
        <w:t xml:space="preserve">Since </w:t>
      </w:r>
      <w:r>
        <w:rPr>
          <w:rFonts w:cs="Calibri"/>
        </w:rPr>
        <w:t>l</w:t>
      </w:r>
      <w:r w:rsidRPr="00614296">
        <w:rPr>
          <w:rFonts w:cs="Calibri"/>
        </w:rPr>
        <w:t>ead</w:t>
      </w:r>
      <w:r>
        <w:rPr>
          <w:rFonts w:cs="Calibri"/>
        </w:rPr>
        <w:t>-b</w:t>
      </w:r>
      <w:r w:rsidRPr="00614296">
        <w:rPr>
          <w:rFonts w:cs="Calibri"/>
        </w:rPr>
        <w:t xml:space="preserve">ased </w:t>
      </w:r>
      <w:r>
        <w:rPr>
          <w:rFonts w:cs="Calibri"/>
        </w:rPr>
        <w:t>p</w:t>
      </w:r>
      <w:r w:rsidRPr="00614296">
        <w:rPr>
          <w:rFonts w:cs="Calibri"/>
        </w:rPr>
        <w:t>aint is present</w:t>
      </w:r>
      <w:commentRangeEnd w:id="29"/>
      <w:r w:rsidR="00824F8C">
        <w:rPr>
          <w:rStyle w:val="CommentReference"/>
        </w:rPr>
        <w:commentReference w:id="29"/>
      </w:r>
      <w:r>
        <w:rPr>
          <w:rFonts w:cs="Calibri"/>
        </w:rPr>
        <w:t>,</w:t>
      </w:r>
      <w:r w:rsidRPr="00614296">
        <w:rPr>
          <w:rFonts w:cs="Calibri"/>
        </w:rPr>
        <w:t xml:space="preserve"> </w:t>
      </w:r>
      <w:r>
        <w:rPr>
          <w:rFonts w:cs="Calibri"/>
        </w:rPr>
        <w:t xml:space="preserve">lead-based paint hazards could develop. </w:t>
      </w:r>
      <w:r>
        <w:t>Surfaces with lead-based paint should be regularly monitored. This may be done by an owner</w:t>
      </w:r>
      <w:r w:rsidR="00691C3B">
        <w:t>-</w:t>
      </w:r>
      <w:r>
        <w:t>occupant,</w:t>
      </w:r>
      <w:r w:rsidRPr="00304E60">
        <w:t xml:space="preserve"> a certified risk assessor or hazard investigator</w:t>
      </w:r>
      <w:r>
        <w:t xml:space="preserve"> by looking for a</w:t>
      </w:r>
      <w:r w:rsidRPr="00304E60">
        <w:t>ny area</w:t>
      </w:r>
      <w:r>
        <w:t>s</w:t>
      </w:r>
      <w:r w:rsidRPr="00304E60">
        <w:t xml:space="preserve"> of new deterioration, rot, </w:t>
      </w:r>
      <w:r w:rsidR="003559D7" w:rsidRPr="00304E60">
        <w:t>substrate,</w:t>
      </w:r>
      <w:r w:rsidRPr="00304E60">
        <w:t xml:space="preserve"> or component failure due to leaking gutters, missing downspouts, leaking roofs or pipes</w:t>
      </w:r>
      <w:r>
        <w:t xml:space="preserve">. If any are found, a certified company with properly trained and certified staff can make needed repairs using lead-safe methods. </w:t>
      </w:r>
      <w:r w:rsidR="0091687E">
        <w:t xml:space="preserve">Find a contractor using the Wisconsin Department of Health Services’ online </w:t>
      </w:r>
      <w:hyperlink r:id="rId22" w:history="1">
        <w:r w:rsidR="0091687E" w:rsidRPr="00EF4D2F">
          <w:rPr>
            <w:rStyle w:val="Hyperlink"/>
            <w:rFonts w:ascii="Tahoma" w:hAnsi="Tahoma"/>
            <w:sz w:val="22"/>
          </w:rPr>
          <w:t>search tool</w:t>
        </w:r>
      </w:hyperlink>
      <w:r w:rsidR="0091687E">
        <w:t>.</w:t>
      </w:r>
      <w:r w:rsidRPr="00D61A9A">
        <w:rPr>
          <w:rFonts w:cs="Tahoma"/>
        </w:rPr>
        <w:t xml:space="preserve"> For a detailed maintenance and monitoring schedule, see </w:t>
      </w:r>
      <w:r w:rsidRPr="00D61A9A">
        <w:rPr>
          <w:rFonts w:cs="Tahoma"/>
          <w:color w:val="0000FF"/>
          <w:u w:val="single"/>
        </w:rPr>
        <w:fldChar w:fldCharType="begin"/>
      </w:r>
      <w:r w:rsidRPr="00D61A9A">
        <w:rPr>
          <w:rFonts w:cs="Tahoma"/>
          <w:color w:val="0000FF"/>
          <w:u w:val="single"/>
        </w:rPr>
        <w:instrText xml:space="preserve"> REF _Ref85450818 \h  \* MERGEFORMAT </w:instrText>
      </w:r>
      <w:r w:rsidRPr="00D61A9A">
        <w:rPr>
          <w:rFonts w:cs="Tahoma"/>
          <w:color w:val="0000FF"/>
          <w:u w:val="single"/>
        </w:rPr>
      </w:r>
      <w:r w:rsidRPr="00D61A9A">
        <w:rPr>
          <w:rFonts w:cs="Tahoma"/>
          <w:color w:val="0000FF"/>
          <w:u w:val="single"/>
        </w:rPr>
        <w:fldChar w:fldCharType="separate"/>
      </w:r>
      <w:r w:rsidRPr="00D61A9A">
        <w:rPr>
          <w:rFonts w:cs="Tahoma"/>
          <w:color w:val="0000FF"/>
          <w:u w:val="single"/>
        </w:rPr>
        <w:t>A</w:t>
      </w:r>
      <w:r w:rsidR="00B438F4">
        <w:rPr>
          <w:rFonts w:cs="Tahoma"/>
          <w:color w:val="0000FF"/>
          <w:u w:val="single"/>
        </w:rPr>
        <w:t>ppendix</w:t>
      </w:r>
      <w:r w:rsidRPr="00D61A9A">
        <w:rPr>
          <w:rFonts w:cs="Tahoma"/>
          <w:color w:val="0000FF"/>
          <w:u w:val="single"/>
        </w:rPr>
        <w:t xml:space="preserve"> E: Ongoing Monitoring</w:t>
      </w:r>
      <w:r w:rsidRPr="00D61A9A">
        <w:rPr>
          <w:rFonts w:cs="Tahoma"/>
          <w:color w:val="0000FF"/>
          <w:u w:val="single"/>
        </w:rPr>
        <w:fldChar w:fldCharType="end"/>
      </w:r>
      <w:r w:rsidRPr="00D61A9A">
        <w:rPr>
          <w:rFonts w:cs="Tahoma"/>
        </w:rPr>
        <w:t>.</w:t>
      </w:r>
    </w:p>
    <w:p w14:paraId="2455BCF3" w14:textId="65FCAFFC" w:rsidR="00424B8A" w:rsidRDefault="5429D1BB" w:rsidP="410D7481">
      <w:pPr>
        <w:pStyle w:val="Heading2"/>
        <w:numPr>
          <w:ilvl w:val="0"/>
          <w:numId w:val="0"/>
        </w:numPr>
        <w:ind w:left="720"/>
      </w:pPr>
      <w:bookmarkStart w:id="30" w:name="_Toc86230792"/>
      <w:bookmarkStart w:id="31" w:name="_Toc146184208"/>
      <w:r>
        <w:lastRenderedPageBreak/>
        <w:t>2.</w:t>
      </w:r>
      <w:r w:rsidR="00197863">
        <w:t>3</w:t>
      </w:r>
      <w:r w:rsidR="00951B97">
        <w:tab/>
      </w:r>
      <w:r w:rsidR="5A7DBC12">
        <w:t xml:space="preserve">Disclose </w:t>
      </w:r>
      <w:r w:rsidR="00C709F5">
        <w:t>t</w:t>
      </w:r>
      <w:r w:rsidR="22B607E8">
        <w:t xml:space="preserve">his </w:t>
      </w:r>
      <w:r w:rsidR="00C709F5">
        <w:t>r</w:t>
      </w:r>
      <w:r w:rsidR="22B607E8">
        <w:t xml:space="preserve">eport to </w:t>
      </w:r>
      <w:r w:rsidR="00C709F5">
        <w:t>f</w:t>
      </w:r>
      <w:r w:rsidR="22B607E8">
        <w:t xml:space="preserve">uture </w:t>
      </w:r>
      <w:r w:rsidR="00C709F5">
        <w:t>p</w:t>
      </w:r>
      <w:r w:rsidR="22B607E8">
        <w:t xml:space="preserve">urchasers and </w:t>
      </w:r>
      <w:r w:rsidR="00C709F5">
        <w:t>r</w:t>
      </w:r>
      <w:r w:rsidR="22B607E8">
        <w:t xml:space="preserve">enters of </w:t>
      </w:r>
      <w:r w:rsidR="00C709F5">
        <w:t>t</w:t>
      </w:r>
      <w:r w:rsidR="22B607E8">
        <w:t xml:space="preserve">his </w:t>
      </w:r>
      <w:r w:rsidR="00C709F5">
        <w:t>p</w:t>
      </w:r>
      <w:r w:rsidR="22B607E8">
        <w:t>roperty</w:t>
      </w:r>
      <w:bookmarkEnd w:id="30"/>
      <w:bookmarkEnd w:id="31"/>
    </w:p>
    <w:p w14:paraId="2E49AB73" w14:textId="180FBC88" w:rsidR="008A6A15" w:rsidRDefault="00951B97" w:rsidP="00951B97">
      <w:r>
        <w:t>Provide a copy of this report</w:t>
      </w:r>
      <w:r w:rsidR="003E171C">
        <w:t>, along with a copy of the educational pamphlet</w:t>
      </w:r>
      <w:r w:rsidR="003E171C" w:rsidRPr="00D61A9A">
        <w:rPr>
          <w:rFonts w:cs="Tahoma"/>
        </w:rPr>
        <w:t xml:space="preserve">, </w:t>
      </w:r>
      <w:hyperlink r:id="rId23" w:history="1">
        <w:r w:rsidR="003E171C" w:rsidRPr="00ED7DF7">
          <w:rPr>
            <w:rStyle w:val="Hyperlink"/>
            <w:rFonts w:ascii="Tahoma" w:hAnsi="Tahoma" w:cs="Tahoma"/>
            <w:sz w:val="22"/>
          </w:rPr>
          <w:t xml:space="preserve">Protect Your Family </w:t>
        </w:r>
        <w:r w:rsidR="005C0F1B" w:rsidRPr="00ED7DF7">
          <w:rPr>
            <w:rStyle w:val="Hyperlink"/>
            <w:rFonts w:ascii="Tahoma" w:hAnsi="Tahoma" w:cs="Tahoma"/>
            <w:sz w:val="22"/>
          </w:rPr>
          <w:t>f</w:t>
        </w:r>
        <w:r w:rsidR="003E171C" w:rsidRPr="00ED7DF7">
          <w:rPr>
            <w:rStyle w:val="Hyperlink"/>
            <w:rFonts w:ascii="Tahoma" w:hAnsi="Tahoma" w:cs="Tahoma"/>
            <w:sz w:val="22"/>
          </w:rPr>
          <w:t>rom Lead in Your Home</w:t>
        </w:r>
      </w:hyperlink>
      <w:r w:rsidR="009F6177" w:rsidRPr="00D61A9A">
        <w:rPr>
          <w:rStyle w:val="EndnoteReference"/>
          <w:rFonts w:cs="Tahoma"/>
        </w:rPr>
        <w:endnoteReference w:id="4"/>
      </w:r>
      <w:r w:rsidR="003E171C" w:rsidRPr="00D61A9A">
        <w:rPr>
          <w:rFonts w:cs="Tahoma"/>
        </w:rPr>
        <w:t>,</w:t>
      </w:r>
      <w:r w:rsidRPr="00D61A9A">
        <w:rPr>
          <w:rFonts w:cs="Tahoma"/>
        </w:rPr>
        <w:t xml:space="preserve"> to potential tenants or purchasers of this property before they become obligated under a sales contract or lease. </w:t>
      </w:r>
      <w:r w:rsidR="003E171C" w:rsidRPr="00D61A9A">
        <w:rPr>
          <w:rFonts w:cs="Tahoma"/>
        </w:rPr>
        <w:t xml:space="preserve">More information on complying with this federal regulation is available </w:t>
      </w:r>
      <w:r w:rsidR="00F321CD" w:rsidRPr="00D61A9A">
        <w:rPr>
          <w:rFonts w:cs="Tahoma"/>
        </w:rPr>
        <w:t xml:space="preserve">at </w:t>
      </w:r>
      <w:hyperlink r:id="rId24" w:history="1">
        <w:r w:rsidR="00691C3B">
          <w:rPr>
            <w:rStyle w:val="Hyperlink"/>
            <w:rFonts w:ascii="Tahoma" w:hAnsi="Tahoma"/>
            <w:sz w:val="22"/>
          </w:rPr>
          <w:t>Lead-Based Paint Disclosure Rule (Section 1018 of Title X)</w:t>
        </w:r>
      </w:hyperlink>
      <w:r w:rsidR="003E171C" w:rsidRPr="00D61A9A">
        <w:rPr>
          <w:rFonts w:cs="Tahoma"/>
        </w:rPr>
        <w:t>.</w:t>
      </w:r>
      <w:r w:rsidR="003E171C">
        <w:t xml:space="preserve"> </w:t>
      </w:r>
    </w:p>
    <w:p w14:paraId="1D414AAD" w14:textId="37EC9A0D" w:rsidR="00E56530" w:rsidRDefault="479E91BD" w:rsidP="410D7481">
      <w:pPr>
        <w:pStyle w:val="Heading1"/>
        <w:numPr>
          <w:ilvl w:val="0"/>
          <w:numId w:val="0"/>
        </w:numPr>
      </w:pPr>
      <w:bookmarkStart w:id="32" w:name="_Ref85450585"/>
      <w:bookmarkStart w:id="33" w:name="_Toc86230793"/>
      <w:bookmarkStart w:id="34" w:name="_Toc146184209"/>
      <w:r>
        <w:t>3.0</w:t>
      </w:r>
      <w:r w:rsidR="00E504FF">
        <w:tab/>
      </w:r>
      <w:r w:rsidR="0F75F6AE">
        <w:t>Methods</w:t>
      </w:r>
      <w:bookmarkEnd w:id="32"/>
      <w:bookmarkEnd w:id="33"/>
      <w:bookmarkEnd w:id="34"/>
      <w:r w:rsidR="0F75F6AE">
        <w:t xml:space="preserve"> </w:t>
      </w:r>
    </w:p>
    <w:p w14:paraId="6C940314" w14:textId="3433B74E" w:rsidR="00694499" w:rsidRDefault="6A508A24" w:rsidP="410D7481">
      <w:pPr>
        <w:pStyle w:val="Heading2"/>
        <w:numPr>
          <w:ilvl w:val="0"/>
          <w:numId w:val="0"/>
        </w:numPr>
        <w:ind w:left="720"/>
        <w:rPr>
          <w:sz w:val="32"/>
          <w:szCs w:val="32"/>
        </w:rPr>
      </w:pPr>
      <w:bookmarkStart w:id="35" w:name="_Toc85712158"/>
      <w:bookmarkStart w:id="36" w:name="_Toc86230794"/>
      <w:bookmarkStart w:id="37" w:name="_Toc146184210"/>
      <w:r>
        <w:t>3.1</w:t>
      </w:r>
      <w:r w:rsidR="00694499">
        <w:tab/>
      </w:r>
      <w:r w:rsidR="45A5621F">
        <w:t xml:space="preserve">Visual </w:t>
      </w:r>
      <w:r w:rsidR="00C709F5">
        <w:rPr>
          <w:sz w:val="32"/>
          <w:szCs w:val="32"/>
        </w:rPr>
        <w:t>a</w:t>
      </w:r>
      <w:r w:rsidR="45A5621F" w:rsidRPr="410D7481">
        <w:rPr>
          <w:sz w:val="32"/>
          <w:szCs w:val="32"/>
        </w:rPr>
        <w:t>ssessment</w:t>
      </w:r>
      <w:bookmarkEnd w:id="35"/>
      <w:bookmarkEnd w:id="36"/>
      <w:bookmarkEnd w:id="37"/>
    </w:p>
    <w:p w14:paraId="0546FF65" w14:textId="64B440C8" w:rsidR="00694499" w:rsidRDefault="00694499" w:rsidP="00694499">
      <w:r>
        <w:t xml:space="preserve">Before any testing </w:t>
      </w:r>
      <w:r w:rsidR="0088791A">
        <w:t>was</w:t>
      </w:r>
      <w:r>
        <w:t xml:space="preserve"> done, the risk assessor carefully looked at the property to find any potential lead hazards. The risk assessor developed a list of each instance of a painted or coated surface with:</w:t>
      </w:r>
    </w:p>
    <w:p w14:paraId="0FC0732D" w14:textId="1BE2F8BC" w:rsidR="00694499" w:rsidRDefault="0012370F" w:rsidP="002057E7">
      <w:pPr>
        <w:pStyle w:val="ListParagraph"/>
        <w:numPr>
          <w:ilvl w:val="0"/>
          <w:numId w:val="8"/>
        </w:numPr>
      </w:pPr>
      <w:r>
        <w:t>D</w:t>
      </w:r>
      <w:r w:rsidR="00694499">
        <w:t>eteriorated paint (</w:t>
      </w:r>
      <w:r>
        <w:t>for example,</w:t>
      </w:r>
      <w:r w:rsidR="00694499">
        <w:t xml:space="preserve"> paint that is chipping, peeling, or cracking)</w:t>
      </w:r>
      <w:r>
        <w:t>.</w:t>
      </w:r>
    </w:p>
    <w:p w14:paraId="650F42A3" w14:textId="7F284A0E" w:rsidR="00694499" w:rsidRDefault="0012370F" w:rsidP="002057E7">
      <w:pPr>
        <w:pStyle w:val="ListParagraph"/>
        <w:numPr>
          <w:ilvl w:val="0"/>
          <w:numId w:val="8"/>
        </w:numPr>
      </w:pPr>
      <w:r>
        <w:t>F</w:t>
      </w:r>
      <w:r w:rsidR="00694499">
        <w:t>riction forces (</w:t>
      </w:r>
      <w:r>
        <w:t>for example,</w:t>
      </w:r>
      <w:r w:rsidR="00694499">
        <w:t xml:space="preserve"> a window sash sliding up and down against jambs and stops)</w:t>
      </w:r>
      <w:r>
        <w:t>.</w:t>
      </w:r>
      <w:r w:rsidR="00694499">
        <w:t xml:space="preserve"> </w:t>
      </w:r>
    </w:p>
    <w:p w14:paraId="157C5763" w14:textId="07D1CD26" w:rsidR="00694499" w:rsidRDefault="0012370F" w:rsidP="002057E7">
      <w:pPr>
        <w:pStyle w:val="ListParagraph"/>
        <w:numPr>
          <w:ilvl w:val="0"/>
          <w:numId w:val="8"/>
        </w:numPr>
      </w:pPr>
      <w:r>
        <w:t>I</w:t>
      </w:r>
      <w:r w:rsidR="00694499">
        <w:t>mpact forces (</w:t>
      </w:r>
      <w:r>
        <w:t>for example,</w:t>
      </w:r>
      <w:r w:rsidR="00694499">
        <w:t xml:space="preserve"> a door panel striking a door stop)</w:t>
      </w:r>
      <w:r>
        <w:t>.</w:t>
      </w:r>
      <w:r w:rsidR="00694499">
        <w:t xml:space="preserve"> </w:t>
      </w:r>
    </w:p>
    <w:p w14:paraId="5E312138" w14:textId="04028147" w:rsidR="00694499" w:rsidRDefault="0012370F" w:rsidP="002057E7">
      <w:pPr>
        <w:pStyle w:val="ListParagraph"/>
        <w:numPr>
          <w:ilvl w:val="0"/>
          <w:numId w:val="8"/>
        </w:numPr>
      </w:pPr>
      <w:r>
        <w:t>E</w:t>
      </w:r>
      <w:r w:rsidR="00694499">
        <w:t>vidence of chewing (</w:t>
      </w:r>
      <w:r>
        <w:t>for example,</w:t>
      </w:r>
      <w:r w:rsidR="00694499">
        <w:t xml:space="preserve"> teeth marks on a </w:t>
      </w:r>
      <w:proofErr w:type="gramStart"/>
      <w:r w:rsidR="00694499">
        <w:t>window sill</w:t>
      </w:r>
      <w:proofErr w:type="gramEnd"/>
      <w:r w:rsidR="00694499">
        <w:t>)</w:t>
      </w:r>
      <w:r>
        <w:t>.</w:t>
      </w:r>
    </w:p>
    <w:p w14:paraId="1DD43A49" w14:textId="26377DAF" w:rsidR="00694499" w:rsidRDefault="0012370F" w:rsidP="002057E7">
      <w:pPr>
        <w:pStyle w:val="ListParagraph"/>
        <w:numPr>
          <w:ilvl w:val="0"/>
          <w:numId w:val="8"/>
        </w:numPr>
      </w:pPr>
      <w:r>
        <w:t>A</w:t>
      </w:r>
      <w:r w:rsidR="00694499">
        <w:t xml:space="preserve"> failing substrate (</w:t>
      </w:r>
      <w:r>
        <w:t>for example,</w:t>
      </w:r>
      <w:r w:rsidR="00694499">
        <w:t xml:space="preserve"> rotted wood from moisture). </w:t>
      </w:r>
    </w:p>
    <w:p w14:paraId="20B84693" w14:textId="77777777" w:rsidR="00AB178D" w:rsidRDefault="00AB178D" w:rsidP="00AB178D">
      <w:pPr>
        <w:pStyle w:val="ListParagraph"/>
      </w:pPr>
    </w:p>
    <w:p w14:paraId="6E7ABA21" w14:textId="35E198B2" w:rsidR="005A4744" w:rsidRDefault="00694499" w:rsidP="00694499">
      <w:r>
        <w:t>Surfaces identified as potential lead hazards through the visual assessment process are identified</w:t>
      </w:r>
      <w:r w:rsidR="00507828">
        <w:t xml:space="preserve"> as “deteriorated”</w:t>
      </w:r>
      <w:r>
        <w:t xml:space="preserve"> in the </w:t>
      </w:r>
      <w:r w:rsidRPr="00E328E3">
        <w:fldChar w:fldCharType="begin"/>
      </w:r>
      <w:r w:rsidRPr="00E328E3">
        <w:instrText xml:space="preserve"> REF _Ref85442357 \h  \* MERGEFORMAT </w:instrText>
      </w:r>
      <w:r w:rsidRPr="00E328E3">
        <w:fldChar w:fldCharType="separate"/>
      </w:r>
      <w:r w:rsidR="00436D94" w:rsidRPr="00436D94">
        <w:rPr>
          <w:color w:val="0000FF"/>
          <w:u w:val="single"/>
        </w:rPr>
        <w:t xml:space="preserve"> </w:t>
      </w:r>
      <w:r w:rsidR="00436D94" w:rsidRPr="00BA5390">
        <w:rPr>
          <w:color w:val="0000FF"/>
          <w:u w:val="single"/>
        </w:rPr>
        <w:t>Results</w:t>
      </w:r>
      <w:r w:rsidRPr="00BA5390">
        <w:rPr>
          <w:color w:val="0000FF"/>
          <w:u w:val="single"/>
        </w:rPr>
        <w:fldChar w:fldCharType="end"/>
      </w:r>
      <w:r w:rsidR="00E50D6C" w:rsidRPr="00D16DE3">
        <w:t xml:space="preserve"> table</w:t>
      </w:r>
      <w:r w:rsidRPr="00D16DE3">
        <w:t xml:space="preserve"> </w:t>
      </w:r>
      <w:r>
        <w:t xml:space="preserve">under the Condition heading. The risk assessor also evaluated </w:t>
      </w:r>
      <w:r w:rsidR="00507828">
        <w:t xml:space="preserve">the </w:t>
      </w:r>
      <w:r>
        <w:t>building</w:t>
      </w:r>
      <w:r w:rsidR="00507828">
        <w:t>’s</w:t>
      </w:r>
      <w:r>
        <w:t xml:space="preserve"> condition to determine the root cause of any major substrate failure and</w:t>
      </w:r>
      <w:r w:rsidR="00507828">
        <w:t>/or</w:t>
      </w:r>
      <w:r>
        <w:t xml:space="preserve"> paint deterioration. See the </w:t>
      </w:r>
      <w:hyperlink w:anchor="_5.4_Building_condition" w:history="1">
        <w:r w:rsidR="00F321CD" w:rsidRPr="00BA5390">
          <w:rPr>
            <w:rStyle w:val="Hyperlink"/>
            <w:rFonts w:ascii="Tahoma" w:hAnsi="Tahoma"/>
            <w:sz w:val="22"/>
          </w:rPr>
          <w:fldChar w:fldCharType="begin"/>
        </w:r>
        <w:r w:rsidR="00F321CD" w:rsidRPr="00BA5390">
          <w:rPr>
            <w:rStyle w:val="Hyperlink"/>
            <w:rFonts w:ascii="Tahoma" w:hAnsi="Tahoma"/>
            <w:sz w:val="22"/>
          </w:rPr>
          <w:instrText xml:space="preserve"> REF _Ref101806154 \h </w:instrText>
        </w:r>
        <w:r w:rsidR="00F321CD" w:rsidRPr="00BA5390">
          <w:rPr>
            <w:rStyle w:val="Hyperlink"/>
            <w:rFonts w:ascii="Tahoma" w:hAnsi="Tahoma"/>
            <w:sz w:val="22"/>
          </w:rPr>
        </w:r>
        <w:r w:rsidR="00F321CD" w:rsidRPr="00BA5390">
          <w:rPr>
            <w:rStyle w:val="Hyperlink"/>
            <w:rFonts w:ascii="Tahoma" w:hAnsi="Tahoma"/>
            <w:sz w:val="22"/>
          </w:rPr>
          <w:fldChar w:fldCharType="separate"/>
        </w:r>
        <w:r w:rsidR="00BA5390" w:rsidRPr="00BA5390">
          <w:rPr>
            <w:color w:val="0000FF"/>
            <w:u w:val="single"/>
          </w:rPr>
          <w:t>Building condition assessment</w:t>
        </w:r>
        <w:r w:rsidR="00F321CD" w:rsidRPr="00BA5390">
          <w:rPr>
            <w:rStyle w:val="Hyperlink"/>
            <w:rFonts w:ascii="Tahoma" w:hAnsi="Tahoma"/>
            <w:sz w:val="22"/>
          </w:rPr>
          <w:fldChar w:fldCharType="end"/>
        </w:r>
      </w:hyperlink>
      <w:r w:rsidR="00507828">
        <w:t xml:space="preserve"> </w:t>
      </w:r>
      <w:r>
        <w:t xml:space="preserve">for additional details. The risk assessor inspected the grounds on the property’s exterior for any instances of bare soil. </w:t>
      </w:r>
    </w:p>
    <w:p w14:paraId="58ECC116" w14:textId="4BF2D83A" w:rsidR="00694499" w:rsidRDefault="39D93DC8" w:rsidP="410D7481">
      <w:pPr>
        <w:pStyle w:val="Heading2"/>
        <w:numPr>
          <w:ilvl w:val="0"/>
          <w:numId w:val="0"/>
        </w:numPr>
        <w:ind w:left="720"/>
      </w:pPr>
      <w:bookmarkStart w:id="38" w:name="_Toc85712159"/>
      <w:bookmarkStart w:id="39" w:name="_Toc86230795"/>
      <w:bookmarkStart w:id="40" w:name="_Toc146184211"/>
      <w:r>
        <w:t>3.2</w:t>
      </w:r>
      <w:r w:rsidR="00694499">
        <w:tab/>
      </w:r>
      <w:r w:rsidR="45A5621F">
        <w:t xml:space="preserve">Paint </w:t>
      </w:r>
      <w:r w:rsidR="00C709F5">
        <w:t>i</w:t>
      </w:r>
      <w:r w:rsidR="45A5621F">
        <w:t>nventory</w:t>
      </w:r>
      <w:bookmarkEnd w:id="38"/>
      <w:bookmarkEnd w:id="39"/>
      <w:bookmarkEnd w:id="40"/>
    </w:p>
    <w:p w14:paraId="29960A5C" w14:textId="4A3BA9B2" w:rsidR="00D3077E" w:rsidRDefault="009B3F34" w:rsidP="00593EAB">
      <w:r>
        <w:t>B</w:t>
      </w:r>
      <w:r w:rsidR="00694499">
        <w:t xml:space="preserve">efore testing, the risk assessor prepared an inventory of painted or coated surfaces. For each “room equivalent” in the dwelling, </w:t>
      </w:r>
      <w:r w:rsidR="00C531EA">
        <w:t>including</w:t>
      </w:r>
      <w:r w:rsidR="00694499">
        <w:t xml:space="preserve"> all interior and exterior common areas, the risk assessor list</w:t>
      </w:r>
      <w:r w:rsidR="00C531EA">
        <w:t>ed</w:t>
      </w:r>
      <w:r w:rsidR="00694499">
        <w:t xml:space="preserve"> each painted component, grouping together</w:t>
      </w:r>
      <w:r w:rsidR="00E50D6C">
        <w:t xml:space="preserve"> (</w:t>
      </w:r>
      <w:r w:rsidR="00E50D6C" w:rsidRPr="00A4356F">
        <w:rPr>
          <w:rFonts w:cs="Tahoma"/>
        </w:rPr>
        <w:t xml:space="preserve">following the </w:t>
      </w:r>
      <w:hyperlink r:id="rId25" w:history="1">
        <w:r w:rsidR="00E50D6C" w:rsidRPr="00ED7DF7">
          <w:rPr>
            <w:rStyle w:val="Hyperlink"/>
            <w:rFonts w:ascii="Tahoma" w:hAnsi="Tahoma" w:cs="Tahoma"/>
            <w:sz w:val="22"/>
          </w:rPr>
          <w:t>HUD Guidelines</w:t>
        </w:r>
      </w:hyperlink>
      <w:r w:rsidR="00E50D6C">
        <w:rPr>
          <w:rStyle w:val="EndnoteReference"/>
        </w:rPr>
        <w:endnoteReference w:id="5"/>
      </w:r>
      <w:r w:rsidR="00E50D6C">
        <w:rPr>
          <w:rStyle w:val="Hyperlink"/>
          <w:rFonts w:ascii="Tahoma" w:hAnsi="Tahoma" w:cs="Tahoma"/>
          <w:sz w:val="22"/>
        </w:rPr>
        <w:t>)</w:t>
      </w:r>
      <w:r w:rsidR="00694499">
        <w:t xml:space="preserve"> any surfaces with the same substrate (</w:t>
      </w:r>
      <w:r w:rsidR="00694499" w:rsidRPr="00A4356F">
        <w:rPr>
          <w:rFonts w:cs="Tahoma"/>
        </w:rPr>
        <w:t>brick, concrete, drywall, metal, plaster</w:t>
      </w:r>
      <w:r w:rsidR="00507828">
        <w:rPr>
          <w:rFonts w:cs="Tahoma"/>
        </w:rPr>
        <w:t>,</w:t>
      </w:r>
      <w:r w:rsidR="00694499" w:rsidRPr="00A4356F">
        <w:rPr>
          <w:rFonts w:cs="Tahoma"/>
        </w:rPr>
        <w:t xml:space="preserve"> or wood) that are likely to share a similar paint history</w:t>
      </w:r>
      <w:r w:rsidR="00694499">
        <w:t xml:space="preserve">. From this inventory, the risk assessor </w:t>
      </w:r>
      <w:r w:rsidR="00C531EA">
        <w:t xml:space="preserve">selected </w:t>
      </w:r>
      <w:r w:rsidR="00694499">
        <w:t>at least one test location for each surface with a distinct paint history.</w:t>
      </w:r>
      <w:r w:rsidR="004D1B9A">
        <w:t xml:space="preserve"> </w:t>
      </w:r>
    </w:p>
    <w:p w14:paraId="2AC1C13E" w14:textId="36FFB8F2" w:rsidR="008A6A15" w:rsidRDefault="008A6A15" w:rsidP="008A6A15">
      <w:pPr>
        <w:pStyle w:val="Heading2"/>
        <w:numPr>
          <w:ilvl w:val="0"/>
          <w:numId w:val="0"/>
        </w:numPr>
        <w:ind w:left="720"/>
      </w:pPr>
      <w:bookmarkStart w:id="41" w:name="_Toc146184212"/>
      <w:commentRangeStart w:id="42"/>
      <w:r>
        <w:t>3.3</w:t>
      </w:r>
      <w:r>
        <w:tab/>
        <w:t xml:space="preserve">Paint </w:t>
      </w:r>
      <w:r w:rsidR="008837F0">
        <w:t>t</w:t>
      </w:r>
      <w:r>
        <w:t>esting</w:t>
      </w:r>
      <w:commentRangeEnd w:id="42"/>
      <w:r>
        <w:rPr>
          <w:rStyle w:val="CommentReference"/>
        </w:rPr>
        <w:commentReference w:id="42"/>
      </w:r>
      <w:bookmarkEnd w:id="41"/>
    </w:p>
    <w:p w14:paraId="661F256A" w14:textId="5E230730" w:rsidR="008A6A15" w:rsidRDefault="008A6A15" w:rsidP="008A6A15">
      <w:pPr>
        <w:rPr>
          <w:rFonts w:eastAsia="Corbel"/>
        </w:rPr>
      </w:pPr>
      <w:r>
        <w:t>The risk assessor followed the</w:t>
      </w:r>
      <w:r w:rsidRPr="00F36E74">
        <w:t xml:space="preserve"> </w:t>
      </w:r>
      <w:r>
        <w:t>documented methodologies (</w:t>
      </w:r>
      <w:r w:rsidR="00E50D6C">
        <w:t>for example, the</w:t>
      </w:r>
      <w:r>
        <w:t xml:space="preserve"> HUD Guidelines) </w:t>
      </w:r>
      <w:r w:rsidRPr="00063980">
        <w:t xml:space="preserve">to identify </w:t>
      </w:r>
      <w:r>
        <w:t xml:space="preserve">all surfaces with distinct paint history for testing. </w:t>
      </w:r>
      <w:r w:rsidRPr="00C709F5">
        <w:t xml:space="preserve">A </w:t>
      </w:r>
      <w:sdt>
        <w:sdtPr>
          <w:id w:val="763414592"/>
          <w:placeholder>
            <w:docPart w:val="AB1BB6ECC37544739D65C8E0A174FA92"/>
          </w:placeholder>
          <w:showingPlcHdr/>
          <w:text/>
        </w:sdtPr>
        <w:sdtEndPr/>
        <w:sdtContent>
          <w:r w:rsidR="00CA538B" w:rsidRPr="00C709F5">
            <w:rPr>
              <w:rStyle w:val="FillableControlChar"/>
            </w:rPr>
            <w:t xml:space="preserve">Click or tap to enter the </w:t>
          </w:r>
          <w:r w:rsidR="00EA52D5">
            <w:rPr>
              <w:rStyle w:val="FillableControlChar"/>
            </w:rPr>
            <w:t>XRF Manufacturer and Model</w:t>
          </w:r>
        </w:sdtContent>
      </w:sdt>
      <w:r w:rsidRPr="00C709F5">
        <w:t xml:space="preserve"> X-</w:t>
      </w:r>
      <w:r w:rsidR="00FF7EEA">
        <w:t>r</w:t>
      </w:r>
      <w:r w:rsidRPr="00C709F5">
        <w:t xml:space="preserve">ay </w:t>
      </w:r>
      <w:r w:rsidR="00FF7EEA">
        <w:t>f</w:t>
      </w:r>
      <w:r w:rsidRPr="00C709F5">
        <w:t xml:space="preserve">luorescence (XRF) instrument, serial number </w:t>
      </w:r>
      <w:sdt>
        <w:sdtPr>
          <w:id w:val="-564957609"/>
          <w:placeholder>
            <w:docPart w:val="16C16754738042BC8B78A657F62C622D"/>
          </w:placeholder>
          <w:showingPlcHdr/>
          <w:text/>
        </w:sdtPr>
        <w:sdtEndPr/>
        <w:sdtContent>
          <w:r w:rsidRPr="00C709F5">
            <w:rPr>
              <w:rStyle w:val="FillableControlChar"/>
            </w:rPr>
            <w:t>Click or tap to enter the serial number</w:t>
          </w:r>
        </w:sdtContent>
      </w:sdt>
      <w:r w:rsidRPr="00063980">
        <w:t xml:space="preserve">, was used to test </w:t>
      </w:r>
      <w:r>
        <w:t>each of these</w:t>
      </w:r>
      <w:r w:rsidRPr="00063980">
        <w:t xml:space="preserve"> surfaces</w:t>
      </w:r>
      <w:r>
        <w:t xml:space="preserve">. For additional details on the procedures used for paint analysis, see </w:t>
      </w:r>
      <w:r w:rsidRPr="00D16DE3">
        <w:rPr>
          <w:color w:val="0000FF"/>
          <w:u w:val="single"/>
        </w:rPr>
        <w:fldChar w:fldCharType="begin"/>
      </w:r>
      <w:r w:rsidRPr="00D16DE3">
        <w:rPr>
          <w:color w:val="0000FF"/>
          <w:u w:val="single"/>
        </w:rPr>
        <w:instrText xml:space="preserve"> REF _Ref85642288 \h  \* MERGEFORMAT </w:instrText>
      </w:r>
      <w:r w:rsidRPr="00D16DE3">
        <w:rPr>
          <w:color w:val="0000FF"/>
          <w:u w:val="single"/>
        </w:rPr>
      </w:r>
      <w:r w:rsidRPr="00D16DE3">
        <w:rPr>
          <w:color w:val="0000FF"/>
          <w:u w:val="single"/>
        </w:rPr>
        <w:fldChar w:fldCharType="separate"/>
      </w:r>
      <w:r w:rsidRPr="00D16DE3">
        <w:rPr>
          <w:color w:val="0000FF"/>
          <w:u w:val="single"/>
        </w:rPr>
        <w:t>APPENDIX A:  XRF and Calibration</w:t>
      </w:r>
      <w:r w:rsidRPr="00D16DE3">
        <w:rPr>
          <w:color w:val="0000FF"/>
          <w:u w:val="single"/>
        </w:rPr>
        <w:fldChar w:fldCharType="end"/>
      </w:r>
      <w:r w:rsidRPr="00852947">
        <w:t>.</w:t>
      </w:r>
    </w:p>
    <w:p w14:paraId="53EB2EB2" w14:textId="77777777" w:rsidR="008A6A15" w:rsidRDefault="008A6A15" w:rsidP="008A6A15"/>
    <w:p w14:paraId="30D5B9BB" w14:textId="00D79203" w:rsidR="00D3077E" w:rsidRDefault="008A6A15" w:rsidP="00593EAB">
      <w:r>
        <w:t>The results of paint analyses were used to determine the presence of lead-based paint</w:t>
      </w:r>
      <w:r w:rsidR="001F45CD">
        <w:t xml:space="preserve"> </w:t>
      </w:r>
      <w:r>
        <w:t xml:space="preserve">hazards for surfaces identified as deteriorated in the Condition column of the </w:t>
      </w:r>
      <w:r w:rsidRPr="00B31762">
        <w:rPr>
          <w:color w:val="0000FF"/>
          <w:u w:val="single"/>
        </w:rPr>
        <w:fldChar w:fldCharType="begin"/>
      </w:r>
      <w:r w:rsidRPr="00B31762">
        <w:rPr>
          <w:color w:val="0000FF"/>
          <w:u w:val="single"/>
        </w:rPr>
        <w:instrText xml:space="preserve"> REF _Ref85442357 \h </w:instrText>
      </w:r>
      <w:r>
        <w:rPr>
          <w:color w:val="0000FF"/>
          <w:u w:val="single"/>
        </w:rPr>
        <w:instrText xml:space="preserve"> \* MERGEFORMAT </w:instrText>
      </w:r>
      <w:r w:rsidRPr="00B31762">
        <w:rPr>
          <w:color w:val="0000FF"/>
          <w:u w:val="single"/>
        </w:rPr>
      </w:r>
      <w:r w:rsidRPr="00B31762">
        <w:rPr>
          <w:color w:val="0000FF"/>
          <w:u w:val="single"/>
        </w:rPr>
        <w:fldChar w:fldCharType="separate"/>
      </w:r>
      <w:r w:rsidRPr="00436D94">
        <w:rPr>
          <w:color w:val="0000FF"/>
          <w:u w:val="single"/>
        </w:rPr>
        <w:t>Results</w:t>
      </w:r>
      <w:r w:rsidRPr="00B31762">
        <w:rPr>
          <w:color w:val="0000FF"/>
          <w:u w:val="single"/>
        </w:rPr>
        <w:fldChar w:fldCharType="end"/>
      </w:r>
      <w:r w:rsidR="00E50D6C">
        <w:t xml:space="preserve"> table. </w:t>
      </w:r>
      <w:r>
        <w:t xml:space="preserve"> </w:t>
      </w:r>
      <w:bookmarkStart w:id="43" w:name="_Toc85712161"/>
      <w:bookmarkStart w:id="44" w:name="_Toc86230797"/>
    </w:p>
    <w:p w14:paraId="219D39FD" w14:textId="772F6BDD" w:rsidR="00694499" w:rsidRDefault="0032C174" w:rsidP="410D7481">
      <w:pPr>
        <w:pStyle w:val="Heading2"/>
        <w:numPr>
          <w:ilvl w:val="0"/>
          <w:numId w:val="0"/>
        </w:numPr>
        <w:ind w:left="720"/>
      </w:pPr>
      <w:bookmarkStart w:id="45" w:name="_Toc146184213"/>
      <w:r>
        <w:lastRenderedPageBreak/>
        <w:t>3.4</w:t>
      </w:r>
      <w:r w:rsidR="00694499">
        <w:tab/>
      </w:r>
      <w:r w:rsidR="45A5621F">
        <w:t xml:space="preserve">Dust </w:t>
      </w:r>
      <w:r w:rsidR="00C709F5">
        <w:t>a</w:t>
      </w:r>
      <w:r w:rsidR="45A5621F">
        <w:t>nalysis</w:t>
      </w:r>
      <w:bookmarkEnd w:id="43"/>
      <w:bookmarkEnd w:id="44"/>
      <w:bookmarkEnd w:id="45"/>
    </w:p>
    <w:p w14:paraId="27C6517D" w14:textId="69091AD6" w:rsidR="00694499" w:rsidRDefault="45A5621F" w:rsidP="00694499">
      <w:r>
        <w:t>Single-surface dust</w:t>
      </w:r>
      <w:r w:rsidR="00E50D6C">
        <w:t>-</w:t>
      </w:r>
      <w:r>
        <w:t xml:space="preserve">wipe samples were collected from windowsills and floors, following documented protocol and sampling methodologies found in </w:t>
      </w:r>
      <w:hyperlink r:id="rId26" w:history="1">
        <w:r w:rsidR="004B13FD" w:rsidRPr="00ED7DF7">
          <w:rPr>
            <w:rStyle w:val="Hyperlink"/>
            <w:rFonts w:ascii="Tahoma" w:hAnsi="Tahoma" w:cs="Tahoma"/>
            <w:sz w:val="22"/>
          </w:rPr>
          <w:t xml:space="preserve">Wis. Admin. Code </w:t>
        </w:r>
        <w:proofErr w:type="spellStart"/>
        <w:r w:rsidR="004B13FD">
          <w:rPr>
            <w:rStyle w:val="Hyperlink"/>
            <w:rFonts w:ascii="Tahoma" w:hAnsi="Tahoma" w:cs="Tahoma"/>
            <w:sz w:val="22"/>
          </w:rPr>
          <w:t>c</w:t>
        </w:r>
        <w:r w:rsidR="004B13FD" w:rsidRPr="00ED7DF7">
          <w:rPr>
            <w:rStyle w:val="Hyperlink"/>
            <w:rFonts w:ascii="Tahoma" w:hAnsi="Tahoma" w:cs="Tahoma"/>
            <w:sz w:val="22"/>
          </w:rPr>
          <w:t>h</w:t>
        </w:r>
        <w:r w:rsidR="004B13FD">
          <w:rPr>
            <w:rStyle w:val="Hyperlink"/>
            <w:rFonts w:ascii="Tahoma" w:hAnsi="Tahoma" w:cs="Tahoma"/>
            <w:sz w:val="22"/>
          </w:rPr>
          <w:t>.</w:t>
        </w:r>
        <w:proofErr w:type="spellEnd"/>
        <w:r w:rsidR="004B13FD" w:rsidRPr="00ED7DF7">
          <w:rPr>
            <w:rStyle w:val="Hyperlink"/>
            <w:rFonts w:ascii="Tahoma" w:hAnsi="Tahoma" w:cs="Tahoma"/>
            <w:sz w:val="22"/>
          </w:rPr>
          <w:t xml:space="preserve"> DHS 163</w:t>
        </w:r>
      </w:hyperlink>
      <w:r>
        <w:t xml:space="preserve"> </w:t>
      </w:r>
      <w:r w:rsidRPr="00A4356F">
        <w:rPr>
          <w:rFonts w:cs="Tahoma"/>
        </w:rPr>
        <w:t xml:space="preserve">and </w:t>
      </w:r>
      <w:hyperlink r:id="rId27">
        <w:r w:rsidR="74BC0755" w:rsidRPr="00ED7DF7">
          <w:rPr>
            <w:rStyle w:val="Hyperlink"/>
            <w:rFonts w:ascii="Tahoma" w:hAnsi="Tahoma" w:cs="Tahoma"/>
            <w:sz w:val="22"/>
          </w:rPr>
          <w:t>Appendix 13.1</w:t>
        </w:r>
        <w:r w:rsidR="00F27585" w:rsidRPr="00ED7DF7">
          <w:rPr>
            <w:rStyle w:val="Hyperlink"/>
            <w:rFonts w:ascii="Tahoma" w:hAnsi="Tahoma" w:cs="Tahoma"/>
            <w:sz w:val="22"/>
          </w:rPr>
          <w:t xml:space="preserve">: </w:t>
        </w:r>
        <w:r w:rsidRPr="00ED7DF7">
          <w:rPr>
            <w:rStyle w:val="Hyperlink"/>
            <w:rFonts w:ascii="Tahoma" w:hAnsi="Tahoma" w:cs="Tahoma"/>
            <w:sz w:val="22"/>
          </w:rPr>
          <w:t>Wipe Sampling of Settled Dust for Lead Determination</w:t>
        </w:r>
      </w:hyperlink>
      <w:r w:rsidR="00F27585" w:rsidRPr="00A4356F">
        <w:rPr>
          <w:rStyle w:val="EndnoteReference"/>
          <w:rFonts w:cs="Tahoma"/>
        </w:rPr>
        <w:endnoteReference w:id="6"/>
      </w:r>
      <w:r w:rsidRPr="00A4356F">
        <w:rPr>
          <w:rFonts w:cs="Tahoma"/>
        </w:rPr>
        <w:t xml:space="preserve">, of the </w:t>
      </w:r>
      <w:hyperlink r:id="rId28">
        <w:r w:rsidRPr="00ED7DF7">
          <w:rPr>
            <w:rStyle w:val="Hyperlink"/>
            <w:rFonts w:ascii="Tahoma" w:hAnsi="Tahoma" w:cs="Tahoma"/>
            <w:sz w:val="22"/>
          </w:rPr>
          <w:t>HUD Guidelines</w:t>
        </w:r>
      </w:hyperlink>
      <w:r w:rsidRPr="00A4356F">
        <w:rPr>
          <w:rFonts w:cs="Tahoma"/>
        </w:rPr>
        <w:t>.</w:t>
      </w:r>
      <w:r>
        <w:t xml:space="preserve">    </w:t>
      </w:r>
    </w:p>
    <w:p w14:paraId="7E30F32F" w14:textId="77777777" w:rsidR="00694499" w:rsidRDefault="00694499" w:rsidP="00694499"/>
    <w:p w14:paraId="36EE5CEB" w14:textId="77777777" w:rsidR="00694499" w:rsidRDefault="00694499" w:rsidP="00694499">
      <w:r>
        <w:t xml:space="preserve">The results of dust analyses were used to determine the presence of dust lead hazards. </w:t>
      </w:r>
    </w:p>
    <w:p w14:paraId="5ABC2DF7" w14:textId="12620872" w:rsidR="00694499" w:rsidRDefault="0F5DEC42" w:rsidP="410D7481">
      <w:pPr>
        <w:pStyle w:val="Heading2"/>
        <w:numPr>
          <w:ilvl w:val="0"/>
          <w:numId w:val="0"/>
        </w:numPr>
        <w:ind w:left="720"/>
      </w:pPr>
      <w:bookmarkStart w:id="46" w:name="_Toc85712162"/>
      <w:bookmarkStart w:id="47" w:name="_Toc86230798"/>
      <w:bookmarkStart w:id="48" w:name="_Toc146184214"/>
      <w:commentRangeStart w:id="49"/>
      <w:r>
        <w:t>3.5</w:t>
      </w:r>
      <w:r w:rsidR="00694499">
        <w:tab/>
      </w:r>
      <w:r w:rsidR="45A5621F">
        <w:t xml:space="preserve">Soil </w:t>
      </w:r>
      <w:r w:rsidR="004B13FD">
        <w:t>a</w:t>
      </w:r>
      <w:r w:rsidR="45A5621F">
        <w:t>nalysis</w:t>
      </w:r>
      <w:bookmarkEnd w:id="46"/>
      <w:bookmarkEnd w:id="47"/>
      <w:commentRangeEnd w:id="49"/>
      <w:r w:rsidR="00694499">
        <w:rPr>
          <w:rStyle w:val="CommentReference"/>
        </w:rPr>
        <w:commentReference w:id="49"/>
      </w:r>
      <w:bookmarkEnd w:id="48"/>
    </w:p>
    <w:p w14:paraId="074CD7E5" w14:textId="103AEDBA" w:rsidR="00CB1CA8" w:rsidRPr="00A4356F" w:rsidRDefault="00CB1CA8" w:rsidP="00CB1CA8">
      <w:pPr>
        <w:rPr>
          <w:rFonts w:cs="Tahoma"/>
        </w:rPr>
      </w:pPr>
      <w:r>
        <w:t xml:space="preserve">The risk assessor inspected exterior play </w:t>
      </w:r>
      <w:r w:rsidRPr="00E87D26">
        <w:t xml:space="preserve">areas, the “dripline” area next to the foundation, and the rest of the yard for bare soil. Bare soil was found </w:t>
      </w:r>
      <w:sdt>
        <w:sdtPr>
          <w:id w:val="-1983295774"/>
          <w:placeholder>
            <w:docPart w:val="AA7490BA757847F8933817058D7B70EF"/>
          </w:placeholder>
          <w:showingPlcHdr/>
        </w:sdtPr>
        <w:sdtEndPr>
          <w:rPr>
            <w:rStyle w:val="FillableControlChar"/>
            <w:shd w:val="clear" w:color="auto" w:fill="FFED69"/>
          </w:rPr>
        </w:sdtEndPr>
        <w:sdtContent>
          <w:r w:rsidR="00390C6E" w:rsidRPr="00E87D26">
            <w:rPr>
              <w:rStyle w:val="FillableControlChar"/>
            </w:rPr>
            <w:t>Click or tap to enter text</w:t>
          </w:r>
          <w:r w:rsidR="00655DC1" w:rsidRPr="00E87D26">
            <w:rPr>
              <w:rStyle w:val="FillableControlChar"/>
            </w:rPr>
            <w:t xml:space="preserve"> describing where bare soil was found</w:t>
          </w:r>
        </w:sdtContent>
      </w:sdt>
      <w:r w:rsidR="00905095">
        <w:t>.</w:t>
      </w:r>
      <w:r>
        <w:t xml:space="preserve"> </w:t>
      </w:r>
      <w:r w:rsidR="00F77637">
        <w:t>T</w:t>
      </w:r>
      <w:r>
        <w:t xml:space="preserve">he soil was sampled and analyzed for lead concentration following documented protocol and sampling methodologies found in </w:t>
      </w:r>
      <w:hyperlink r:id="rId29" w:history="1">
        <w:r w:rsidR="004B13FD" w:rsidRPr="00ED7DF7">
          <w:rPr>
            <w:rStyle w:val="Hyperlink"/>
            <w:rFonts w:ascii="Tahoma" w:hAnsi="Tahoma" w:cs="Tahoma"/>
            <w:sz w:val="22"/>
          </w:rPr>
          <w:t xml:space="preserve">Wis. Admin. Code </w:t>
        </w:r>
        <w:proofErr w:type="spellStart"/>
        <w:r w:rsidR="004B13FD">
          <w:rPr>
            <w:rStyle w:val="Hyperlink"/>
            <w:rFonts w:ascii="Tahoma" w:hAnsi="Tahoma" w:cs="Tahoma"/>
            <w:sz w:val="22"/>
          </w:rPr>
          <w:t>c</w:t>
        </w:r>
        <w:r w:rsidR="004B13FD" w:rsidRPr="00ED7DF7">
          <w:rPr>
            <w:rStyle w:val="Hyperlink"/>
            <w:rFonts w:ascii="Tahoma" w:hAnsi="Tahoma" w:cs="Tahoma"/>
            <w:sz w:val="22"/>
          </w:rPr>
          <w:t>h</w:t>
        </w:r>
        <w:r w:rsidR="004B13FD">
          <w:rPr>
            <w:rStyle w:val="Hyperlink"/>
            <w:rFonts w:ascii="Tahoma" w:hAnsi="Tahoma" w:cs="Tahoma"/>
            <w:sz w:val="22"/>
          </w:rPr>
          <w:t>.</w:t>
        </w:r>
        <w:proofErr w:type="spellEnd"/>
        <w:r w:rsidR="004B13FD" w:rsidRPr="00ED7DF7">
          <w:rPr>
            <w:rStyle w:val="Hyperlink"/>
            <w:rFonts w:ascii="Tahoma" w:hAnsi="Tahoma" w:cs="Tahoma"/>
            <w:sz w:val="22"/>
          </w:rPr>
          <w:t xml:space="preserve"> DHS 163</w:t>
        </w:r>
      </w:hyperlink>
      <w:r>
        <w:t xml:space="preserve"> </w:t>
      </w:r>
      <w:r w:rsidRPr="00A4356F">
        <w:rPr>
          <w:rFonts w:cs="Tahoma"/>
        </w:rPr>
        <w:t xml:space="preserve">and </w:t>
      </w:r>
      <w:hyperlink r:id="rId30">
        <w:r w:rsidRPr="00ED7DF7">
          <w:rPr>
            <w:rStyle w:val="Hyperlink"/>
            <w:rFonts w:ascii="Tahoma" w:hAnsi="Tahoma" w:cs="Tahoma"/>
            <w:sz w:val="22"/>
          </w:rPr>
          <w:t>Appendix 13.3, Collecting Soil Samples for Lead Determination</w:t>
        </w:r>
      </w:hyperlink>
      <w:r w:rsidR="004F02A6" w:rsidRPr="00A4356F">
        <w:rPr>
          <w:rStyle w:val="EndnoteReference"/>
          <w:rFonts w:cs="Tahoma"/>
        </w:rPr>
        <w:endnoteReference w:id="7"/>
      </w:r>
      <w:r w:rsidRPr="00A4356F">
        <w:rPr>
          <w:rFonts w:cs="Tahoma"/>
        </w:rPr>
        <w:t xml:space="preserve"> of the </w:t>
      </w:r>
      <w:hyperlink r:id="rId31">
        <w:r w:rsidR="00694499" w:rsidRPr="00ED7DF7">
          <w:rPr>
            <w:rStyle w:val="Hyperlink"/>
            <w:rFonts w:ascii="Tahoma" w:hAnsi="Tahoma" w:cs="Tahoma"/>
            <w:sz w:val="22"/>
          </w:rPr>
          <w:t>HUD Guidelines</w:t>
        </w:r>
      </w:hyperlink>
      <w:r w:rsidRPr="00A4356F">
        <w:rPr>
          <w:rFonts w:cs="Tahoma"/>
        </w:rPr>
        <w:t xml:space="preserve"> to find out if lead soil levels were hazardous. </w:t>
      </w:r>
    </w:p>
    <w:p w14:paraId="325CA15F" w14:textId="77777777" w:rsidR="00CB1CA8" w:rsidRPr="00A4356F" w:rsidRDefault="00CB1CA8" w:rsidP="00CB1CA8">
      <w:pPr>
        <w:rPr>
          <w:rFonts w:cs="Tahoma"/>
        </w:rPr>
      </w:pPr>
    </w:p>
    <w:p w14:paraId="26A77E13" w14:textId="77777777" w:rsidR="00FB501A" w:rsidRPr="00A4356F" w:rsidRDefault="005C4FC1" w:rsidP="00694499">
      <w:pPr>
        <w:rPr>
          <w:rFonts w:cs="Tahoma"/>
        </w:rPr>
      </w:pPr>
      <w:r w:rsidRPr="00A4356F">
        <w:rPr>
          <w:rFonts w:cs="Tahoma"/>
        </w:rPr>
        <w:t xml:space="preserve">The risk assessor inspected exterior play areas, the “dripline” area next to the foundation, and the rest of the yard for bare soil. There was no bare soil, so soil analysis was </w:t>
      </w:r>
      <w:r w:rsidRPr="00A4356F">
        <w:rPr>
          <w:rFonts w:cs="Tahoma"/>
          <w:i/>
          <w:iCs/>
        </w:rPr>
        <w:t>not</w:t>
      </w:r>
      <w:r w:rsidRPr="00A4356F">
        <w:rPr>
          <w:rFonts w:cs="Tahoma"/>
        </w:rPr>
        <w:t xml:space="preserve"> conducted. </w:t>
      </w:r>
    </w:p>
    <w:p w14:paraId="029C5A1A" w14:textId="77777777" w:rsidR="00143238" w:rsidRPr="00A4356F" w:rsidRDefault="00143238" w:rsidP="00694499">
      <w:pPr>
        <w:rPr>
          <w:rFonts w:cs="Tahoma"/>
        </w:rPr>
      </w:pPr>
    </w:p>
    <w:p w14:paraId="43393797" w14:textId="70711C4B" w:rsidR="005E3C58" w:rsidRDefault="00B643A3" w:rsidP="00694499">
      <w:r w:rsidRPr="00A4356F">
        <w:rPr>
          <w:rFonts w:cs="Tahoma"/>
        </w:rPr>
        <w:t>Because there was snow on the ground, t</w:t>
      </w:r>
      <w:r w:rsidR="00FB501A" w:rsidRPr="00A4356F">
        <w:rPr>
          <w:rFonts w:cs="Tahoma"/>
        </w:rPr>
        <w:t>he risk assessor was unable to inspect exterior play areas, the “dripline” area next to the foundation, or the rest of the yard for bare soil</w:t>
      </w:r>
      <w:r w:rsidRPr="00A4356F">
        <w:rPr>
          <w:rFonts w:cs="Tahoma"/>
        </w:rPr>
        <w:t xml:space="preserve">. </w:t>
      </w:r>
      <w:r w:rsidR="00CA0152" w:rsidRPr="00A4356F">
        <w:rPr>
          <w:rFonts w:cs="Tahoma"/>
          <w:b/>
          <w:bCs/>
        </w:rPr>
        <w:t>Soil lead ha</w:t>
      </w:r>
      <w:r w:rsidR="006D5D41" w:rsidRPr="00A4356F">
        <w:rPr>
          <w:rFonts w:cs="Tahoma"/>
          <w:b/>
          <w:bCs/>
        </w:rPr>
        <w:t>zards may be present.</w:t>
      </w:r>
      <w:r w:rsidR="00FB501A" w:rsidRPr="00A4356F">
        <w:rPr>
          <w:rFonts w:cs="Tahoma"/>
        </w:rPr>
        <w:t xml:space="preserve"> The yard should be reinspected for bare soil after the snow melts, and if any is found, it should be sampled </w:t>
      </w:r>
      <w:r w:rsidR="00DB66DA" w:rsidRPr="00A4356F">
        <w:rPr>
          <w:rFonts w:cs="Tahoma"/>
        </w:rPr>
        <w:t xml:space="preserve">and analyzed for lead concentration following documented protocol and sampling methodologies found in </w:t>
      </w:r>
      <w:hyperlink r:id="rId32" w:history="1">
        <w:r w:rsidR="00E87D26" w:rsidRPr="00ED7DF7">
          <w:rPr>
            <w:rStyle w:val="Hyperlink"/>
            <w:rFonts w:ascii="Tahoma" w:hAnsi="Tahoma" w:cs="Tahoma"/>
            <w:sz w:val="22"/>
          </w:rPr>
          <w:t xml:space="preserve">Wis. Admin. Code </w:t>
        </w:r>
        <w:proofErr w:type="spellStart"/>
        <w:r w:rsidR="00E87D26">
          <w:rPr>
            <w:rStyle w:val="Hyperlink"/>
            <w:rFonts w:ascii="Tahoma" w:hAnsi="Tahoma" w:cs="Tahoma"/>
            <w:sz w:val="22"/>
          </w:rPr>
          <w:t>c</w:t>
        </w:r>
        <w:r w:rsidR="00E87D26" w:rsidRPr="00ED7DF7">
          <w:rPr>
            <w:rStyle w:val="Hyperlink"/>
            <w:rFonts w:ascii="Tahoma" w:hAnsi="Tahoma" w:cs="Tahoma"/>
            <w:sz w:val="22"/>
          </w:rPr>
          <w:t>h</w:t>
        </w:r>
        <w:r w:rsidR="00E87D26">
          <w:rPr>
            <w:rStyle w:val="Hyperlink"/>
            <w:rFonts w:ascii="Tahoma" w:hAnsi="Tahoma" w:cs="Tahoma"/>
            <w:sz w:val="22"/>
          </w:rPr>
          <w:t>.</w:t>
        </w:r>
        <w:proofErr w:type="spellEnd"/>
        <w:r w:rsidR="00E87D26" w:rsidRPr="00ED7DF7">
          <w:rPr>
            <w:rStyle w:val="Hyperlink"/>
            <w:rFonts w:ascii="Tahoma" w:hAnsi="Tahoma" w:cs="Tahoma"/>
            <w:sz w:val="22"/>
          </w:rPr>
          <w:t xml:space="preserve"> DHS 163</w:t>
        </w:r>
      </w:hyperlink>
      <w:r w:rsidR="00DB66DA" w:rsidRPr="00A4356F">
        <w:rPr>
          <w:rFonts w:cs="Tahoma"/>
        </w:rPr>
        <w:t xml:space="preserve"> and </w:t>
      </w:r>
      <w:hyperlink r:id="rId33" w:history="1">
        <w:r w:rsidR="00DB66DA" w:rsidRPr="00ED7DF7">
          <w:rPr>
            <w:rStyle w:val="Hyperlink"/>
            <w:rFonts w:ascii="Tahoma" w:hAnsi="Tahoma" w:cs="Tahoma"/>
            <w:sz w:val="22"/>
          </w:rPr>
          <w:t>Appendix 13.3, Collecting Soil Samples for Lead Determination</w:t>
        </w:r>
      </w:hyperlink>
      <w:r w:rsidR="001904DD" w:rsidRPr="00A4356F">
        <w:rPr>
          <w:rStyle w:val="EndnoteReference"/>
          <w:rFonts w:cs="Tahoma"/>
        </w:rPr>
        <w:endnoteReference w:id="8"/>
      </w:r>
      <w:r w:rsidR="00DB66DA" w:rsidRPr="00A4356F">
        <w:rPr>
          <w:rFonts w:cs="Tahoma"/>
        </w:rPr>
        <w:t xml:space="preserve"> of the </w:t>
      </w:r>
      <w:hyperlink r:id="rId34" w:history="1">
        <w:r w:rsidR="00DB66DA" w:rsidRPr="00ED7DF7">
          <w:rPr>
            <w:rStyle w:val="Hyperlink"/>
            <w:rFonts w:ascii="Tahoma" w:hAnsi="Tahoma" w:cs="Tahoma"/>
            <w:sz w:val="22"/>
          </w:rPr>
          <w:t>HUD Guidelines</w:t>
        </w:r>
      </w:hyperlink>
      <w:r w:rsidR="00DB66DA" w:rsidRPr="00A4356F">
        <w:rPr>
          <w:rFonts w:cs="Tahoma"/>
        </w:rPr>
        <w:t xml:space="preserve"> in each of the following areas</w:t>
      </w:r>
      <w:r w:rsidR="00A36607">
        <w:t xml:space="preserve"> to determine if lead soil levels are hazardous</w:t>
      </w:r>
      <w:r w:rsidR="00DB66DA">
        <w:t>:</w:t>
      </w:r>
    </w:p>
    <w:p w14:paraId="69E1B631" w14:textId="3C51D2E5" w:rsidR="00694499" w:rsidRDefault="00E50D6C" w:rsidP="002057E7">
      <w:pPr>
        <w:pStyle w:val="ListParagraph"/>
        <w:numPr>
          <w:ilvl w:val="0"/>
          <w:numId w:val="7"/>
        </w:numPr>
      </w:pPr>
      <w:r>
        <w:t>C</w:t>
      </w:r>
      <w:r w:rsidR="00694499" w:rsidRPr="004C4279">
        <w:t>hildren’s play areas</w:t>
      </w:r>
    </w:p>
    <w:p w14:paraId="34A879B0" w14:textId="6BE09C56" w:rsidR="00694499" w:rsidRDefault="00E50D6C" w:rsidP="002057E7">
      <w:pPr>
        <w:pStyle w:val="ListParagraph"/>
        <w:numPr>
          <w:ilvl w:val="0"/>
          <w:numId w:val="7"/>
        </w:numPr>
      </w:pPr>
      <w:r>
        <w:t>T</w:t>
      </w:r>
      <w:r w:rsidR="00694499">
        <w:t>he rest of the yard</w:t>
      </w:r>
    </w:p>
    <w:p w14:paraId="0DF97EC3" w14:textId="3522A125" w:rsidR="00694499" w:rsidRDefault="00E50D6C" w:rsidP="002057E7">
      <w:pPr>
        <w:pStyle w:val="ListParagraph"/>
        <w:numPr>
          <w:ilvl w:val="0"/>
          <w:numId w:val="7"/>
        </w:numPr>
      </w:pPr>
      <w:r>
        <w:t>T</w:t>
      </w:r>
      <w:r w:rsidR="12408D00">
        <w:t>he foundation and dripline area</w:t>
      </w:r>
    </w:p>
    <w:p w14:paraId="3D685F29" w14:textId="77777777" w:rsidR="5E8E96E2" w:rsidRDefault="5E8E96E2" w:rsidP="5E8E96E2">
      <w:pPr>
        <w:rPr>
          <w:rFonts w:eastAsia="Corbel"/>
        </w:rPr>
      </w:pPr>
    </w:p>
    <w:p w14:paraId="71750E4B" w14:textId="5A885F82" w:rsidR="00AC620E" w:rsidRDefault="00AC620E" w:rsidP="00AC620E">
      <w:pPr>
        <w:pStyle w:val="Heading2"/>
        <w:numPr>
          <w:ilvl w:val="0"/>
          <w:numId w:val="0"/>
        </w:numPr>
        <w:ind w:firstLine="720"/>
      </w:pPr>
      <w:bookmarkStart w:id="50" w:name="_Toc146184215"/>
      <w:commentRangeStart w:id="51"/>
      <w:r>
        <w:t>3.6</w:t>
      </w:r>
      <w:r>
        <w:tab/>
        <w:t xml:space="preserve">Consumer </w:t>
      </w:r>
      <w:r w:rsidR="00E87D26">
        <w:t>p</w:t>
      </w:r>
      <w:r>
        <w:t xml:space="preserve">roduct </w:t>
      </w:r>
      <w:r w:rsidR="00E87D26">
        <w:t>a</w:t>
      </w:r>
      <w:r>
        <w:t>ssessment</w:t>
      </w:r>
      <w:commentRangeEnd w:id="51"/>
      <w:r>
        <w:rPr>
          <w:rStyle w:val="CommentReference"/>
          <w:rFonts w:ascii="Tahoma" w:eastAsiaTheme="minorHAnsi" w:hAnsi="Tahoma" w:cstheme="minorBidi"/>
          <w:b w:val="0"/>
          <w:color w:val="auto"/>
        </w:rPr>
        <w:commentReference w:id="51"/>
      </w:r>
      <w:bookmarkEnd w:id="50"/>
    </w:p>
    <w:p w14:paraId="32B237E0" w14:textId="221DB2DE" w:rsidR="00AC620E" w:rsidRDefault="00AC620E" w:rsidP="00AC620E">
      <w:r>
        <w:t>Consumer product assessments are only conducted as part of an environmental investigation</w:t>
      </w:r>
      <w:r w:rsidR="004F4F59">
        <w:t xml:space="preserve"> or </w:t>
      </w:r>
      <w:r>
        <w:t xml:space="preserve">elevated blood lead level investigation (EBLL) by local health departments or by risk assessors contracted by a local health department. The risk assessor administered Form 16.1, Resident Questionnaire for the Investigation of Children with Elevated Blood Lead Levels (EBL), of the </w:t>
      </w:r>
      <w:hyperlink r:id="rId35" w:history="1">
        <w:r w:rsidRPr="00DE3C4F">
          <w:rPr>
            <w:rStyle w:val="Hyperlink"/>
            <w:rFonts w:ascii="Tahoma" w:hAnsi="Tahoma"/>
            <w:sz w:val="22"/>
          </w:rPr>
          <w:t>HUD Guidelines</w:t>
        </w:r>
      </w:hyperlink>
      <w:r>
        <w:t>. The personal items</w:t>
      </w:r>
      <w:r w:rsidR="004F4F59">
        <w:t xml:space="preserve"> listed below</w:t>
      </w:r>
      <w:r>
        <w:t xml:space="preserve"> may be a potential source of lead exposure:</w:t>
      </w:r>
    </w:p>
    <w:p w14:paraId="7A16641D" w14:textId="6863C304" w:rsidR="00AC620E" w:rsidRDefault="004F4F59" w:rsidP="00AC620E">
      <w:pPr>
        <w:pStyle w:val="ListParagraph"/>
        <w:numPr>
          <w:ilvl w:val="0"/>
          <w:numId w:val="30"/>
        </w:numPr>
        <w:rPr>
          <w:rFonts w:eastAsia="Corbel"/>
        </w:rPr>
      </w:pPr>
      <w:r>
        <w:rPr>
          <w:rFonts w:eastAsia="Corbel"/>
        </w:rPr>
        <w:t>M</w:t>
      </w:r>
      <w:r w:rsidR="00AC620E">
        <w:rPr>
          <w:rFonts w:eastAsia="Corbel"/>
        </w:rPr>
        <w:t>ake-up</w:t>
      </w:r>
    </w:p>
    <w:p w14:paraId="480BA146" w14:textId="563D5E86" w:rsidR="00AC620E" w:rsidRDefault="004F4F59" w:rsidP="00AC620E">
      <w:pPr>
        <w:pStyle w:val="ListParagraph"/>
        <w:numPr>
          <w:ilvl w:val="0"/>
          <w:numId w:val="30"/>
        </w:numPr>
        <w:rPr>
          <w:rFonts w:eastAsia="Corbel"/>
        </w:rPr>
      </w:pPr>
      <w:r>
        <w:rPr>
          <w:rFonts w:eastAsia="Corbel"/>
        </w:rPr>
        <w:t>C</w:t>
      </w:r>
      <w:r w:rsidR="00AC620E">
        <w:rPr>
          <w:rFonts w:eastAsia="Corbel"/>
        </w:rPr>
        <w:t>andy</w:t>
      </w:r>
    </w:p>
    <w:p w14:paraId="0136D446" w14:textId="0B600E01" w:rsidR="00AC620E" w:rsidRDefault="004F4F59" w:rsidP="00AC620E">
      <w:pPr>
        <w:pStyle w:val="ListParagraph"/>
        <w:numPr>
          <w:ilvl w:val="0"/>
          <w:numId w:val="30"/>
        </w:numPr>
        <w:rPr>
          <w:rFonts w:eastAsia="Corbel"/>
        </w:rPr>
      </w:pPr>
      <w:r>
        <w:rPr>
          <w:rFonts w:eastAsia="Corbel"/>
        </w:rPr>
        <w:t>T</w:t>
      </w:r>
      <w:r w:rsidR="00AC620E">
        <w:rPr>
          <w:rFonts w:eastAsia="Corbel"/>
        </w:rPr>
        <w:t>oys</w:t>
      </w:r>
    </w:p>
    <w:p w14:paraId="2F7A2CBD" w14:textId="7F05EF3C" w:rsidR="00AC620E" w:rsidRDefault="004F4F59" w:rsidP="00AC620E">
      <w:pPr>
        <w:pStyle w:val="ListParagraph"/>
        <w:numPr>
          <w:ilvl w:val="0"/>
          <w:numId w:val="30"/>
        </w:numPr>
        <w:rPr>
          <w:rFonts w:eastAsia="Corbel"/>
        </w:rPr>
      </w:pPr>
      <w:r>
        <w:rPr>
          <w:rFonts w:eastAsia="Corbel"/>
        </w:rPr>
        <w:t>C</w:t>
      </w:r>
      <w:r w:rsidR="00AC620E">
        <w:rPr>
          <w:rFonts w:eastAsia="Corbel"/>
        </w:rPr>
        <w:t>ribs</w:t>
      </w:r>
    </w:p>
    <w:p w14:paraId="7D13280C" w14:textId="21B7DDD0" w:rsidR="00AC620E" w:rsidRDefault="004F4F59" w:rsidP="00AC620E">
      <w:pPr>
        <w:pStyle w:val="ListParagraph"/>
        <w:numPr>
          <w:ilvl w:val="0"/>
          <w:numId w:val="30"/>
        </w:numPr>
        <w:rPr>
          <w:rFonts w:eastAsia="Corbel"/>
        </w:rPr>
      </w:pPr>
      <w:r>
        <w:rPr>
          <w:rFonts w:eastAsia="Corbel"/>
        </w:rPr>
        <w:t>A</w:t>
      </w:r>
      <w:r w:rsidR="00AC620E">
        <w:rPr>
          <w:rFonts w:eastAsia="Corbel"/>
        </w:rPr>
        <w:t>ntiques</w:t>
      </w:r>
    </w:p>
    <w:p w14:paraId="62F45473" w14:textId="25C548B5" w:rsidR="00AC620E" w:rsidRPr="00CC220D" w:rsidRDefault="004F4F59" w:rsidP="00AC620E">
      <w:pPr>
        <w:pStyle w:val="ListParagraph"/>
        <w:numPr>
          <w:ilvl w:val="0"/>
          <w:numId w:val="30"/>
        </w:numPr>
        <w:rPr>
          <w:rFonts w:eastAsia="Corbel"/>
        </w:rPr>
      </w:pPr>
      <w:r>
        <w:rPr>
          <w:rFonts w:eastAsia="Corbel"/>
        </w:rPr>
        <w:t>H</w:t>
      </w:r>
      <w:r w:rsidR="00AC620E">
        <w:rPr>
          <w:rFonts w:eastAsia="Corbel"/>
        </w:rPr>
        <w:t>unting</w:t>
      </w:r>
      <w:r w:rsidR="00E87D26">
        <w:rPr>
          <w:rFonts w:eastAsia="Corbel"/>
        </w:rPr>
        <w:t xml:space="preserve"> and f</w:t>
      </w:r>
      <w:r w:rsidR="00AC620E">
        <w:rPr>
          <w:rFonts w:eastAsia="Corbel"/>
        </w:rPr>
        <w:t>ishing equipment</w:t>
      </w:r>
    </w:p>
    <w:p w14:paraId="68176C3A" w14:textId="4B49E20F" w:rsidR="001E4FA6" w:rsidRDefault="001E4FA6">
      <w:pPr>
        <w:spacing w:after="200"/>
        <w:rPr>
          <w:rFonts w:ascii="Verdana" w:eastAsiaTheme="majorEastAsia" w:hAnsi="Verdana" w:cstheme="majorBidi"/>
          <w:b/>
          <w:color w:val="285887"/>
          <w:sz w:val="28"/>
          <w:szCs w:val="26"/>
        </w:rPr>
      </w:pPr>
      <w:r>
        <w:br w:type="page"/>
      </w:r>
    </w:p>
    <w:p w14:paraId="78937E70" w14:textId="70BBBE67" w:rsidR="00A3393D" w:rsidRPr="0052252F" w:rsidRDefault="622EFE76" w:rsidP="410D7481">
      <w:pPr>
        <w:pStyle w:val="Heading1"/>
        <w:numPr>
          <w:ilvl w:val="0"/>
          <w:numId w:val="0"/>
        </w:numPr>
      </w:pPr>
      <w:bookmarkStart w:id="52" w:name="_Toc86230799"/>
      <w:bookmarkStart w:id="53" w:name="_Toc146184216"/>
      <w:r>
        <w:lastRenderedPageBreak/>
        <w:t>4</w:t>
      </w:r>
      <w:r w:rsidR="1507EAC6">
        <w:t>.0</w:t>
      </w:r>
      <w:r w:rsidR="00A3393D">
        <w:tab/>
      </w:r>
      <w:r w:rsidR="0FEA4D72">
        <w:t>Limitations</w:t>
      </w:r>
      <w:bookmarkEnd w:id="52"/>
      <w:bookmarkEnd w:id="53"/>
    </w:p>
    <w:p w14:paraId="7A3B35B1" w14:textId="77777777" w:rsidR="00694499" w:rsidRDefault="00694499" w:rsidP="00694499">
      <w:r>
        <w:t>The findings in this report are based on the conditions observed on the date of the investigation.</w:t>
      </w:r>
      <w:r w:rsidRPr="00E939A7">
        <w:t xml:space="preserve"> </w:t>
      </w:r>
      <w:r>
        <w:t>Because conditions may change over time, it is important that the property owner monitor</w:t>
      </w:r>
      <w:r w:rsidRPr="00A3393D">
        <w:t xml:space="preserve"> </w:t>
      </w:r>
      <w:r w:rsidRPr="00E939A7">
        <w:rPr>
          <w:i/>
        </w:rPr>
        <w:t>all</w:t>
      </w:r>
      <w:r>
        <w:t xml:space="preserve"> surfaces that are positive for lead</w:t>
      </w:r>
      <w:r w:rsidRPr="00A3393D">
        <w:t xml:space="preserve">.  </w:t>
      </w:r>
      <w:r>
        <w:t>A</w:t>
      </w:r>
      <w:r w:rsidRPr="00A3393D">
        <w:t>ny changes could make the surface a lead-hazard</w:t>
      </w:r>
      <w:r>
        <w:t xml:space="preserve"> that should be addressed with a</w:t>
      </w:r>
      <w:r w:rsidRPr="00A3393D">
        <w:t xml:space="preserve"> lead hazard control </w:t>
      </w:r>
      <w:r>
        <w:t>measure. HUD considers a risk assessment conducted within the past twelve months to be current.</w:t>
      </w:r>
      <w:r w:rsidRPr="005A2350">
        <w:t xml:space="preserve"> </w:t>
      </w:r>
    </w:p>
    <w:p w14:paraId="4C87C1CF" w14:textId="77777777" w:rsidR="00694499" w:rsidRDefault="00694499" w:rsidP="00694499"/>
    <w:p w14:paraId="57A28399" w14:textId="25015972" w:rsidR="00694499" w:rsidRDefault="00694499" w:rsidP="00694499">
      <w:pPr>
        <w:rPr>
          <w:rFonts w:cs="Tahoma"/>
        </w:rPr>
      </w:pPr>
      <w:r>
        <w:t>Some surfaces could not be fully assessed or inspected because they were inaccessible</w:t>
      </w:r>
      <w:r w:rsidR="00CF5FBC">
        <w:t>.</w:t>
      </w:r>
      <w:r w:rsidR="00C5409C">
        <w:t xml:space="preserve"> For example, carpeted </w:t>
      </w:r>
      <w:r w:rsidR="00C5409C" w:rsidRPr="00A4356F">
        <w:rPr>
          <w:rFonts w:cs="Tahoma"/>
        </w:rPr>
        <w:t xml:space="preserve">flooring is not </w:t>
      </w:r>
      <w:r w:rsidR="00F06D9F" w:rsidRPr="00A4356F">
        <w:rPr>
          <w:rFonts w:cs="Tahoma"/>
        </w:rPr>
        <w:t>tested,</w:t>
      </w:r>
      <w:r w:rsidR="00C5409C" w:rsidRPr="00A4356F">
        <w:rPr>
          <w:rFonts w:cs="Tahoma"/>
        </w:rPr>
        <w:t xml:space="preserve"> and lead-based paint could be present underneath</w:t>
      </w:r>
      <w:r w:rsidRPr="00A4356F">
        <w:rPr>
          <w:rFonts w:cs="Tahoma"/>
        </w:rPr>
        <w:t>. These surfaces are noted by room in</w:t>
      </w:r>
      <w:r w:rsidR="004F4F59">
        <w:rPr>
          <w:rFonts w:cs="Tahoma"/>
        </w:rPr>
        <w:t xml:space="preserve"> the</w:t>
      </w:r>
      <w:r w:rsidRPr="00A4356F">
        <w:rPr>
          <w:rFonts w:cs="Tahoma"/>
        </w:rPr>
        <w:t xml:space="preserve"> </w:t>
      </w:r>
      <w:r w:rsidRPr="00A4356F">
        <w:rPr>
          <w:rFonts w:cs="Tahoma"/>
          <w:color w:val="0000FF"/>
          <w:u w:val="single"/>
        </w:rPr>
        <w:fldChar w:fldCharType="begin"/>
      </w:r>
      <w:r w:rsidRPr="00A4356F">
        <w:rPr>
          <w:rFonts w:cs="Tahoma"/>
          <w:color w:val="0000FF"/>
          <w:u w:val="single"/>
        </w:rPr>
        <w:instrText xml:space="preserve"> REF _Ref85442357 \h  \* MERGEFORMAT </w:instrText>
      </w:r>
      <w:r w:rsidRPr="00A4356F">
        <w:rPr>
          <w:rFonts w:cs="Tahoma"/>
          <w:color w:val="0000FF"/>
          <w:u w:val="single"/>
        </w:rPr>
      </w:r>
      <w:r w:rsidRPr="00A4356F">
        <w:rPr>
          <w:rFonts w:cs="Tahoma"/>
          <w:color w:val="0000FF"/>
          <w:u w:val="single"/>
        </w:rPr>
        <w:fldChar w:fldCharType="separate"/>
      </w:r>
      <w:r w:rsidR="00436D94" w:rsidRPr="00A4356F">
        <w:rPr>
          <w:rFonts w:cs="Tahoma"/>
          <w:color w:val="0000FF"/>
          <w:u w:val="single"/>
        </w:rPr>
        <w:t>Results</w:t>
      </w:r>
      <w:r w:rsidRPr="00A4356F">
        <w:rPr>
          <w:rFonts w:cs="Tahoma"/>
          <w:color w:val="0000FF"/>
          <w:u w:val="single"/>
        </w:rPr>
        <w:fldChar w:fldCharType="end"/>
      </w:r>
      <w:r w:rsidRPr="00A4356F">
        <w:rPr>
          <w:rFonts w:cs="Tahoma"/>
        </w:rPr>
        <w:t xml:space="preserve"> </w:t>
      </w:r>
      <w:r w:rsidR="004F4F59">
        <w:rPr>
          <w:rFonts w:cs="Tahoma"/>
        </w:rPr>
        <w:t xml:space="preserve">section </w:t>
      </w:r>
      <w:r w:rsidRPr="00A4356F">
        <w:rPr>
          <w:rFonts w:cs="Tahoma"/>
        </w:rPr>
        <w:t xml:space="preserve">in the Room Notes table. </w:t>
      </w:r>
    </w:p>
    <w:p w14:paraId="74E876E1" w14:textId="77777777" w:rsidR="00AC296C" w:rsidRDefault="00AC296C" w:rsidP="00694499">
      <w:pPr>
        <w:rPr>
          <w:rFonts w:cs="Tahoma"/>
        </w:rPr>
      </w:pPr>
    </w:p>
    <w:p w14:paraId="27C7745B" w14:textId="5B87072D" w:rsidR="00AC296C" w:rsidRPr="00F85172" w:rsidRDefault="00AC296C" w:rsidP="00AC296C">
      <w:pPr>
        <w:rPr>
          <w:rFonts w:cs="Tahoma"/>
        </w:rPr>
      </w:pPr>
      <w:r>
        <w:rPr>
          <w:rFonts w:cs="Tahoma"/>
        </w:rPr>
        <w:t>All areas</w:t>
      </w:r>
      <w:r w:rsidR="00934851">
        <w:rPr>
          <w:rFonts w:cs="Tahoma"/>
        </w:rPr>
        <w:t xml:space="preserve"> </w:t>
      </w:r>
      <w:sdt>
        <w:sdtPr>
          <w:rPr>
            <w:rFonts w:cs="Tahoma"/>
          </w:rPr>
          <w:id w:val="1085569909"/>
          <w:placeholder>
            <w:docPart w:val="FC3C5B5A3E274D0DAA63F774AFAE1308"/>
          </w:placeholder>
          <w:showingPlcHdr/>
          <w:comboBox>
            <w:listItem w:value="Choose an item."/>
            <w:listItem w:displayText="were" w:value="were"/>
            <w:listItem w:displayText="were not" w:value="were not"/>
          </w:comboBox>
        </w:sdtPr>
        <w:sdtEndPr/>
        <w:sdtContent>
          <w:r w:rsidR="00934851" w:rsidRPr="00934851">
            <w:rPr>
              <w:shd w:val="clear" w:color="auto" w:fill="FFED69"/>
            </w:rPr>
            <w:t>were/were not</w:t>
          </w:r>
        </w:sdtContent>
      </w:sdt>
      <w:r w:rsidRPr="00E87D26">
        <w:rPr>
          <w:rFonts w:cs="Tahoma"/>
        </w:rPr>
        <w:t xml:space="preserve"> accessible. </w:t>
      </w:r>
      <w:commentRangeStart w:id="54"/>
      <w:r w:rsidRPr="00E87D26">
        <w:rPr>
          <w:rFonts w:cs="Tahoma"/>
        </w:rPr>
        <w:t>The</w:t>
      </w:r>
      <w:commentRangeEnd w:id="54"/>
      <w:r w:rsidR="00552ECF">
        <w:rPr>
          <w:rStyle w:val="CommentReference"/>
        </w:rPr>
        <w:commentReference w:id="54"/>
      </w:r>
      <w:r w:rsidRPr="00E87D26">
        <w:rPr>
          <w:rFonts w:cs="Tahoma"/>
        </w:rPr>
        <w:t xml:space="preserve"> following areas were not accessible: </w:t>
      </w:r>
      <w:sdt>
        <w:sdtPr>
          <w:id w:val="-1497722115"/>
          <w:placeholder>
            <w:docPart w:val="67390048F8F84095AA4BE802116824E5"/>
          </w:placeholder>
          <w:showingPlcHdr/>
        </w:sdtPr>
        <w:sdtEndPr>
          <w:rPr>
            <w:rStyle w:val="FillableControlChar"/>
            <w:shd w:val="clear" w:color="auto" w:fill="FFED69"/>
          </w:rPr>
        </w:sdtEndPr>
        <w:sdtContent>
          <w:r w:rsidR="00D63AD3" w:rsidRPr="00E87D26">
            <w:rPr>
              <w:rStyle w:val="FillableControlChar"/>
            </w:rPr>
            <w:t xml:space="preserve">Click or tap </w:t>
          </w:r>
          <w:r w:rsidR="00D63AD3">
            <w:rPr>
              <w:rStyle w:val="FillableControlChar"/>
            </w:rPr>
            <w:t xml:space="preserve">here </w:t>
          </w:r>
          <w:r w:rsidR="00D63AD3" w:rsidRPr="00E87D26">
            <w:rPr>
              <w:rStyle w:val="FillableControlChar"/>
            </w:rPr>
            <w:t xml:space="preserve">to </w:t>
          </w:r>
          <w:r w:rsidR="00D63AD3">
            <w:rPr>
              <w:rStyle w:val="FillableControlChar"/>
            </w:rPr>
            <w:t>list areas that were inaccessible and not assessed.</w:t>
          </w:r>
        </w:sdtContent>
      </w:sdt>
      <w:r w:rsidR="00D63AD3" w:rsidRPr="00E87D26">
        <w:rPr>
          <w:rFonts w:cs="Tahoma"/>
        </w:rPr>
        <w:t xml:space="preserve"> </w:t>
      </w:r>
      <w:r w:rsidRPr="00E87D26">
        <w:rPr>
          <w:rFonts w:cs="Tahoma"/>
        </w:rPr>
        <w:t>Lead hazards may be present. Children under the age of six should not be allowed in these areas until it has been assessed by a certified lead risk assessor or lead hazard investigator.</w:t>
      </w:r>
    </w:p>
    <w:p w14:paraId="109F762D" w14:textId="77777777" w:rsidR="00694499" w:rsidRPr="00A4356F" w:rsidRDefault="00694499" w:rsidP="00694499">
      <w:pPr>
        <w:rPr>
          <w:rFonts w:cs="Tahoma"/>
        </w:rPr>
      </w:pPr>
    </w:p>
    <w:p w14:paraId="50855DE9" w14:textId="1C8320EC" w:rsidR="00694499" w:rsidRPr="00A4356F" w:rsidRDefault="00694499" w:rsidP="00694499">
      <w:pPr>
        <w:rPr>
          <w:rFonts w:cs="Tahoma"/>
        </w:rPr>
      </w:pPr>
      <w:r w:rsidRPr="00A4356F">
        <w:rPr>
          <w:rFonts w:cs="Tahoma"/>
        </w:rPr>
        <w:t xml:space="preserve">This </w:t>
      </w:r>
      <w:r w:rsidR="0035513C" w:rsidRPr="00A4356F">
        <w:rPr>
          <w:rFonts w:cs="Tahoma"/>
        </w:rPr>
        <w:t>risk assessment</w:t>
      </w:r>
      <w:r w:rsidRPr="00A4356F">
        <w:rPr>
          <w:rFonts w:cs="Tahoma"/>
        </w:rPr>
        <w:t xml:space="preserve"> only identifies lead hazards present at this property. Children can be exposed to lead wherever they spend time. In addition, dust from contaminated work clothes and shoes, glazed pottery, certain home remedies and traditional cosmetics, imported candies, toy jewelry, and hobby supplies may contain lead. For additional information on sources of lead, visit </w:t>
      </w:r>
      <w:hyperlink r:id="rId36" w:history="1">
        <w:r w:rsidR="00566986">
          <w:rPr>
            <w:rStyle w:val="Hyperlink"/>
            <w:rFonts w:ascii="Tahoma" w:hAnsi="Tahoma" w:cs="Tahoma"/>
            <w:sz w:val="22"/>
          </w:rPr>
          <w:t>CDC's Sources of Lead Exposure webpage</w:t>
        </w:r>
      </w:hyperlink>
      <w:r w:rsidRPr="00A4356F">
        <w:rPr>
          <w:rFonts w:cs="Tahoma"/>
        </w:rPr>
        <w:t xml:space="preserve">. </w:t>
      </w:r>
    </w:p>
    <w:p w14:paraId="2F6C54F5" w14:textId="77777777" w:rsidR="00355593" w:rsidRDefault="00355593" w:rsidP="00694499"/>
    <w:p w14:paraId="6990F596" w14:textId="5C969414" w:rsidR="00355593" w:rsidRDefault="00A95FDF" w:rsidP="00694499">
      <w:r>
        <w:t>T</w:t>
      </w:r>
      <w:r w:rsidR="00931CDA">
        <w:t xml:space="preserve">his </w:t>
      </w:r>
      <w:r w:rsidR="0035513C">
        <w:t>risk assessment</w:t>
      </w:r>
      <w:r w:rsidR="00931CDA">
        <w:t xml:space="preserve"> is not a comprehensive </w:t>
      </w:r>
      <w:r w:rsidR="008B67FC">
        <w:t>investigation for other hazardous materials (for example, asbestos)</w:t>
      </w:r>
      <w:r w:rsidR="00FD0637">
        <w:t xml:space="preserve"> or building conditions (for example, Housing Quality Standards </w:t>
      </w:r>
      <w:r w:rsidR="004F4F59">
        <w:t>[</w:t>
      </w:r>
      <w:r w:rsidR="00FD0637">
        <w:t>HQS</w:t>
      </w:r>
      <w:r w:rsidR="004F4F59">
        <w:t>]</w:t>
      </w:r>
      <w:r w:rsidR="00FD0637">
        <w:t>)</w:t>
      </w:r>
      <w:r w:rsidR="00512DD7">
        <w:t>. Further analysis by properly trained and certified investigators is needed to make informed decisions about these latter conditions</w:t>
      </w:r>
      <w:r w:rsidR="00BC1C96">
        <w:t>.</w:t>
      </w:r>
    </w:p>
    <w:p w14:paraId="51068CFD" w14:textId="6C7A5DFA" w:rsidR="001C3305" w:rsidRPr="00614296" w:rsidRDefault="2AE3AA75" w:rsidP="410D7481">
      <w:pPr>
        <w:pStyle w:val="Heading1"/>
        <w:numPr>
          <w:ilvl w:val="0"/>
          <w:numId w:val="0"/>
        </w:numPr>
      </w:pPr>
      <w:bookmarkStart w:id="55" w:name="_Toc86230800"/>
      <w:bookmarkStart w:id="56" w:name="_Toc146184217"/>
      <w:r>
        <w:t>5</w:t>
      </w:r>
      <w:r w:rsidR="4CD3A617">
        <w:t>.0</w:t>
      </w:r>
      <w:r w:rsidR="00316A18">
        <w:tab/>
      </w:r>
      <w:r w:rsidR="011C572F">
        <w:t>B</w:t>
      </w:r>
      <w:r w:rsidR="5254AE57">
        <w:t xml:space="preserve">ackground </w:t>
      </w:r>
      <w:r w:rsidR="00A5147F">
        <w:t>i</w:t>
      </w:r>
      <w:r w:rsidR="5254AE57">
        <w:t>nformation</w:t>
      </w:r>
      <w:bookmarkEnd w:id="55"/>
      <w:bookmarkEnd w:id="56"/>
    </w:p>
    <w:p w14:paraId="24B041B3" w14:textId="2052E3BB" w:rsidR="00106668" w:rsidRPr="001E5904" w:rsidRDefault="020A5963" w:rsidP="410D7481">
      <w:pPr>
        <w:pStyle w:val="Heading2"/>
        <w:numPr>
          <w:ilvl w:val="0"/>
          <w:numId w:val="0"/>
        </w:numPr>
        <w:ind w:left="720"/>
      </w:pPr>
      <w:bookmarkStart w:id="57" w:name="_Toc86230801"/>
      <w:bookmarkStart w:id="58" w:name="_Toc146184218"/>
      <w:r>
        <w:t>5</w:t>
      </w:r>
      <w:r w:rsidR="5EE1BDF3">
        <w:t>.1</w:t>
      </w:r>
      <w:r w:rsidR="008A35BC">
        <w:tab/>
      </w:r>
      <w:r w:rsidR="7EA7584C">
        <w:t xml:space="preserve">Physical </w:t>
      </w:r>
      <w:r w:rsidR="00A5147F">
        <w:t>c</w:t>
      </w:r>
      <w:r w:rsidR="7EA7584C">
        <w:t>haracteristics</w:t>
      </w:r>
      <w:r w:rsidR="24EA35D0">
        <w:t xml:space="preserve"> </w:t>
      </w:r>
      <w:r w:rsidR="3A1705ED">
        <w:t xml:space="preserve">of the </w:t>
      </w:r>
      <w:r w:rsidR="00A5147F">
        <w:t>p</w:t>
      </w:r>
      <w:r w:rsidR="3A1705ED">
        <w:t>roperty</w:t>
      </w:r>
      <w:bookmarkEnd w:id="57"/>
      <w:bookmarkEnd w:id="58"/>
    </w:p>
    <w:sdt>
      <w:sdtPr>
        <w:alias w:val="Physical Characteristics"/>
        <w:tag w:val="Physical Characteristics"/>
        <w:id w:val="1494380311"/>
        <w:placeholder>
          <w:docPart w:val="5E268A1C9A5A4ADF9F2E911511F700CC"/>
        </w:placeholder>
        <w:showingPlcHdr/>
        <w15:color w:val="FFCC00"/>
      </w:sdtPr>
      <w:sdtEndPr/>
      <w:sdtContent>
        <w:p w14:paraId="514AE341" w14:textId="1BFA7D12" w:rsidR="0027297A" w:rsidRPr="004F0485" w:rsidRDefault="00D93207" w:rsidP="00E6352B">
          <w:r w:rsidRPr="004F0485">
            <w:rPr>
              <w:rStyle w:val="FillableControlChar"/>
            </w:rPr>
            <w:t>Click or tap to d</w:t>
          </w:r>
          <w:r w:rsidR="002A57A4" w:rsidRPr="004F0485">
            <w:rPr>
              <w:rStyle w:val="FillableControlChar"/>
            </w:rPr>
            <w:t xml:space="preserve">escribe physical characteristics of the property (for example, “The property is a two-unit </w:t>
          </w:r>
          <w:r w:rsidR="00D10FFF">
            <w:rPr>
              <w:rStyle w:val="FillableControlChar"/>
            </w:rPr>
            <w:t>[</w:t>
          </w:r>
          <w:r w:rsidR="002A57A4" w:rsidRPr="004F0485">
            <w:rPr>
              <w:rStyle w:val="FillableControlChar"/>
            </w:rPr>
            <w:t>upper/lower</w:t>
          </w:r>
          <w:r w:rsidR="00D10FFF">
            <w:rPr>
              <w:rStyle w:val="FillableControlChar"/>
            </w:rPr>
            <w:t>]</w:t>
          </w:r>
          <w:r w:rsidR="00D10FFF" w:rsidRPr="004F0485">
            <w:rPr>
              <w:rStyle w:val="FillableControlChar"/>
            </w:rPr>
            <w:t xml:space="preserve"> </w:t>
          </w:r>
          <w:r w:rsidR="002A57A4" w:rsidRPr="004F0485">
            <w:rPr>
              <w:rStyle w:val="FillableControlChar"/>
            </w:rPr>
            <w:t>home built in 1907. The upper unit, the common areas in the basement and back hallway, as well as the exterior of the property, were assessed. The property has no garage or other outbuildings.”</w:t>
          </w:r>
        </w:p>
      </w:sdtContent>
    </w:sdt>
    <w:p w14:paraId="4ADD7EBF" w14:textId="77777777" w:rsidR="0027297A" w:rsidRPr="004F0485" w:rsidRDefault="0027297A" w:rsidP="00E6352B"/>
    <w:sdt>
      <w:sdtPr>
        <w:alias w:val="Neighboring Properties"/>
        <w:tag w:val="Neighboring Properties"/>
        <w:id w:val="44116995"/>
        <w:placeholder>
          <w:docPart w:val="455A06D93FF34C70A37702B1609C5B14"/>
        </w:placeholder>
        <w:showingPlcHdr/>
        <w15:color w:val="FFCC00"/>
      </w:sdtPr>
      <w:sdtEndPr/>
      <w:sdtContent>
        <w:p w14:paraId="5867DBA3" w14:textId="03C2AEC8" w:rsidR="00A80A62" w:rsidRDefault="00A80A62" w:rsidP="00A80A62">
          <w:r w:rsidRPr="004F0485">
            <w:rPr>
              <w:rStyle w:val="FillableControlChar"/>
            </w:rPr>
            <w:t xml:space="preserve">Click or tap to describe </w:t>
          </w:r>
          <w:r>
            <w:rPr>
              <w:rStyle w:val="FillableControlChar"/>
            </w:rPr>
            <w:t>neighboring properties</w:t>
          </w:r>
          <w:r w:rsidR="009521CA">
            <w:rPr>
              <w:rStyle w:val="FillableControlChar"/>
            </w:rPr>
            <w:t xml:space="preserve"> (for example, “The property is bordered by__ street on the east</w:t>
          </w:r>
          <w:r w:rsidR="00412513">
            <w:rPr>
              <w:rStyle w:val="FillableControlChar"/>
            </w:rPr>
            <w:t>, and residential properties on the south, west and north sides.</w:t>
          </w:r>
          <w:r w:rsidRPr="004F0485">
            <w:rPr>
              <w:rStyle w:val="FillableControlChar"/>
            </w:rPr>
            <w:t>”</w:t>
          </w:r>
        </w:p>
      </w:sdtContent>
    </w:sdt>
    <w:p w14:paraId="2768F2D5" w14:textId="688256C7" w:rsidR="00E6352B" w:rsidRPr="001E5904" w:rsidRDefault="549FCAC3" w:rsidP="410D7481">
      <w:pPr>
        <w:pStyle w:val="Heading2"/>
        <w:numPr>
          <w:ilvl w:val="0"/>
          <w:numId w:val="0"/>
        </w:numPr>
        <w:ind w:left="720"/>
      </w:pPr>
      <w:bookmarkStart w:id="59" w:name="_Toc86230802"/>
      <w:bookmarkStart w:id="60" w:name="_Toc146184219"/>
      <w:r>
        <w:t>5</w:t>
      </w:r>
      <w:r w:rsidR="77D7BC01">
        <w:t>.2</w:t>
      </w:r>
      <w:r w:rsidR="00E6352B">
        <w:tab/>
      </w:r>
      <w:r w:rsidR="501E4C63">
        <w:t xml:space="preserve">Previous </w:t>
      </w:r>
      <w:r w:rsidR="004F0485">
        <w:t>l</w:t>
      </w:r>
      <w:r w:rsidR="501E4C63">
        <w:t xml:space="preserve">ead </w:t>
      </w:r>
      <w:r w:rsidR="004F0485">
        <w:t>i</w:t>
      </w:r>
      <w:r w:rsidR="501E4C63">
        <w:t>nvestigations</w:t>
      </w:r>
      <w:bookmarkEnd w:id="59"/>
      <w:bookmarkEnd w:id="60"/>
    </w:p>
    <w:sdt>
      <w:sdtPr>
        <w:alias w:val="Previous Lead Investigations"/>
        <w:tag w:val="Previous Lead Investigations"/>
        <w:id w:val="570163706"/>
        <w:placeholder>
          <w:docPart w:val="E08F8FE2658F423A9B2EF7054C7DCCF7"/>
        </w:placeholder>
        <w:showingPlcHdr/>
        <w15:color w:val="FFCC00"/>
      </w:sdtPr>
      <w:sdtEndPr/>
      <w:sdtContent>
        <w:p w14:paraId="5E78B933" w14:textId="27DE0C82" w:rsidR="00E6352B" w:rsidRDefault="00807CEC" w:rsidP="00E6352B">
          <w:r w:rsidRPr="004F0485">
            <w:rPr>
              <w:rStyle w:val="FillableControlChar"/>
            </w:rPr>
            <w:t>Click or tap to d</w:t>
          </w:r>
          <w:r w:rsidR="00694499" w:rsidRPr="004F0485">
            <w:rPr>
              <w:rStyle w:val="FillableControlChar"/>
            </w:rPr>
            <w:t xml:space="preserve">escribe any previous lead investigations conducted at the property that </w:t>
          </w:r>
          <w:r w:rsidR="00D10FFF">
            <w:rPr>
              <w:rStyle w:val="FillableControlChar"/>
            </w:rPr>
            <w:t xml:space="preserve">the risk assessor </w:t>
          </w:r>
          <w:r w:rsidR="00694499" w:rsidRPr="004F0485">
            <w:rPr>
              <w:rStyle w:val="FillableControlChar"/>
            </w:rPr>
            <w:t>relied on for any findings in this report. Example: No previous lead-based paint inspections or risk assessments of this property were known to exist at the time of this assessment.</w:t>
          </w:r>
        </w:p>
      </w:sdtContent>
    </w:sdt>
    <w:p w14:paraId="325FC59A" w14:textId="77777777" w:rsidR="0047718C" w:rsidRDefault="0047718C" w:rsidP="0047718C"/>
    <w:p w14:paraId="02ADE75B" w14:textId="43F25742" w:rsidR="00E6352B" w:rsidRPr="0096455E" w:rsidRDefault="1EC671BE" w:rsidP="410D7481">
      <w:pPr>
        <w:pStyle w:val="Heading2"/>
        <w:numPr>
          <w:ilvl w:val="0"/>
          <w:numId w:val="0"/>
        </w:numPr>
        <w:ind w:left="720"/>
      </w:pPr>
      <w:bookmarkStart w:id="61" w:name="_Toc86230803"/>
      <w:bookmarkStart w:id="62" w:name="_Toc146184220"/>
      <w:r>
        <w:lastRenderedPageBreak/>
        <w:t>5</w:t>
      </w:r>
      <w:r w:rsidR="5D71C163">
        <w:t>.3</w:t>
      </w:r>
      <w:r w:rsidR="00E6352B">
        <w:tab/>
      </w:r>
      <w:r w:rsidR="501E4C63">
        <w:t xml:space="preserve">Building </w:t>
      </w:r>
      <w:r w:rsidR="004F0485">
        <w:t>m</w:t>
      </w:r>
      <w:r w:rsidR="501E4C63">
        <w:t xml:space="preserve">aintenance and </w:t>
      </w:r>
      <w:r w:rsidR="004F0485">
        <w:t>r</w:t>
      </w:r>
      <w:r w:rsidR="501E4C63">
        <w:t>enovations</w:t>
      </w:r>
      <w:bookmarkEnd w:id="61"/>
      <w:bookmarkEnd w:id="62"/>
    </w:p>
    <w:sdt>
      <w:sdtPr>
        <w:alias w:val="Building Maintenance and Renovations"/>
        <w:tag w:val="Building Maintenance and Renovations"/>
        <w:id w:val="237136366"/>
        <w:placeholder>
          <w:docPart w:val="5E466DD168E04C3990FE0F07BB800EFD"/>
        </w:placeholder>
        <w:showingPlcHdr/>
        <w15:color w:val="FFCC00"/>
      </w:sdtPr>
      <w:sdtEndPr>
        <w:rPr>
          <w:color w:val="003D78" w:themeColor="text1"/>
        </w:rPr>
      </w:sdtEndPr>
      <w:sdtContent>
        <w:p w14:paraId="44D65299" w14:textId="12836D0D" w:rsidR="0027297A" w:rsidRPr="00225B0C" w:rsidRDefault="00807CEC" w:rsidP="007554E2">
          <w:pPr>
            <w:rPr>
              <w:color w:val="003D78" w:themeColor="text1"/>
            </w:rPr>
          </w:pPr>
          <w:r w:rsidRPr="004F0485">
            <w:rPr>
              <w:rStyle w:val="FillableControlChar"/>
            </w:rPr>
            <w:t>Click or tap to d</w:t>
          </w:r>
          <w:r w:rsidR="0027297A" w:rsidRPr="004F0485">
            <w:rPr>
              <w:rStyle w:val="FillableControlChar"/>
            </w:rPr>
            <w:t>escribe any significant observations about the maintenance or remodeling history of the property (for example</w:t>
          </w:r>
          <w:r w:rsidR="003559D7" w:rsidRPr="004F0485">
            <w:rPr>
              <w:rStyle w:val="FillableControlChar"/>
            </w:rPr>
            <w:t>,” The</w:t>
          </w:r>
          <w:r w:rsidR="0027297A" w:rsidRPr="004F0485">
            <w:rPr>
              <w:rStyle w:val="FillableControlChar"/>
            </w:rPr>
            <w:t xml:space="preserve"> property has been resided with vinyl and one window </w:t>
          </w:r>
          <w:r w:rsidR="00D10FFF">
            <w:rPr>
              <w:rStyle w:val="FillableControlChar"/>
            </w:rPr>
            <w:t>[</w:t>
          </w:r>
          <w:r w:rsidR="003559D7">
            <w:rPr>
              <w:rStyle w:val="FillableControlChar"/>
            </w:rPr>
            <w:t xml:space="preserve">window </w:t>
          </w:r>
          <w:r w:rsidR="0027297A" w:rsidRPr="004F0485">
            <w:rPr>
              <w:rStyle w:val="FillableControlChar"/>
            </w:rPr>
            <w:t>10</w:t>
          </w:r>
          <w:r w:rsidR="00D10FFF">
            <w:rPr>
              <w:rStyle w:val="FillableControlChar"/>
            </w:rPr>
            <w:t>]</w:t>
          </w:r>
          <w:r w:rsidR="0027297A" w:rsidRPr="004F0485">
            <w:rPr>
              <w:rStyle w:val="FillableControlChar"/>
            </w:rPr>
            <w:t xml:space="preserve"> has been replaced with a vinyl insert. There is significant water damage to painted surfaces throughout the home’s walls and ceilings, as well as to the woodwork around the bathroom window </w:t>
          </w:r>
          <w:r w:rsidR="00D10FFF">
            <w:rPr>
              <w:rStyle w:val="FillableControlChar"/>
            </w:rPr>
            <w:t>[</w:t>
          </w:r>
          <w:r w:rsidR="0027297A" w:rsidRPr="004F0485">
            <w:rPr>
              <w:rStyle w:val="FillableControlChar"/>
            </w:rPr>
            <w:t>window 12</w:t>
          </w:r>
          <w:r w:rsidR="00D10FFF">
            <w:rPr>
              <w:rStyle w:val="FillableControlChar"/>
            </w:rPr>
            <w:t>]</w:t>
          </w:r>
          <w:r w:rsidR="0027297A" w:rsidRPr="004F0485">
            <w:rPr>
              <w:rStyle w:val="FillableControlChar"/>
            </w:rPr>
            <w:t>, and it is not clear how long that has been an issue.”)</w:t>
          </w:r>
        </w:p>
      </w:sdtContent>
    </w:sdt>
    <w:p w14:paraId="6CBE9521" w14:textId="77777777" w:rsidR="00010B40" w:rsidRPr="001D5326" w:rsidRDefault="00010B40" w:rsidP="00E6352B"/>
    <w:p w14:paraId="6933E5FD" w14:textId="553E88A4" w:rsidR="00010B40" w:rsidRPr="00553FD9" w:rsidRDefault="26D9B35C" w:rsidP="410D7481">
      <w:pPr>
        <w:pStyle w:val="Heading2"/>
        <w:numPr>
          <w:ilvl w:val="0"/>
          <w:numId w:val="0"/>
        </w:numPr>
        <w:ind w:left="720"/>
      </w:pPr>
      <w:bookmarkStart w:id="63" w:name="_Toc86230804"/>
      <w:bookmarkStart w:id="64" w:name="_Ref101806137"/>
      <w:bookmarkStart w:id="65" w:name="_Ref101806154"/>
      <w:bookmarkStart w:id="66" w:name="_Toc146184221"/>
      <w:bookmarkStart w:id="67" w:name="_5.4_Building_condition"/>
      <w:bookmarkEnd w:id="67"/>
      <w:r>
        <w:t>5</w:t>
      </w:r>
      <w:r w:rsidR="1CAE6B09">
        <w:t>.4</w:t>
      </w:r>
      <w:r w:rsidR="00010B40">
        <w:tab/>
      </w:r>
      <w:commentRangeStart w:id="68"/>
      <w:r w:rsidR="0776399C">
        <w:t xml:space="preserve">Building </w:t>
      </w:r>
      <w:r w:rsidR="004F0485">
        <w:t>c</w:t>
      </w:r>
      <w:r w:rsidR="0776399C">
        <w:t xml:space="preserve">ondition </w:t>
      </w:r>
      <w:r w:rsidR="004F0485">
        <w:t>a</w:t>
      </w:r>
      <w:r w:rsidR="0776399C">
        <w:t>ssessment</w:t>
      </w:r>
      <w:bookmarkEnd w:id="63"/>
      <w:bookmarkEnd w:id="64"/>
      <w:bookmarkEnd w:id="65"/>
      <w:bookmarkEnd w:id="66"/>
      <w:commentRangeEnd w:id="68"/>
      <w:r w:rsidR="00B05E22">
        <w:rPr>
          <w:rStyle w:val="CommentReference"/>
          <w:rFonts w:ascii="Tahoma" w:eastAsiaTheme="minorHAnsi" w:hAnsi="Tahoma" w:cstheme="minorBidi"/>
          <w:b w:val="0"/>
          <w:color w:val="auto"/>
        </w:rPr>
        <w:commentReference w:id="68"/>
      </w:r>
    </w:p>
    <w:p w14:paraId="61A33734" w14:textId="13BAA428" w:rsidR="00A54B39" w:rsidRDefault="00A54B39" w:rsidP="00A54B39">
      <w:r>
        <w:t xml:space="preserve">Because building conditions, such as a roof leak, could impact the success of future hazard control options, </w:t>
      </w:r>
      <w:r w:rsidR="00DD48C1">
        <w:t>the assessor also looked</w:t>
      </w:r>
      <w:r>
        <w:t xml:space="preserve"> for potential underlying causes for deterioration.</w:t>
      </w:r>
    </w:p>
    <w:p w14:paraId="59D1A94D" w14:textId="03788CDE" w:rsidR="00947688" w:rsidRDefault="00FD24B8" w:rsidP="00A54B39">
      <w:r>
        <w:t xml:space="preserve">Note: Any </w:t>
      </w:r>
      <w:r w:rsidR="00916D49">
        <w:t xml:space="preserve">building material that is not wood, metal, </w:t>
      </w:r>
      <w:r w:rsidR="00430619">
        <w:t xml:space="preserve">fiberglass, </w:t>
      </w:r>
      <w:r w:rsidR="00916D49">
        <w:t>or glass may contain asbestos.</w:t>
      </w:r>
    </w:p>
    <w:p w14:paraId="4D89B828" w14:textId="34C5EAFF" w:rsidR="00A54B39" w:rsidRPr="00D30DD8" w:rsidRDefault="00A54B39" w:rsidP="007D2525">
      <w:pPr>
        <w:pStyle w:val="ListParagraph"/>
        <w:ind w:left="-16"/>
        <w:rPr>
          <w:color w:val="437C83" w:themeColor="accent1" w:themeShade="80"/>
        </w:rPr>
      </w:pPr>
      <w:r>
        <w:t xml:space="preserve"> </w:t>
      </w:r>
    </w:p>
    <w:tbl>
      <w:tblPr>
        <w:tblStyle w:val="GridTable6Colorful-Accent1"/>
        <w:tblW w:w="10620" w:type="dxa"/>
        <w:jc w:val="center"/>
        <w:tblCellMar>
          <w:top w:w="58" w:type="dxa"/>
          <w:bottom w:w="58" w:type="dxa"/>
        </w:tblCellMar>
        <w:tblLook w:val="04A0" w:firstRow="1" w:lastRow="0" w:firstColumn="1" w:lastColumn="0" w:noHBand="0" w:noVBand="1"/>
      </w:tblPr>
      <w:tblGrid>
        <w:gridCol w:w="4961"/>
        <w:gridCol w:w="1043"/>
        <w:gridCol w:w="4616"/>
      </w:tblGrid>
      <w:tr w:rsidR="00A54B39" w:rsidRPr="00D56470" w14:paraId="1AA635A9" w14:textId="77777777" w:rsidTr="00C0407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376AB072" w14:textId="77777777" w:rsidR="00A54B39" w:rsidRPr="004F2D6B" w:rsidRDefault="00A54B39" w:rsidP="00582F4D">
            <w:pPr>
              <w:ind w:right="-152"/>
              <w:rPr>
                <w:rFonts w:cs="Arial"/>
              </w:rPr>
            </w:pPr>
            <w:r w:rsidRPr="004F2D6B">
              <w:rPr>
                <w:rFonts w:cs="Arial"/>
              </w:rPr>
              <w:t>Question</w:t>
            </w:r>
          </w:p>
        </w:tc>
        <w:tc>
          <w:tcPr>
            <w:tcW w:w="1043" w:type="dxa"/>
          </w:tcPr>
          <w:p w14:paraId="12FFDE0F" w14:textId="77777777" w:rsidR="00A54B39" w:rsidRPr="004F2D6B" w:rsidRDefault="00A54B39" w:rsidP="00582F4D">
            <w:pPr>
              <w:ind w:right="-24"/>
              <w:cnfStyle w:val="100000000000" w:firstRow="1" w:lastRow="0" w:firstColumn="0" w:lastColumn="0" w:oddVBand="0" w:evenVBand="0" w:oddHBand="0" w:evenHBand="0" w:firstRowFirstColumn="0" w:firstRowLastColumn="0" w:lastRowFirstColumn="0" w:lastRowLastColumn="0"/>
              <w:rPr>
                <w:rFonts w:cs="Arial"/>
              </w:rPr>
            </w:pPr>
            <w:r w:rsidRPr="004F2D6B">
              <w:rPr>
                <w:rFonts w:cs="Arial"/>
              </w:rPr>
              <w:t>Answer</w:t>
            </w:r>
          </w:p>
        </w:tc>
        <w:tc>
          <w:tcPr>
            <w:tcW w:w="4616" w:type="dxa"/>
          </w:tcPr>
          <w:p w14:paraId="7CF6945A" w14:textId="77777777" w:rsidR="00A54B39" w:rsidRPr="004F2D6B" w:rsidRDefault="00A54B39" w:rsidP="00582F4D">
            <w:pPr>
              <w:cnfStyle w:val="100000000000" w:firstRow="1" w:lastRow="0" w:firstColumn="0" w:lastColumn="0" w:oddVBand="0" w:evenVBand="0" w:oddHBand="0" w:evenHBand="0" w:firstRowFirstColumn="0" w:firstRowLastColumn="0" w:lastRowFirstColumn="0" w:lastRowLastColumn="0"/>
              <w:rPr>
                <w:rFonts w:cs="Arial"/>
              </w:rPr>
            </w:pPr>
            <w:r w:rsidRPr="004F2D6B">
              <w:rPr>
                <w:rFonts w:cs="Arial"/>
              </w:rPr>
              <w:t>Comment</w:t>
            </w:r>
          </w:p>
        </w:tc>
      </w:tr>
      <w:tr w:rsidR="001C733E" w:rsidRPr="00D56470" w14:paraId="06F9F354"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75655CB3" w14:textId="77777777" w:rsidR="001C733E" w:rsidRPr="00545B92" w:rsidRDefault="001C733E" w:rsidP="001C733E">
            <w:pPr>
              <w:pStyle w:val="ListParagraph"/>
              <w:numPr>
                <w:ilvl w:val="0"/>
                <w:numId w:val="11"/>
              </w:numPr>
              <w:ind w:left="333"/>
              <w:rPr>
                <w:rFonts w:cs="Arial"/>
                <w:color w:val="auto"/>
              </w:rPr>
            </w:pPr>
            <w:r w:rsidRPr="00545B92">
              <w:rPr>
                <w:rFonts w:cs="Arial"/>
                <w:color w:val="auto"/>
              </w:rPr>
              <w:t>Roof missing parts of surfaces (tiles, boards, shakes, etc.)?</w:t>
            </w:r>
          </w:p>
        </w:tc>
        <w:tc>
          <w:tcPr>
            <w:tcW w:w="1043" w:type="dxa"/>
          </w:tcPr>
          <w:p w14:paraId="4CA223BB" w14:textId="373E7D14" w:rsidR="001C733E" w:rsidRPr="001C733E" w:rsidRDefault="00F83DE1" w:rsidP="001C733E">
            <w:pPr>
              <w:cnfStyle w:val="000000100000" w:firstRow="0" w:lastRow="0" w:firstColumn="0" w:lastColumn="0" w:oddVBand="0" w:evenVBand="0" w:oddHBand="1" w:evenHBand="0" w:firstRowFirstColumn="0" w:firstRowLastColumn="0" w:lastRowFirstColumn="0" w:lastRowLastColumn="0"/>
              <w:rPr>
                <w:rFonts w:cs="Arial"/>
              </w:rPr>
            </w:pPr>
            <w:sdt>
              <w:sdtPr>
                <w:id w:val="-1821024840"/>
                <w:placeholder>
                  <w:docPart w:val="2225AD28BA99478FB845C2D8F9ACB58B"/>
                </w:placeholder>
                <w:dropDownList>
                  <w:listItem w:displayText="yes" w:value="yes"/>
                  <w:listItem w:displayText="no" w:value="no"/>
                </w:dropDownList>
              </w:sdtPr>
              <w:sdtEndPr/>
              <w:sdtContent>
                <w:r w:rsidR="001C733E" w:rsidRPr="005D591C">
                  <w:rPr>
                    <w:color w:val="auto"/>
                    <w:shd w:val="clear" w:color="auto" w:fill="FFED69"/>
                  </w:rPr>
                  <w:t>Select yes/no</w:t>
                </w:r>
              </w:sdtContent>
            </w:sdt>
          </w:p>
        </w:tc>
        <w:sdt>
          <w:sdtPr>
            <w:rPr>
              <w:rFonts w:cs="Arial"/>
            </w:rPr>
            <w:id w:val="-1378238308"/>
            <w:placeholder>
              <w:docPart w:val="DC29DFA2CCDE4B8E9795103FEFB82FB1"/>
            </w:placeholder>
            <w:showingPlcHdr/>
            <w:text/>
          </w:sdtPr>
          <w:sdtEndPr/>
          <w:sdtContent>
            <w:tc>
              <w:tcPr>
                <w:tcW w:w="4616" w:type="dxa"/>
              </w:tcPr>
              <w:p w14:paraId="03419B92" w14:textId="3B29A79C" w:rsidR="001C733E" w:rsidRPr="00545B92" w:rsidRDefault="001C733E" w:rsidP="001C733E">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 (for example, “Roof causing significant leaking into home.”)</w:t>
                </w:r>
              </w:p>
            </w:tc>
          </w:sdtContent>
        </w:sdt>
      </w:tr>
      <w:tr w:rsidR="003F3368" w:rsidRPr="00D56470" w14:paraId="1699C792"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3DF89557"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Roof has holes or large cracks</w:t>
            </w:r>
          </w:p>
        </w:tc>
        <w:tc>
          <w:tcPr>
            <w:tcW w:w="1043" w:type="dxa"/>
          </w:tcPr>
          <w:p w14:paraId="04860171" w14:textId="2EF08B15" w:rsidR="003F3368" w:rsidRPr="001C733E" w:rsidRDefault="00F83DE1" w:rsidP="003F3368">
            <w:pPr>
              <w:cnfStyle w:val="000000000000" w:firstRow="0" w:lastRow="0" w:firstColumn="0" w:lastColumn="0" w:oddVBand="0" w:evenVBand="0" w:oddHBand="0" w:evenHBand="0" w:firstRowFirstColumn="0" w:firstRowLastColumn="0" w:lastRowFirstColumn="0" w:lastRowLastColumn="0"/>
              <w:rPr>
                <w:rFonts w:cs="Arial"/>
              </w:rPr>
            </w:pPr>
            <w:sdt>
              <w:sdtPr>
                <w:id w:val="-1751884712"/>
                <w:placeholder>
                  <w:docPart w:val="E48E4A1895DB43E991DD07BBCD9B7ED8"/>
                </w:placeholder>
                <w:dropDownList>
                  <w:listItem w:displayText="yes" w:value="yes"/>
                  <w:listItem w:displayText="no" w:value="no"/>
                </w:dropDownList>
              </w:sdtPr>
              <w:sdtEndPr/>
              <w:sdtContent>
                <w:r w:rsidR="003F3368" w:rsidRPr="00AC30DA">
                  <w:rPr>
                    <w:color w:val="auto"/>
                    <w:shd w:val="clear" w:color="auto" w:fill="FFED69"/>
                  </w:rPr>
                  <w:t>Select yes/no</w:t>
                </w:r>
              </w:sdtContent>
            </w:sdt>
          </w:p>
        </w:tc>
        <w:tc>
          <w:tcPr>
            <w:tcW w:w="4616" w:type="dxa"/>
          </w:tcPr>
          <w:sdt>
            <w:sdtPr>
              <w:rPr>
                <w:rFonts w:cs="Arial"/>
              </w:rPr>
              <w:id w:val="-953560281"/>
              <w:placeholder>
                <w:docPart w:val="4E03D3FDAE3C4083BDC76DCF2B70FEDC"/>
              </w:placeholder>
              <w:showingPlcHdr/>
              <w:text/>
            </w:sdtPr>
            <w:sdtEndPr/>
            <w:sdtContent>
              <w:p w14:paraId="23F20440" w14:textId="791E7B13"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21F92018"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2489E7FC"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Gutters or downspouts broken?</w:t>
            </w:r>
          </w:p>
        </w:tc>
        <w:tc>
          <w:tcPr>
            <w:tcW w:w="1043" w:type="dxa"/>
          </w:tcPr>
          <w:p w14:paraId="59956E03" w14:textId="2F6AF7B2" w:rsidR="003F3368" w:rsidRPr="001C733E" w:rsidRDefault="00F83DE1" w:rsidP="003F3368">
            <w:pPr>
              <w:cnfStyle w:val="000000100000" w:firstRow="0" w:lastRow="0" w:firstColumn="0" w:lastColumn="0" w:oddVBand="0" w:evenVBand="0" w:oddHBand="1" w:evenHBand="0" w:firstRowFirstColumn="0" w:firstRowLastColumn="0" w:lastRowFirstColumn="0" w:lastRowLastColumn="0"/>
              <w:rPr>
                <w:rFonts w:cs="Arial"/>
              </w:rPr>
            </w:pPr>
            <w:sdt>
              <w:sdtPr>
                <w:id w:val="-119141331"/>
                <w:placeholder>
                  <w:docPart w:val="FC32F4B626CC42E5919767C83B513719"/>
                </w:placeholder>
                <w:dropDownList>
                  <w:listItem w:displayText="yes" w:value="yes"/>
                  <w:listItem w:displayText="no" w:value="no"/>
                </w:dropDownList>
              </w:sdtPr>
              <w:sdtEndPr/>
              <w:sdtContent>
                <w:r w:rsidR="003F3368" w:rsidRPr="00AC30DA">
                  <w:rPr>
                    <w:color w:val="auto"/>
                    <w:shd w:val="clear" w:color="auto" w:fill="FFED69"/>
                  </w:rPr>
                  <w:t>Select yes/no</w:t>
                </w:r>
              </w:sdtContent>
            </w:sdt>
          </w:p>
        </w:tc>
        <w:tc>
          <w:tcPr>
            <w:tcW w:w="4616" w:type="dxa"/>
          </w:tcPr>
          <w:sdt>
            <w:sdtPr>
              <w:rPr>
                <w:rFonts w:cs="Arial"/>
              </w:rPr>
              <w:id w:val="2072390040"/>
              <w:placeholder>
                <w:docPart w:val="886FAE75AE754269B81EFC8F5C2A05DD"/>
              </w:placeholder>
              <w:showingPlcHdr/>
              <w:text/>
            </w:sdtPr>
            <w:sdtEndPr/>
            <w:sdtContent>
              <w:p w14:paraId="54AA3D29" w14:textId="22270097"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6D27736A"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6D50F628"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Chimney masonry cracked, bricks loose or missing, obviously out of plumb?</w:t>
            </w:r>
          </w:p>
        </w:tc>
        <w:tc>
          <w:tcPr>
            <w:tcW w:w="1043" w:type="dxa"/>
          </w:tcPr>
          <w:p w14:paraId="56005AA2" w14:textId="29E24CD8" w:rsidR="003F3368" w:rsidRPr="001C733E" w:rsidRDefault="00F83DE1" w:rsidP="003F3368">
            <w:pPr>
              <w:cnfStyle w:val="000000000000" w:firstRow="0" w:lastRow="0" w:firstColumn="0" w:lastColumn="0" w:oddVBand="0" w:evenVBand="0" w:oddHBand="0" w:evenHBand="0" w:firstRowFirstColumn="0" w:firstRowLastColumn="0" w:lastRowFirstColumn="0" w:lastRowLastColumn="0"/>
              <w:rPr>
                <w:rFonts w:cs="Arial"/>
              </w:rPr>
            </w:pPr>
            <w:sdt>
              <w:sdtPr>
                <w:id w:val="-15008779"/>
                <w:placeholder>
                  <w:docPart w:val="9971840FAB1746359ACA6772A09663BE"/>
                </w:placeholder>
                <w:dropDownList>
                  <w:listItem w:displayText="yes" w:value="yes"/>
                  <w:listItem w:displayText="no" w:value="no"/>
                </w:dropDownList>
              </w:sdtPr>
              <w:sdtEndPr/>
              <w:sdtContent>
                <w:r w:rsidR="003F3368" w:rsidRPr="00AC30DA">
                  <w:rPr>
                    <w:color w:val="auto"/>
                    <w:shd w:val="clear" w:color="auto" w:fill="FFED69"/>
                  </w:rPr>
                  <w:t>Select yes/no</w:t>
                </w:r>
              </w:sdtContent>
            </w:sdt>
          </w:p>
        </w:tc>
        <w:tc>
          <w:tcPr>
            <w:tcW w:w="4616" w:type="dxa"/>
          </w:tcPr>
          <w:sdt>
            <w:sdtPr>
              <w:rPr>
                <w:rFonts w:cs="Arial"/>
              </w:rPr>
              <w:id w:val="2001068661"/>
              <w:placeholder>
                <w:docPart w:val="38F8F83AF1594AEE8FDF9C5447942D92"/>
              </w:placeholder>
              <w:showingPlcHdr/>
              <w:text/>
            </w:sdtPr>
            <w:sdtEndPr/>
            <w:sdtContent>
              <w:p w14:paraId="66A1EDAA" w14:textId="5161B92A"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1B487F14"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1D838F7D"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Exterior or interior walls have obvious large cracks or holes, requiring more than routine pointing (if masonry) or painting?</w:t>
            </w:r>
          </w:p>
        </w:tc>
        <w:tc>
          <w:tcPr>
            <w:tcW w:w="1043" w:type="dxa"/>
          </w:tcPr>
          <w:p w14:paraId="5B246A20" w14:textId="149F13B3" w:rsidR="003F3368" w:rsidRPr="001C733E" w:rsidRDefault="00F83DE1" w:rsidP="003F3368">
            <w:pPr>
              <w:cnfStyle w:val="000000100000" w:firstRow="0" w:lastRow="0" w:firstColumn="0" w:lastColumn="0" w:oddVBand="0" w:evenVBand="0" w:oddHBand="1" w:evenHBand="0" w:firstRowFirstColumn="0" w:firstRowLastColumn="0" w:lastRowFirstColumn="0" w:lastRowLastColumn="0"/>
              <w:rPr>
                <w:rFonts w:cs="Arial"/>
              </w:rPr>
            </w:pPr>
            <w:sdt>
              <w:sdtPr>
                <w:id w:val="1385143670"/>
                <w:placeholder>
                  <w:docPart w:val="79E9BF1A4086484B9C07CE90E9E2C32B"/>
                </w:placeholder>
                <w:dropDownList>
                  <w:listItem w:displayText="yes" w:value="yes"/>
                  <w:listItem w:displayText="no" w:value="no"/>
                </w:dropDownList>
              </w:sdtPr>
              <w:sdtEndPr/>
              <w:sdtContent>
                <w:r w:rsidR="003F3368" w:rsidRPr="00AC30DA">
                  <w:rPr>
                    <w:color w:val="auto"/>
                    <w:shd w:val="clear" w:color="auto" w:fill="FFED69"/>
                  </w:rPr>
                  <w:t>Select yes/no</w:t>
                </w:r>
              </w:sdtContent>
            </w:sdt>
          </w:p>
        </w:tc>
        <w:tc>
          <w:tcPr>
            <w:tcW w:w="4616" w:type="dxa"/>
          </w:tcPr>
          <w:p w14:paraId="5BC582E3" w14:textId="4F39884D" w:rsidR="003F3368" w:rsidRPr="00545B92" w:rsidRDefault="00F83DE1" w:rsidP="003F3368">
            <w:pPr>
              <w:ind w:left="72"/>
              <w:cnfStyle w:val="000000100000" w:firstRow="0" w:lastRow="0" w:firstColumn="0" w:lastColumn="0" w:oddVBand="0" w:evenVBand="0" w:oddHBand="1" w:evenHBand="0" w:firstRowFirstColumn="0" w:firstRowLastColumn="0" w:lastRowFirstColumn="0" w:lastRowLastColumn="0"/>
              <w:rPr>
                <w:b/>
                <w:color w:val="auto"/>
              </w:rPr>
            </w:pPr>
            <w:sdt>
              <w:sdtPr>
                <w:rPr>
                  <w:rFonts w:cs="Arial"/>
                </w:rPr>
                <w:id w:val="-2111964880"/>
                <w:placeholder>
                  <w:docPart w:val="CFCBBC97EEED4A7DAB0330BA3ADA999E"/>
                </w:placeholder>
                <w:showingPlcHdr/>
                <w:text/>
              </w:sdtPr>
              <w:sdtEndPr/>
              <w:sdtContent>
                <w:r w:rsidR="003F3368" w:rsidRPr="00545B92">
                  <w:rPr>
                    <w:rStyle w:val="FillableControlChar"/>
                    <w:color w:val="auto"/>
                  </w:rPr>
                  <w:t>If yes, click or tap to describe</w:t>
                </w:r>
              </w:sdtContent>
            </w:sdt>
          </w:p>
          <w:p w14:paraId="5F8BD59D" w14:textId="3D206122" w:rsidR="003F3368" w:rsidRPr="00545B92" w:rsidRDefault="003F3368" w:rsidP="003F3368">
            <w:pPr>
              <w:ind w:left="72"/>
              <w:cnfStyle w:val="000000100000" w:firstRow="0" w:lastRow="0" w:firstColumn="0" w:lastColumn="0" w:oddVBand="0" w:evenVBand="0" w:oddHBand="1" w:evenHBand="0" w:firstRowFirstColumn="0" w:firstRowLastColumn="0" w:lastRowFirstColumn="0" w:lastRowLastColumn="0"/>
              <w:rPr>
                <w:rFonts w:cs="Arial"/>
                <w:color w:val="auto"/>
              </w:rPr>
            </w:pPr>
          </w:p>
        </w:tc>
      </w:tr>
      <w:tr w:rsidR="003F3368" w:rsidRPr="00D56470" w14:paraId="43C29867"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473FF357"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Exterior siding has missing boards or shingles?</w:t>
            </w:r>
          </w:p>
        </w:tc>
        <w:tc>
          <w:tcPr>
            <w:tcW w:w="1043" w:type="dxa"/>
          </w:tcPr>
          <w:p w14:paraId="7B67189C" w14:textId="34B9EB9E" w:rsidR="003F3368" w:rsidRPr="001C733E" w:rsidRDefault="00F83DE1" w:rsidP="003F3368">
            <w:pPr>
              <w:cnfStyle w:val="000000000000" w:firstRow="0" w:lastRow="0" w:firstColumn="0" w:lastColumn="0" w:oddVBand="0" w:evenVBand="0" w:oddHBand="0" w:evenHBand="0" w:firstRowFirstColumn="0" w:firstRowLastColumn="0" w:lastRowFirstColumn="0" w:lastRowLastColumn="0"/>
              <w:rPr>
                <w:rFonts w:cs="Arial"/>
              </w:rPr>
            </w:pPr>
            <w:sdt>
              <w:sdtPr>
                <w:id w:val="398794321"/>
                <w:placeholder>
                  <w:docPart w:val="7D35C46D5243465BB53319020015083A"/>
                </w:placeholder>
                <w:dropDownList>
                  <w:listItem w:displayText="yes" w:value="yes"/>
                  <w:listItem w:displayText="no" w:value="no"/>
                </w:dropDownList>
              </w:sdtPr>
              <w:sdtEndPr/>
              <w:sdtContent>
                <w:r w:rsidR="003F3368" w:rsidRPr="00AC30DA">
                  <w:rPr>
                    <w:color w:val="auto"/>
                    <w:shd w:val="clear" w:color="auto" w:fill="FFED69"/>
                  </w:rPr>
                  <w:t>Select yes/no</w:t>
                </w:r>
              </w:sdtContent>
            </w:sdt>
          </w:p>
        </w:tc>
        <w:tc>
          <w:tcPr>
            <w:tcW w:w="4616" w:type="dxa"/>
          </w:tcPr>
          <w:p w14:paraId="3D2807DE" w14:textId="48D49B82" w:rsidR="003F3368" w:rsidRPr="00545B92" w:rsidRDefault="00F83DE1" w:rsidP="003F3368">
            <w:pPr>
              <w:ind w:left="72"/>
              <w:cnfStyle w:val="000000000000" w:firstRow="0" w:lastRow="0" w:firstColumn="0" w:lastColumn="0" w:oddVBand="0" w:evenVBand="0" w:oddHBand="0" w:evenHBand="0" w:firstRowFirstColumn="0" w:firstRowLastColumn="0" w:lastRowFirstColumn="0" w:lastRowLastColumn="0"/>
              <w:rPr>
                <w:b/>
                <w:color w:val="auto"/>
              </w:rPr>
            </w:pPr>
            <w:sdt>
              <w:sdtPr>
                <w:rPr>
                  <w:rFonts w:cs="Arial"/>
                </w:rPr>
                <w:id w:val="897401987"/>
                <w:placeholder>
                  <w:docPart w:val="ED4484AA5C654D35A653C558B099611D"/>
                </w:placeholder>
                <w:showingPlcHdr/>
                <w:text/>
              </w:sdtPr>
              <w:sdtEndPr/>
              <w:sdtContent>
                <w:r w:rsidR="003F3368" w:rsidRPr="00545B92">
                  <w:rPr>
                    <w:rStyle w:val="FillableControlChar"/>
                    <w:color w:val="auto"/>
                  </w:rPr>
                  <w:t>If yes, click or tap to describe</w:t>
                </w:r>
              </w:sdtContent>
            </w:sdt>
          </w:p>
        </w:tc>
      </w:tr>
      <w:tr w:rsidR="003F3368" w:rsidRPr="00D56470" w14:paraId="0352289F"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1B5D8F92"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Water stains on interior walls or ceilings?</w:t>
            </w:r>
          </w:p>
        </w:tc>
        <w:tc>
          <w:tcPr>
            <w:tcW w:w="1043" w:type="dxa"/>
          </w:tcPr>
          <w:p w14:paraId="6F5999F2" w14:textId="12B0A178" w:rsidR="003F3368" w:rsidRPr="001C733E" w:rsidRDefault="00F83DE1" w:rsidP="003F3368">
            <w:pPr>
              <w:cnfStyle w:val="000000100000" w:firstRow="0" w:lastRow="0" w:firstColumn="0" w:lastColumn="0" w:oddVBand="0" w:evenVBand="0" w:oddHBand="1" w:evenHBand="0" w:firstRowFirstColumn="0" w:firstRowLastColumn="0" w:lastRowFirstColumn="0" w:lastRowLastColumn="0"/>
              <w:rPr>
                <w:rFonts w:cs="Arial"/>
              </w:rPr>
            </w:pPr>
            <w:sdt>
              <w:sdtPr>
                <w:id w:val="1677307053"/>
                <w:placeholder>
                  <w:docPart w:val="234698145BFE458F94237E80779E15A9"/>
                </w:placeholder>
                <w:dropDownList>
                  <w:listItem w:displayText="yes" w:value="yes"/>
                  <w:listItem w:displayText="no" w:value="no"/>
                </w:dropDownList>
              </w:sdtPr>
              <w:sdtEndPr/>
              <w:sdtContent>
                <w:r w:rsidR="003F3368" w:rsidRPr="005D5482">
                  <w:rPr>
                    <w:color w:val="auto"/>
                    <w:shd w:val="clear" w:color="auto" w:fill="FFED69"/>
                  </w:rPr>
                  <w:t>Select yes/no</w:t>
                </w:r>
              </w:sdtContent>
            </w:sdt>
          </w:p>
        </w:tc>
        <w:tc>
          <w:tcPr>
            <w:tcW w:w="4616" w:type="dxa"/>
          </w:tcPr>
          <w:sdt>
            <w:sdtPr>
              <w:rPr>
                <w:rFonts w:cs="Arial"/>
              </w:rPr>
              <w:id w:val="-118458454"/>
              <w:placeholder>
                <w:docPart w:val="5C4E45AB93034918A892392748EB2EAD"/>
              </w:placeholder>
              <w:showingPlcHdr/>
              <w:text/>
            </w:sdtPr>
            <w:sdtEndPr/>
            <w:sdtContent>
              <w:p w14:paraId="5B73C4CF" w14:textId="5802A563"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2AA37480"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01ED1310"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Walls or ceilings deteriorated?</w:t>
            </w:r>
          </w:p>
        </w:tc>
        <w:tc>
          <w:tcPr>
            <w:tcW w:w="1043" w:type="dxa"/>
          </w:tcPr>
          <w:p w14:paraId="7F01023C" w14:textId="7B786ABB" w:rsidR="003F3368" w:rsidRPr="001C733E" w:rsidRDefault="00F83DE1" w:rsidP="003F3368">
            <w:pPr>
              <w:cnfStyle w:val="000000000000" w:firstRow="0" w:lastRow="0" w:firstColumn="0" w:lastColumn="0" w:oddVBand="0" w:evenVBand="0" w:oddHBand="0" w:evenHBand="0" w:firstRowFirstColumn="0" w:firstRowLastColumn="0" w:lastRowFirstColumn="0" w:lastRowLastColumn="0"/>
              <w:rPr>
                <w:rFonts w:cs="Arial"/>
              </w:rPr>
            </w:pPr>
            <w:sdt>
              <w:sdtPr>
                <w:id w:val="-2036032739"/>
                <w:placeholder>
                  <w:docPart w:val="295D05D981814855B6B4C0C50F4DD4A6"/>
                </w:placeholder>
                <w:dropDownList>
                  <w:listItem w:displayText="yes" w:value="yes"/>
                  <w:listItem w:displayText="no" w:value="no"/>
                </w:dropDownList>
              </w:sdtPr>
              <w:sdtEndPr/>
              <w:sdtContent>
                <w:r w:rsidR="003F3368" w:rsidRPr="005D5482">
                  <w:rPr>
                    <w:color w:val="auto"/>
                    <w:shd w:val="clear" w:color="auto" w:fill="FFED69"/>
                  </w:rPr>
                  <w:t>Select yes/no</w:t>
                </w:r>
              </w:sdtContent>
            </w:sdt>
          </w:p>
        </w:tc>
        <w:tc>
          <w:tcPr>
            <w:tcW w:w="4616" w:type="dxa"/>
          </w:tcPr>
          <w:sdt>
            <w:sdtPr>
              <w:rPr>
                <w:rFonts w:cs="Arial"/>
              </w:rPr>
              <w:id w:val="-1853794644"/>
              <w:placeholder>
                <w:docPart w:val="BDA7BAF1353A4022B8BBA3F98C981425"/>
              </w:placeholder>
              <w:showingPlcHdr/>
              <w:text/>
            </w:sdtPr>
            <w:sdtEndPr/>
            <w:sdtContent>
              <w:p w14:paraId="64BFBC30" w14:textId="0DA85074"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75343A91"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5BB91E07"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More than very small</w:t>
            </w:r>
            <w:r w:rsidRPr="00545B92">
              <w:rPr>
                <w:rStyle w:val="FootnoteReference"/>
                <w:rFonts w:cs="Arial"/>
                <w:b w:val="0"/>
                <w:color w:val="auto"/>
              </w:rPr>
              <w:footnoteReference w:id="2"/>
            </w:r>
            <w:r w:rsidRPr="00545B92">
              <w:rPr>
                <w:rFonts w:cs="Arial"/>
                <w:color w:val="auto"/>
              </w:rPr>
              <w:t xml:space="preserve"> amount of paint in a room deteriorated?</w:t>
            </w:r>
          </w:p>
        </w:tc>
        <w:tc>
          <w:tcPr>
            <w:tcW w:w="1043" w:type="dxa"/>
          </w:tcPr>
          <w:p w14:paraId="67C1CFFA" w14:textId="3B09C366" w:rsidR="003F3368" w:rsidRPr="001C733E" w:rsidRDefault="00F83DE1" w:rsidP="003F3368">
            <w:pPr>
              <w:cnfStyle w:val="000000100000" w:firstRow="0" w:lastRow="0" w:firstColumn="0" w:lastColumn="0" w:oddVBand="0" w:evenVBand="0" w:oddHBand="1" w:evenHBand="0" w:firstRowFirstColumn="0" w:firstRowLastColumn="0" w:lastRowFirstColumn="0" w:lastRowLastColumn="0"/>
              <w:rPr>
                <w:rFonts w:cs="Arial"/>
              </w:rPr>
            </w:pPr>
            <w:sdt>
              <w:sdtPr>
                <w:id w:val="399722729"/>
                <w:placeholder>
                  <w:docPart w:val="EFCD5239618549B09CD06602110CBF26"/>
                </w:placeholder>
                <w:dropDownList>
                  <w:listItem w:displayText="yes" w:value="yes"/>
                  <w:listItem w:displayText="no" w:value="no"/>
                </w:dropDownList>
              </w:sdtPr>
              <w:sdtEndPr/>
              <w:sdtContent>
                <w:r w:rsidR="003F3368" w:rsidRPr="005D5482">
                  <w:rPr>
                    <w:color w:val="auto"/>
                    <w:shd w:val="clear" w:color="auto" w:fill="FFED69"/>
                  </w:rPr>
                  <w:t>Select yes/no</w:t>
                </w:r>
              </w:sdtContent>
            </w:sdt>
          </w:p>
        </w:tc>
        <w:tc>
          <w:tcPr>
            <w:tcW w:w="4616" w:type="dxa"/>
          </w:tcPr>
          <w:sdt>
            <w:sdtPr>
              <w:rPr>
                <w:rFonts w:cs="Arial"/>
              </w:rPr>
              <w:id w:val="1019895434"/>
              <w:placeholder>
                <w:docPart w:val="2E6013460A574A21827FAD5E13CC23C8"/>
              </w:placeholder>
              <w:showingPlcHdr/>
              <w:text/>
            </w:sdtPr>
            <w:sdtEndPr/>
            <w:sdtContent>
              <w:p w14:paraId="132CF179" w14:textId="73FA6B3F"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p w14:paraId="11549712" w14:textId="6995442C"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p>
        </w:tc>
      </w:tr>
      <w:tr w:rsidR="003F3368" w:rsidRPr="00D56470" w14:paraId="1EA0852E"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6FB7D33F"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Two or more windows or doors broken, missing, or boarded up?</w:t>
            </w:r>
          </w:p>
        </w:tc>
        <w:tc>
          <w:tcPr>
            <w:tcW w:w="1043" w:type="dxa"/>
          </w:tcPr>
          <w:p w14:paraId="7A2FFA6A" w14:textId="32FB4B8C" w:rsidR="003F3368" w:rsidRPr="001C733E" w:rsidRDefault="00F83DE1" w:rsidP="003F3368">
            <w:pPr>
              <w:cnfStyle w:val="000000000000" w:firstRow="0" w:lastRow="0" w:firstColumn="0" w:lastColumn="0" w:oddVBand="0" w:evenVBand="0" w:oddHBand="0" w:evenHBand="0" w:firstRowFirstColumn="0" w:firstRowLastColumn="0" w:lastRowFirstColumn="0" w:lastRowLastColumn="0"/>
              <w:rPr>
                <w:rFonts w:cs="Arial"/>
              </w:rPr>
            </w:pPr>
            <w:sdt>
              <w:sdtPr>
                <w:id w:val="918986137"/>
                <w:placeholder>
                  <w:docPart w:val="3C4098365AA543459DFD381744164773"/>
                </w:placeholder>
                <w:dropDownList>
                  <w:listItem w:displayText="yes" w:value="yes"/>
                  <w:listItem w:displayText="no" w:value="no"/>
                </w:dropDownList>
              </w:sdtPr>
              <w:sdtEndPr/>
              <w:sdtContent>
                <w:r w:rsidR="003F3368" w:rsidRPr="005D5482">
                  <w:rPr>
                    <w:color w:val="auto"/>
                    <w:shd w:val="clear" w:color="auto" w:fill="FFED69"/>
                  </w:rPr>
                  <w:t>Select yes/no</w:t>
                </w:r>
              </w:sdtContent>
            </w:sdt>
          </w:p>
        </w:tc>
        <w:tc>
          <w:tcPr>
            <w:tcW w:w="4616" w:type="dxa"/>
          </w:tcPr>
          <w:sdt>
            <w:sdtPr>
              <w:rPr>
                <w:rFonts w:cs="Arial"/>
              </w:rPr>
              <w:id w:val="1672755034"/>
              <w:placeholder>
                <w:docPart w:val="01AE27DEBDC941C2B09EE8A7539BF466"/>
              </w:placeholder>
              <w:showingPlcHdr/>
              <w:text/>
            </w:sdtPr>
            <w:sdtEndPr/>
            <w:sdtContent>
              <w:p w14:paraId="5C7AE9F5" w14:textId="36B3B2CA"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p w14:paraId="1DA6AF51" w14:textId="40AC0369"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p>
        </w:tc>
      </w:tr>
      <w:tr w:rsidR="003F3368" w:rsidRPr="00D56470" w14:paraId="70F8EF99"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0F21E585"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lastRenderedPageBreak/>
              <w:t>Porch or steps have major elements broken, missing, or boarded up?</w:t>
            </w:r>
          </w:p>
        </w:tc>
        <w:tc>
          <w:tcPr>
            <w:tcW w:w="1043" w:type="dxa"/>
          </w:tcPr>
          <w:p w14:paraId="226ECE73" w14:textId="3EA65D34" w:rsidR="003F3368" w:rsidRPr="001C733E" w:rsidRDefault="00F83DE1" w:rsidP="003F3368">
            <w:pPr>
              <w:cnfStyle w:val="000000100000" w:firstRow="0" w:lastRow="0" w:firstColumn="0" w:lastColumn="0" w:oddVBand="0" w:evenVBand="0" w:oddHBand="1" w:evenHBand="0" w:firstRowFirstColumn="0" w:firstRowLastColumn="0" w:lastRowFirstColumn="0" w:lastRowLastColumn="0"/>
              <w:rPr>
                <w:rFonts w:cs="Arial"/>
              </w:rPr>
            </w:pPr>
            <w:sdt>
              <w:sdtPr>
                <w:id w:val="-1728903693"/>
                <w:placeholder>
                  <w:docPart w:val="85B25557CC2C4B1AA835A1B428FC7D0B"/>
                </w:placeholder>
                <w:dropDownList>
                  <w:listItem w:displayText="yes" w:value="yes"/>
                  <w:listItem w:displayText="no" w:value="no"/>
                </w:dropDownList>
              </w:sdtPr>
              <w:sdtEndPr/>
              <w:sdtContent>
                <w:r w:rsidR="003F3368" w:rsidRPr="005D5482">
                  <w:rPr>
                    <w:color w:val="auto"/>
                    <w:shd w:val="clear" w:color="auto" w:fill="FFED69"/>
                  </w:rPr>
                  <w:t>Select yes/no</w:t>
                </w:r>
              </w:sdtContent>
            </w:sdt>
          </w:p>
        </w:tc>
        <w:tc>
          <w:tcPr>
            <w:tcW w:w="4616" w:type="dxa"/>
          </w:tcPr>
          <w:sdt>
            <w:sdtPr>
              <w:rPr>
                <w:rFonts w:cs="Arial"/>
              </w:rPr>
              <w:id w:val="-1208870014"/>
              <w:placeholder>
                <w:docPart w:val="4859C1B1CF7B404FB4F61139D8DD7C69"/>
              </w:placeholder>
              <w:showingPlcHdr/>
              <w:text/>
            </w:sdtPr>
            <w:sdtEndPr/>
            <w:sdtContent>
              <w:p w14:paraId="0FF2CEEC" w14:textId="0C2F9C8B"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A54B39" w:rsidRPr="00D56470" w14:paraId="553AD8E4"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190CC5CF" w14:textId="77777777" w:rsidR="00A54B39" w:rsidRPr="00545B92" w:rsidRDefault="00A54B39" w:rsidP="002057E7">
            <w:pPr>
              <w:pStyle w:val="ListParagraph"/>
              <w:numPr>
                <w:ilvl w:val="0"/>
                <w:numId w:val="11"/>
              </w:numPr>
              <w:ind w:left="333"/>
              <w:rPr>
                <w:rFonts w:cs="Arial"/>
                <w:color w:val="auto"/>
              </w:rPr>
            </w:pPr>
            <w:r w:rsidRPr="00545B92">
              <w:rPr>
                <w:rFonts w:cs="Arial"/>
                <w:color w:val="auto"/>
              </w:rPr>
              <w:t>Foundation has major cracks, missing material, structure leans, or visibly unsound?</w:t>
            </w:r>
          </w:p>
        </w:tc>
        <w:tc>
          <w:tcPr>
            <w:tcW w:w="1043" w:type="dxa"/>
          </w:tcPr>
          <w:p w14:paraId="1A0D482E" w14:textId="274F4BF4" w:rsidR="00A54B39" w:rsidRPr="001C733E" w:rsidRDefault="00F83DE1" w:rsidP="001C733E">
            <w:pPr>
              <w:cnfStyle w:val="000000000000" w:firstRow="0" w:lastRow="0" w:firstColumn="0" w:lastColumn="0" w:oddVBand="0" w:evenVBand="0" w:oddHBand="0" w:evenHBand="0" w:firstRowFirstColumn="0" w:firstRowLastColumn="0" w:lastRowFirstColumn="0" w:lastRowLastColumn="0"/>
              <w:rPr>
                <w:rFonts w:cs="Arial"/>
              </w:rPr>
            </w:pPr>
            <w:sdt>
              <w:sdtPr>
                <w:id w:val="651574053"/>
                <w:placeholder>
                  <w:docPart w:val="74FD34C1D18347359C56F17F8B9CB171"/>
                </w:placeholder>
                <w:dropDownList>
                  <w:listItem w:displayText="yes" w:value="yes"/>
                  <w:listItem w:displayText="no" w:value="no"/>
                </w:dropDownList>
              </w:sdtPr>
              <w:sdtEndPr/>
              <w:sdtContent>
                <w:r w:rsidR="00083A18" w:rsidRPr="005D591C">
                  <w:rPr>
                    <w:color w:val="auto"/>
                    <w:shd w:val="clear" w:color="auto" w:fill="FFED69"/>
                  </w:rPr>
                  <w:t>Select yes/no</w:t>
                </w:r>
              </w:sdtContent>
            </w:sdt>
          </w:p>
        </w:tc>
        <w:tc>
          <w:tcPr>
            <w:tcW w:w="4616" w:type="dxa"/>
          </w:tcPr>
          <w:sdt>
            <w:sdtPr>
              <w:rPr>
                <w:rFonts w:cs="Arial"/>
              </w:rPr>
              <w:id w:val="-432438518"/>
              <w:placeholder>
                <w:docPart w:val="AFC4AB4DF8904422B9B12624CF34BC18"/>
              </w:placeholder>
              <w:showingPlcHdr/>
              <w:text/>
            </w:sdtPr>
            <w:sdtEndPr/>
            <w:sdtContent>
              <w:p w14:paraId="0A96C61C" w14:textId="67C41504" w:rsidR="00A54B39" w:rsidRPr="00545B92" w:rsidRDefault="00807CEC" w:rsidP="00A3431C">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bl>
    <w:p w14:paraId="23E86182" w14:textId="77777777" w:rsidR="00010B40" w:rsidRDefault="00010B40" w:rsidP="00E6352B"/>
    <w:p w14:paraId="61DE7A43" w14:textId="03044626" w:rsidR="00E6352B" w:rsidRPr="001E5904" w:rsidRDefault="60CBB3BB" w:rsidP="410D7481">
      <w:pPr>
        <w:pStyle w:val="Heading2"/>
        <w:numPr>
          <w:ilvl w:val="0"/>
          <w:numId w:val="0"/>
        </w:numPr>
        <w:ind w:left="720"/>
      </w:pPr>
      <w:bookmarkStart w:id="69" w:name="_Toc86230805"/>
      <w:bookmarkStart w:id="70" w:name="_Toc146184222"/>
      <w:r>
        <w:t>5</w:t>
      </w:r>
      <w:r w:rsidR="3F6714EC">
        <w:t>.5</w:t>
      </w:r>
      <w:r w:rsidR="00E6352B">
        <w:tab/>
      </w:r>
      <w:r w:rsidR="501E4C63">
        <w:t xml:space="preserve">Occupant </w:t>
      </w:r>
      <w:r w:rsidR="00545B92">
        <w:t>i</w:t>
      </w:r>
      <w:r w:rsidR="501E4C63">
        <w:t>nformation</w:t>
      </w:r>
      <w:bookmarkEnd w:id="69"/>
      <w:bookmarkEnd w:id="70"/>
    </w:p>
    <w:sdt>
      <w:sdtPr>
        <w:rPr>
          <w:color w:val="003D78" w:themeColor="text1"/>
        </w:rPr>
        <w:alias w:val="Occupancy Information"/>
        <w:tag w:val="Occupancy Information"/>
        <w:id w:val="387467423"/>
        <w:placeholder>
          <w:docPart w:val="E79693A0BDDA46FF90870383D9901559"/>
        </w:placeholder>
        <w:showingPlcHdr/>
      </w:sdtPr>
      <w:sdtEndPr>
        <w:rPr>
          <w:color w:val="auto"/>
        </w:rPr>
      </w:sdtEndPr>
      <w:sdtContent>
        <w:p w14:paraId="7AF317AE" w14:textId="32883D32" w:rsidR="00024016" w:rsidRDefault="00807CEC" w:rsidP="00444C47">
          <w:r w:rsidRPr="00545B92">
            <w:rPr>
              <w:rStyle w:val="FillableControlChar"/>
            </w:rPr>
            <w:t>Click or tap to d</w:t>
          </w:r>
          <w:r w:rsidR="00024016" w:rsidRPr="00545B92">
            <w:rPr>
              <w:rStyle w:val="FillableControlChar"/>
            </w:rPr>
            <w:t>escribe relevant occupant use patterns (for example, “The upper unit is occupied by one child under the age of 6. The child sleeps in the rear bedroom and has access to the whole apartment. The family dog goes in and out of the house to the yard through the back kitchen exit.”)</w:t>
          </w:r>
        </w:p>
      </w:sdtContent>
    </w:sdt>
    <w:p w14:paraId="681A6C97" w14:textId="69BF3A7F" w:rsidR="00D82AF5" w:rsidRDefault="49E5C341" w:rsidP="410D7481">
      <w:pPr>
        <w:pStyle w:val="Heading1"/>
        <w:numPr>
          <w:ilvl w:val="0"/>
          <w:numId w:val="0"/>
        </w:numPr>
      </w:pPr>
      <w:bookmarkStart w:id="71" w:name="_Toc146184223"/>
      <w:r>
        <w:t>6</w:t>
      </w:r>
      <w:r w:rsidR="0AB2E768">
        <w:t>.0</w:t>
      </w:r>
      <w:r w:rsidR="00280854">
        <w:tab/>
      </w:r>
      <w:r w:rsidR="7291C7BC">
        <w:t>Full</w:t>
      </w:r>
      <w:bookmarkStart w:id="72" w:name="_Ref85442357"/>
      <w:bookmarkStart w:id="73" w:name="_Toc86230806"/>
      <w:r w:rsidR="78F2779D">
        <w:t xml:space="preserve"> </w:t>
      </w:r>
      <w:r w:rsidR="00545B92">
        <w:t>r</w:t>
      </w:r>
      <w:r w:rsidR="78F2779D">
        <w:t>esults</w:t>
      </w:r>
      <w:bookmarkEnd w:id="71"/>
      <w:bookmarkEnd w:id="72"/>
      <w:bookmarkEnd w:id="73"/>
    </w:p>
    <w:p w14:paraId="42E36A86" w14:textId="075873EE" w:rsidR="00455C7D" w:rsidRPr="00ED7DF7" w:rsidRDefault="6653AC21" w:rsidP="410D7481">
      <w:pPr>
        <w:pStyle w:val="Heading2"/>
        <w:numPr>
          <w:ilvl w:val="0"/>
          <w:numId w:val="0"/>
        </w:numPr>
        <w:ind w:left="720"/>
        <w:rPr>
          <w:rFonts w:ascii="Tahoma" w:hAnsi="Tahoma" w:cs="Tahoma"/>
          <w:sz w:val="22"/>
          <w:szCs w:val="22"/>
        </w:rPr>
      </w:pPr>
      <w:bookmarkStart w:id="74" w:name="_Toc146184224"/>
      <w:r>
        <w:t>6</w:t>
      </w:r>
      <w:r w:rsidR="55753702">
        <w:t>.1</w:t>
      </w:r>
      <w:r w:rsidR="00B53477">
        <w:tab/>
      </w:r>
      <w:r w:rsidR="2FD3ED98">
        <w:t xml:space="preserve">Visual </w:t>
      </w:r>
      <w:r w:rsidR="00545B92">
        <w:t>a</w:t>
      </w:r>
      <w:r w:rsidR="2FD3ED98">
        <w:t xml:space="preserve">ssessment, </w:t>
      </w:r>
      <w:r w:rsidR="00545B92">
        <w:t>p</w:t>
      </w:r>
      <w:r w:rsidR="2FD3ED98">
        <w:t xml:space="preserve">aint </w:t>
      </w:r>
      <w:r w:rsidR="00545B92">
        <w:t>i</w:t>
      </w:r>
      <w:r w:rsidR="2FD3ED98">
        <w:t xml:space="preserve">nventory and </w:t>
      </w:r>
      <w:r w:rsidR="00545B92">
        <w:t>p</w:t>
      </w:r>
      <w:r w:rsidR="4EEE4485">
        <w:t xml:space="preserve">aint </w:t>
      </w:r>
      <w:r w:rsidR="00545B92">
        <w:t>t</w:t>
      </w:r>
      <w:r w:rsidR="4EEE4485">
        <w:t xml:space="preserve">est </w:t>
      </w:r>
      <w:r w:rsidR="00545B92">
        <w:t>r</w:t>
      </w:r>
      <w:r w:rsidR="4EEE4485">
        <w:t>esults</w:t>
      </w:r>
      <w:r w:rsidR="00F06E1B">
        <w:t xml:space="preserve"> (XRF)</w:t>
      </w:r>
      <w:bookmarkEnd w:id="74"/>
    </w:p>
    <w:p w14:paraId="26520BA7" w14:textId="20B0AB22" w:rsidR="00A54B39" w:rsidRDefault="00A54B39" w:rsidP="00A54B39">
      <w:r w:rsidRPr="00A4356F">
        <w:rPr>
          <w:rFonts w:cs="Tahoma"/>
        </w:rPr>
        <w:t xml:space="preserve">The findings in this report are based on the </w:t>
      </w:r>
      <w:hyperlink r:id="rId37" w:anchor="se40.34.745_163" w:history="1">
        <w:r w:rsidRPr="00ED7DF7">
          <w:rPr>
            <w:rStyle w:val="Hyperlink"/>
            <w:rFonts w:ascii="Tahoma" w:hAnsi="Tahoma" w:cs="Tahoma"/>
            <w:sz w:val="22"/>
          </w:rPr>
          <w:t>Federal definition</w:t>
        </w:r>
      </w:hyperlink>
      <w:r w:rsidR="00230D55">
        <w:rPr>
          <w:rStyle w:val="EndnoteReference"/>
        </w:rPr>
        <w:endnoteReference w:id="9"/>
      </w:r>
      <w:r>
        <w:t xml:space="preserve"> of lead-based paint</w:t>
      </w:r>
      <w:r>
        <w:rPr>
          <w:rStyle w:val="FootnoteReference"/>
        </w:rPr>
        <w:footnoteReference w:id="3"/>
      </w:r>
      <w:r>
        <w:t xml:space="preserve">:  </w:t>
      </w:r>
      <w:r w:rsidRPr="00052AC4">
        <w:rPr>
          <w:i/>
        </w:rPr>
        <w:t>Lead-based paint means paint or other surface coatings that contain lead equal to or in excess of 1.0 milligrams per square centimeter or more than 0.5 percent by weight.</w:t>
      </w:r>
    </w:p>
    <w:p w14:paraId="3495D684" w14:textId="77777777" w:rsidR="00A54B39" w:rsidRDefault="00A54B39" w:rsidP="00A54B39"/>
    <w:p w14:paraId="6DABC897" w14:textId="510F2206" w:rsidR="0077341C" w:rsidRDefault="00A54B39" w:rsidP="00A54B39">
      <w:pPr>
        <w:sectPr w:rsidR="0077341C" w:rsidSect="006310A2">
          <w:footnotePr>
            <w:numFmt w:val="lowerRoman"/>
          </w:footnotePr>
          <w:endnotePr>
            <w:numFmt w:val="decimal"/>
          </w:endnotePr>
          <w:type w:val="continuous"/>
          <w:pgSz w:w="12240" w:h="15840" w:code="1"/>
          <w:pgMar w:top="432" w:right="1080" w:bottom="576" w:left="1080" w:header="360" w:footer="360" w:gutter="0"/>
          <w:cols w:space="720"/>
          <w:noEndnote/>
          <w:docGrid w:linePitch="326"/>
        </w:sectPr>
      </w:pPr>
      <w:r w:rsidRPr="0084797B">
        <w:t xml:space="preserve">The full lead-based paint inspection and risk assessment results that follow are organized by room, followed by a section on dust wipe sampling results. </w:t>
      </w:r>
      <w:commentRangeStart w:id="75"/>
      <w:r w:rsidRPr="0084797B">
        <w:t xml:space="preserve">Calibration readings </w:t>
      </w:r>
      <w:commentRangeEnd w:id="75"/>
      <w:r w:rsidR="00F66811" w:rsidRPr="0084797B">
        <w:rPr>
          <w:rStyle w:val="CommentReference"/>
          <w:sz w:val="22"/>
          <w:szCs w:val="22"/>
        </w:rPr>
        <w:commentReference w:id="75"/>
      </w:r>
      <w:r w:rsidRPr="0084797B">
        <w:t>and the performance characteristics sheet of the X-</w:t>
      </w:r>
      <w:r w:rsidR="00FF7EEA">
        <w:t>r</w:t>
      </w:r>
      <w:r w:rsidRPr="0084797B">
        <w:t xml:space="preserve">ay </w:t>
      </w:r>
      <w:r w:rsidR="00FF7EEA">
        <w:t>f</w:t>
      </w:r>
      <w:r w:rsidRPr="0084797B">
        <w:t xml:space="preserve">luorescence (XRF) instrument used for this investigation is provided </w:t>
      </w:r>
      <w:r w:rsidRPr="0084797B">
        <w:rPr>
          <w:rFonts w:cs="Tahoma"/>
        </w:rPr>
        <w:t xml:space="preserve">in </w:t>
      </w:r>
      <w:r w:rsidR="000535C8" w:rsidRPr="00D16DE3">
        <w:rPr>
          <w:color w:val="0000FF"/>
          <w:u w:val="single"/>
        </w:rPr>
        <w:fldChar w:fldCharType="begin"/>
      </w:r>
      <w:r w:rsidR="000535C8" w:rsidRPr="00D16DE3">
        <w:rPr>
          <w:color w:val="0000FF"/>
          <w:u w:val="single"/>
        </w:rPr>
        <w:instrText xml:space="preserve"> REF _Ref85642288 \h  \* MERGEFORMAT </w:instrText>
      </w:r>
      <w:r w:rsidR="000535C8" w:rsidRPr="00D16DE3">
        <w:rPr>
          <w:color w:val="0000FF"/>
          <w:u w:val="single"/>
        </w:rPr>
      </w:r>
      <w:r w:rsidR="000535C8" w:rsidRPr="00D16DE3">
        <w:rPr>
          <w:color w:val="0000FF"/>
          <w:u w:val="single"/>
        </w:rPr>
        <w:fldChar w:fldCharType="separate"/>
      </w:r>
      <w:r w:rsidR="000535C8" w:rsidRPr="00D16DE3">
        <w:rPr>
          <w:color w:val="0000FF"/>
          <w:u w:val="single"/>
        </w:rPr>
        <w:t>APPENDIX A:  XRF and Calibration</w:t>
      </w:r>
      <w:r w:rsidR="000535C8" w:rsidRPr="00D16DE3">
        <w:rPr>
          <w:color w:val="0000FF"/>
          <w:u w:val="single"/>
        </w:rPr>
        <w:fldChar w:fldCharType="end"/>
      </w:r>
      <w:r w:rsidR="000535C8">
        <w:rPr>
          <w:color w:val="0000FF"/>
          <w:u w:val="single"/>
        </w:rPr>
        <w:t>.</w:t>
      </w:r>
    </w:p>
    <w:bookmarkStart w:id="76" w:name="_Hlk152851281"/>
    <w:p w14:paraId="4FC0D399" w14:textId="77777777" w:rsidR="00486585" w:rsidRPr="0084797B" w:rsidRDefault="00F83DE1" w:rsidP="00486585">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48002009"/>
          <w:placeholder>
            <w:docPart w:val="6AA79B80B34246ADBC0D634D667BE3FC"/>
          </w:placeholder>
        </w:sdtPr>
        <w:sdtEndPr/>
        <w:sdtContent>
          <w:r w:rsidR="00486585" w:rsidRPr="003C12B3">
            <w:rPr>
              <w:b/>
              <w:sz w:val="32"/>
              <w:shd w:val="clear" w:color="auto" w:fill="FFED69"/>
            </w:rPr>
            <w:t>Click or tap to enter room equivalent name</w:t>
          </w:r>
        </w:sdtContent>
      </w:sdt>
      <w:bookmarkEnd w:id="76"/>
    </w:p>
    <w:p w14:paraId="33828654" w14:textId="77777777" w:rsidR="00486585" w:rsidRPr="0084797B" w:rsidRDefault="00486585" w:rsidP="00486585"/>
    <w:tbl>
      <w:tblPr>
        <w:tblStyle w:val="GridTable6Colorful-Accent11"/>
        <w:tblW w:w="5000" w:type="pct"/>
        <w:tblLayout w:type="fixed"/>
        <w:tblLook w:val="0420" w:firstRow="1" w:lastRow="0" w:firstColumn="0" w:lastColumn="0" w:noHBand="0" w:noVBand="1"/>
      </w:tblPr>
      <w:tblGrid>
        <w:gridCol w:w="1990"/>
        <w:gridCol w:w="1616"/>
        <w:gridCol w:w="1955"/>
        <w:gridCol w:w="1467"/>
        <w:gridCol w:w="1140"/>
        <w:gridCol w:w="1425"/>
        <w:gridCol w:w="1709"/>
        <w:gridCol w:w="2281"/>
        <w:gridCol w:w="1383"/>
      </w:tblGrid>
      <w:tr w:rsidR="00486585" w:rsidRPr="0077341C" w14:paraId="44DF3AD4" w14:textId="77777777" w:rsidTr="00D31FF6">
        <w:trPr>
          <w:cnfStyle w:val="100000000000" w:firstRow="1" w:lastRow="0" w:firstColumn="0" w:lastColumn="0" w:oddVBand="0" w:evenVBand="0" w:oddHBand="0" w:evenHBand="0" w:firstRowFirstColumn="0" w:firstRowLastColumn="0" w:lastRowFirstColumn="0" w:lastRowLastColumn="0"/>
          <w:trHeight w:val="300"/>
        </w:trPr>
        <w:tc>
          <w:tcPr>
            <w:tcW w:w="665" w:type="pct"/>
            <w:noWrap/>
            <w:hideMark/>
          </w:tcPr>
          <w:p w14:paraId="316804A8" w14:textId="77777777" w:rsidR="00486585" w:rsidRPr="0077341C" w:rsidRDefault="00486585" w:rsidP="00D31FF6">
            <w:pPr>
              <w:jc w:val="center"/>
              <w:rPr>
                <w:rFonts w:cs="Arial"/>
              </w:rPr>
            </w:pPr>
            <w:r w:rsidRPr="0077341C">
              <w:rPr>
                <w:rFonts w:cs="Arial"/>
              </w:rPr>
              <w:t xml:space="preserve">Reading </w:t>
            </w:r>
            <w:r>
              <w:rPr>
                <w:rFonts w:cs="Arial"/>
              </w:rPr>
              <w:t>number</w:t>
            </w:r>
          </w:p>
        </w:tc>
        <w:tc>
          <w:tcPr>
            <w:tcW w:w="540" w:type="pct"/>
            <w:noWrap/>
            <w:hideMark/>
          </w:tcPr>
          <w:p w14:paraId="7E876716" w14:textId="77777777" w:rsidR="00486585" w:rsidRPr="0077341C" w:rsidRDefault="00486585" w:rsidP="00D31FF6">
            <w:pPr>
              <w:jc w:val="center"/>
              <w:rPr>
                <w:rFonts w:cs="Arial"/>
              </w:rPr>
            </w:pPr>
            <w:r w:rsidRPr="0077341C">
              <w:rPr>
                <w:rFonts w:cs="Arial"/>
              </w:rPr>
              <w:t>Substrate</w:t>
            </w:r>
          </w:p>
        </w:tc>
        <w:tc>
          <w:tcPr>
            <w:tcW w:w="653" w:type="pct"/>
            <w:noWrap/>
            <w:hideMark/>
          </w:tcPr>
          <w:p w14:paraId="2B8AB0D4" w14:textId="77777777" w:rsidR="00486585" w:rsidRPr="0077341C" w:rsidRDefault="00486585" w:rsidP="00D31FF6">
            <w:pPr>
              <w:jc w:val="center"/>
              <w:rPr>
                <w:rFonts w:cs="Arial"/>
                <w:b w:val="0"/>
                <w:bCs w:val="0"/>
              </w:rPr>
            </w:pPr>
            <w:r w:rsidRPr="0077341C">
              <w:rPr>
                <w:rFonts w:cs="Arial"/>
              </w:rPr>
              <w:t>Component(s)</w:t>
            </w:r>
          </w:p>
          <w:p w14:paraId="02AE75FC" w14:textId="77777777" w:rsidR="00486585" w:rsidRPr="0077341C" w:rsidRDefault="00486585" w:rsidP="00D31FF6">
            <w:pPr>
              <w:jc w:val="center"/>
              <w:rPr>
                <w:rFonts w:cs="Arial"/>
              </w:rPr>
            </w:pPr>
            <w:r>
              <w:rPr>
                <w:rFonts w:cs="Arial"/>
              </w:rPr>
              <w:t>r</w:t>
            </w:r>
            <w:r w:rsidRPr="0077341C">
              <w:rPr>
                <w:rFonts w:cs="Arial"/>
              </w:rPr>
              <w:t>epresented</w:t>
            </w:r>
          </w:p>
        </w:tc>
        <w:tc>
          <w:tcPr>
            <w:tcW w:w="490" w:type="pct"/>
            <w:noWrap/>
            <w:hideMark/>
          </w:tcPr>
          <w:p w14:paraId="79F0E42A" w14:textId="77777777" w:rsidR="00486585" w:rsidRPr="00655DD4" w:rsidRDefault="00486585" w:rsidP="00D31FF6">
            <w:pPr>
              <w:jc w:val="center"/>
              <w:rPr>
                <w:rFonts w:cs="Arial"/>
              </w:rPr>
            </w:pPr>
            <w:r w:rsidRPr="00655DD4">
              <w:rPr>
                <w:rFonts w:cs="Arial"/>
              </w:rPr>
              <w:t xml:space="preserve">Test </w:t>
            </w:r>
            <w:r>
              <w:rPr>
                <w:rFonts w:cs="Arial"/>
              </w:rPr>
              <w:t>l</w:t>
            </w:r>
            <w:r w:rsidRPr="00655DD4">
              <w:rPr>
                <w:rFonts w:cs="Arial"/>
              </w:rPr>
              <w:t>ocation</w:t>
            </w:r>
          </w:p>
          <w:p w14:paraId="296E1220" w14:textId="77777777" w:rsidR="00486585" w:rsidRPr="0077341C" w:rsidRDefault="00486585" w:rsidP="00D31FF6">
            <w:pPr>
              <w:jc w:val="center"/>
            </w:pPr>
            <w:r w:rsidRPr="00667E65">
              <w:rPr>
                <w:rFonts w:cs="Arial"/>
                <w:b w:val="0"/>
              </w:rPr>
              <w:t>(</w:t>
            </w:r>
            <w:proofErr w:type="gramStart"/>
            <w:r w:rsidRPr="00667E65">
              <w:rPr>
                <w:rFonts w:cs="Arial"/>
                <w:b w:val="0"/>
              </w:rPr>
              <w:t>if</w:t>
            </w:r>
            <w:proofErr w:type="gramEnd"/>
            <w:r w:rsidRPr="00667E65">
              <w:rPr>
                <w:rFonts w:cs="Arial"/>
                <w:b w:val="0"/>
              </w:rPr>
              <w:t xml:space="preserve"> more specific)</w:t>
            </w:r>
          </w:p>
        </w:tc>
        <w:tc>
          <w:tcPr>
            <w:tcW w:w="381" w:type="pct"/>
            <w:noWrap/>
            <w:hideMark/>
          </w:tcPr>
          <w:p w14:paraId="7EBA318F" w14:textId="77777777" w:rsidR="00486585" w:rsidRPr="0077341C" w:rsidRDefault="00486585" w:rsidP="00D31FF6">
            <w:pPr>
              <w:jc w:val="center"/>
              <w:rPr>
                <w:rFonts w:cs="Arial"/>
              </w:rPr>
            </w:pPr>
            <w:r w:rsidRPr="0077341C">
              <w:rPr>
                <w:rFonts w:cs="Arial"/>
              </w:rPr>
              <w:t>Side</w:t>
            </w:r>
          </w:p>
        </w:tc>
        <w:tc>
          <w:tcPr>
            <w:tcW w:w="476" w:type="pct"/>
            <w:noWrap/>
            <w:hideMark/>
          </w:tcPr>
          <w:p w14:paraId="480C3648" w14:textId="77777777" w:rsidR="00486585" w:rsidRPr="0077341C" w:rsidRDefault="00486585" w:rsidP="00D31FF6">
            <w:pPr>
              <w:jc w:val="center"/>
              <w:rPr>
                <w:rFonts w:cs="Arial"/>
                <w:b w:val="0"/>
                <w:bCs w:val="0"/>
              </w:rPr>
            </w:pPr>
            <w:r w:rsidRPr="0077341C">
              <w:rPr>
                <w:rFonts w:cs="Arial"/>
              </w:rPr>
              <w:t>Result</w:t>
            </w:r>
          </w:p>
          <w:p w14:paraId="178B4166" w14:textId="77777777" w:rsidR="00486585" w:rsidRPr="0077341C" w:rsidRDefault="00486585" w:rsidP="00D31FF6">
            <w:pPr>
              <w:jc w:val="center"/>
              <w:rPr>
                <w:rFonts w:cs="Arial"/>
              </w:rPr>
            </w:pPr>
            <w:r w:rsidRPr="0077341C">
              <w:rPr>
                <w:rFonts w:cs="Arial"/>
              </w:rPr>
              <w:t>(mg/cm</w:t>
            </w:r>
            <w:r w:rsidRPr="0077341C">
              <w:rPr>
                <w:rFonts w:cs="Arial"/>
                <w:vertAlign w:val="superscript"/>
              </w:rPr>
              <w:t>2</w:t>
            </w:r>
            <w:r w:rsidRPr="0077341C">
              <w:rPr>
                <w:rFonts w:cs="Arial"/>
              </w:rPr>
              <w:t>)</w:t>
            </w:r>
          </w:p>
        </w:tc>
        <w:tc>
          <w:tcPr>
            <w:tcW w:w="571" w:type="pct"/>
            <w:noWrap/>
            <w:hideMark/>
          </w:tcPr>
          <w:p w14:paraId="5458A658" w14:textId="77777777" w:rsidR="00486585" w:rsidRPr="0077341C" w:rsidRDefault="00486585" w:rsidP="00D31FF6">
            <w:pPr>
              <w:jc w:val="center"/>
              <w:rPr>
                <w:rFonts w:cs="Arial"/>
              </w:rPr>
            </w:pPr>
            <w:r w:rsidRPr="0077341C">
              <w:rPr>
                <w:rFonts w:cs="Arial"/>
              </w:rPr>
              <w:t>Condition</w:t>
            </w:r>
          </w:p>
        </w:tc>
        <w:tc>
          <w:tcPr>
            <w:tcW w:w="762" w:type="pct"/>
          </w:tcPr>
          <w:p w14:paraId="67F251F6" w14:textId="77777777" w:rsidR="00486585" w:rsidRPr="0077341C" w:rsidRDefault="00486585" w:rsidP="00D31FF6">
            <w:pPr>
              <w:jc w:val="center"/>
              <w:rPr>
                <w:rFonts w:cs="Arial"/>
              </w:rPr>
            </w:pPr>
            <w:r w:rsidRPr="0077341C">
              <w:rPr>
                <w:rFonts w:cs="Arial"/>
              </w:rPr>
              <w:t xml:space="preserve">Condition </w:t>
            </w:r>
            <w:r>
              <w:rPr>
                <w:rFonts w:cs="Arial"/>
              </w:rPr>
              <w:t>t</w:t>
            </w:r>
            <w:r w:rsidRPr="0077341C">
              <w:rPr>
                <w:rFonts w:cs="Arial"/>
              </w:rPr>
              <w:t>ype</w:t>
            </w:r>
          </w:p>
        </w:tc>
        <w:tc>
          <w:tcPr>
            <w:tcW w:w="462" w:type="pct"/>
            <w:noWrap/>
            <w:hideMark/>
          </w:tcPr>
          <w:p w14:paraId="563F3BF5" w14:textId="77777777" w:rsidR="00486585" w:rsidRPr="0077341C" w:rsidRDefault="00486585" w:rsidP="00D31FF6">
            <w:pPr>
              <w:jc w:val="center"/>
              <w:rPr>
                <w:rFonts w:cs="Arial"/>
                <w:b w:val="0"/>
                <w:bCs w:val="0"/>
              </w:rPr>
            </w:pPr>
            <w:r w:rsidRPr="0077341C">
              <w:rPr>
                <w:rFonts w:cs="Arial"/>
              </w:rPr>
              <w:t xml:space="preserve">LBP </w:t>
            </w:r>
          </w:p>
          <w:p w14:paraId="52EC0DEE" w14:textId="77777777" w:rsidR="00486585" w:rsidRPr="0077341C" w:rsidRDefault="00486585" w:rsidP="00D31FF6">
            <w:pPr>
              <w:jc w:val="center"/>
              <w:rPr>
                <w:rFonts w:cs="Arial"/>
              </w:rPr>
            </w:pPr>
            <w:r>
              <w:rPr>
                <w:rFonts w:cs="Arial"/>
              </w:rPr>
              <w:t>h</w:t>
            </w:r>
            <w:r w:rsidRPr="0077341C">
              <w:rPr>
                <w:rFonts w:cs="Arial"/>
              </w:rPr>
              <w:t>azard?</w:t>
            </w:r>
          </w:p>
        </w:tc>
      </w:tr>
      <w:tr w:rsidR="00E47FD1" w:rsidRPr="0077341C" w14:paraId="667D0D37"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374930186"/>
              <w:placeholder>
                <w:docPart w:val="CD676AF63A654DAF9F3666A0FD761371"/>
              </w:placeholder>
              <w:showingPlcHdr/>
              <w:text/>
            </w:sdtPr>
            <w:sdtEndPr/>
            <w:sdtContent>
              <w:p w14:paraId="42E0A8EA" w14:textId="77777777" w:rsidR="00E47FD1" w:rsidRPr="00E95491" w:rsidRDefault="00E47FD1" w:rsidP="00E47FD1">
                <w:pPr>
                  <w:jc w:val="center"/>
                  <w:rPr>
                    <w:rFonts w:cs="Arial"/>
                    <w:color w:val="auto"/>
                  </w:rPr>
                </w:pPr>
                <w:r w:rsidRPr="00E95491">
                  <w:rPr>
                    <w:rStyle w:val="FillableControlChar"/>
                    <w:color w:val="auto"/>
                  </w:rPr>
                  <w:t>Click or tap to enter reading #</w:t>
                </w:r>
              </w:p>
            </w:sdtContent>
          </w:sdt>
        </w:tc>
        <w:sdt>
          <w:sdtPr>
            <w:id w:val="1057899280"/>
            <w:placeholder>
              <w:docPart w:val="3C8D6CDA95394948B6C8AE31C7469C5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3FBCE0F0" w14:textId="4914A51B" w:rsidR="00E47FD1" w:rsidRPr="00E95491" w:rsidRDefault="00E47FD1" w:rsidP="00E47FD1">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1157064491"/>
              <w:placeholder>
                <w:docPart w:val="D9CD7EBD75624B59AE1155184BC7691F"/>
              </w:placeholder>
              <w:showingPlcHdr/>
              <w:text/>
            </w:sdtPr>
            <w:sdtEndPr/>
            <w:sdtContent>
              <w:p w14:paraId="4C0E3F6A" w14:textId="77777777" w:rsidR="00E47FD1" w:rsidRPr="00E95491" w:rsidRDefault="00E47FD1" w:rsidP="00E47FD1">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6777802"/>
              <w:placeholder>
                <w:docPart w:val="FDEE8D09BB7B423EB8E39B579D36A6DC"/>
              </w:placeholder>
              <w:showingPlcHdr/>
              <w:text/>
            </w:sdtPr>
            <w:sdtEndPr/>
            <w:sdtContent>
              <w:p w14:paraId="59A39262" w14:textId="77777777" w:rsidR="00E47FD1" w:rsidRPr="00E95491" w:rsidRDefault="00E47FD1" w:rsidP="00E47FD1">
                <w:pPr>
                  <w:jc w:val="center"/>
                  <w:rPr>
                    <w:color w:val="auto"/>
                    <w:shd w:val="clear" w:color="auto" w:fill="FFED69"/>
                  </w:rPr>
                </w:pPr>
                <w:r w:rsidRPr="00E95491">
                  <w:rPr>
                    <w:rStyle w:val="FillableControlChar"/>
                    <w:color w:val="auto"/>
                  </w:rPr>
                  <w:t>Click or tap to add</w:t>
                </w:r>
              </w:p>
            </w:sdtContent>
          </w:sdt>
        </w:tc>
        <w:sdt>
          <w:sdtPr>
            <w:id w:val="-2089297195"/>
            <w:placeholder>
              <w:docPart w:val="7EF4A5532F72426086EEA0743968C03F"/>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333A160" w14:textId="77777777" w:rsidR="00E47FD1" w:rsidRPr="00E95491" w:rsidRDefault="00E47FD1" w:rsidP="00E47FD1">
                <w:pPr>
                  <w:jc w:val="center"/>
                  <w:rPr>
                    <w:color w:val="auto"/>
                    <w:shd w:val="clear" w:color="auto" w:fill="FFED69"/>
                  </w:rPr>
                </w:pPr>
                <w:r w:rsidRPr="00E95491">
                  <w:rPr>
                    <w:color w:val="auto"/>
                    <w:shd w:val="clear" w:color="auto" w:fill="FFED69"/>
                  </w:rPr>
                  <w:t>Select side</w:t>
                </w:r>
              </w:p>
            </w:tc>
          </w:sdtContent>
        </w:sdt>
        <w:tc>
          <w:tcPr>
            <w:tcW w:w="476" w:type="pct"/>
            <w:noWrap/>
          </w:tcPr>
          <w:sdt>
            <w:sdtPr>
              <w:rPr>
                <w:rFonts w:cs="Arial"/>
              </w:rPr>
              <w:id w:val="-601410764"/>
              <w:placeholder>
                <w:docPart w:val="577E088C3A2744F0A38DB16A2A07C1F0"/>
              </w:placeholder>
              <w:showingPlcHdr/>
              <w:text/>
            </w:sdtPr>
            <w:sdtEndPr/>
            <w:sdtContent>
              <w:p w14:paraId="1EC2CFAC" w14:textId="77777777" w:rsidR="00E47FD1" w:rsidRPr="00E95491" w:rsidRDefault="00E47FD1" w:rsidP="00E47FD1">
                <w:pPr>
                  <w:jc w:val="center"/>
                  <w:rPr>
                    <w:rFonts w:cs="Arial"/>
                    <w:color w:val="auto"/>
                  </w:rPr>
                </w:pPr>
                <w:r w:rsidRPr="00E95491">
                  <w:rPr>
                    <w:rStyle w:val="FillableControlChar"/>
                    <w:color w:val="auto"/>
                  </w:rPr>
                  <w:t>Enter value</w:t>
                </w:r>
              </w:p>
            </w:sdtContent>
          </w:sdt>
        </w:tc>
        <w:sdt>
          <w:sdtPr>
            <w:id w:val="1600994019"/>
            <w:placeholder>
              <w:docPart w:val="DDEDF315316C4B18B56E2A654D557DBC"/>
            </w:placeholder>
            <w:comboBox>
              <w:listItem w:value="Choose an item."/>
              <w:listItem w:displayText="deteriorated" w:value="deteriorated"/>
              <w:listItem w:displayText="intact" w:value="intact"/>
            </w:comboBox>
          </w:sdtPr>
          <w:sdtEndPr/>
          <w:sdtContent>
            <w:tc>
              <w:tcPr>
                <w:tcW w:w="571" w:type="pct"/>
                <w:noWrap/>
              </w:tcPr>
              <w:p w14:paraId="32A5AD43" w14:textId="77777777" w:rsidR="00E47FD1" w:rsidRPr="00E95491" w:rsidRDefault="00E47FD1" w:rsidP="00E47FD1">
                <w:pPr>
                  <w:jc w:val="center"/>
                  <w:rPr>
                    <w:color w:val="auto"/>
                    <w:shd w:val="clear" w:color="auto" w:fill="FFED69"/>
                  </w:rPr>
                </w:pPr>
                <w:r w:rsidRPr="00E95491">
                  <w:rPr>
                    <w:color w:val="auto"/>
                    <w:shd w:val="clear" w:color="auto" w:fill="FFED69"/>
                  </w:rPr>
                  <w:t>Select condition</w:t>
                </w:r>
              </w:p>
            </w:tc>
          </w:sdtContent>
        </w:sdt>
        <w:sdt>
          <w:sdtPr>
            <w:alias w:val="  "/>
            <w:tag w:val="  "/>
            <w:id w:val="1575851476"/>
            <w:placeholder>
              <w:docPart w:val="A87D35BFA0BE41C8A521EA507828FE8C"/>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8F4AA86" w14:textId="77777777" w:rsidR="00E47FD1" w:rsidRPr="00E95491" w:rsidRDefault="00E47FD1" w:rsidP="00E47FD1">
                <w:pPr>
                  <w:jc w:val="center"/>
                  <w:rPr>
                    <w:color w:val="auto"/>
                    <w:shd w:val="clear" w:color="auto" w:fill="FFED69"/>
                  </w:rPr>
                </w:pPr>
                <w:r w:rsidRPr="00E95491">
                  <w:rPr>
                    <w:color w:val="auto"/>
                    <w:shd w:val="clear" w:color="auto" w:fill="FFED69"/>
                  </w:rPr>
                  <w:t>Choose condition type.</w:t>
                </w:r>
              </w:p>
            </w:tc>
          </w:sdtContent>
        </w:sdt>
        <w:tc>
          <w:tcPr>
            <w:tcW w:w="462" w:type="pct"/>
            <w:noWrap/>
          </w:tcPr>
          <w:p w14:paraId="7D3E9F95" w14:textId="77777777" w:rsidR="00E47FD1" w:rsidRPr="00E95491" w:rsidRDefault="00F83DE1" w:rsidP="00E47FD1">
            <w:pPr>
              <w:jc w:val="center"/>
              <w:rPr>
                <w:color w:val="auto"/>
                <w:shd w:val="clear" w:color="auto" w:fill="FFED69"/>
              </w:rPr>
            </w:pPr>
            <w:sdt>
              <w:sdtPr>
                <w:id w:val="995843380"/>
                <w:placeholder>
                  <w:docPart w:val="C3B7A54516E34C97B1079A11BCF052CC"/>
                </w:placeholder>
                <w:dropDownList>
                  <w:listItem w:displayText="yes" w:value="yes"/>
                  <w:listItem w:displayText="no" w:value="no"/>
                </w:dropDownList>
              </w:sdtPr>
              <w:sdtEndPr/>
              <w:sdtContent>
                <w:r w:rsidR="00E47FD1" w:rsidRPr="00E95491">
                  <w:rPr>
                    <w:color w:val="auto"/>
                    <w:shd w:val="clear" w:color="auto" w:fill="FFED69"/>
                  </w:rPr>
                  <w:t>Select yes/no</w:t>
                </w:r>
              </w:sdtContent>
            </w:sdt>
          </w:p>
        </w:tc>
      </w:tr>
      <w:tr w:rsidR="009708E2" w:rsidRPr="0077341C" w14:paraId="147B9BF3" w14:textId="77777777" w:rsidTr="00D31FF6">
        <w:trPr>
          <w:trHeight w:val="300"/>
        </w:trPr>
        <w:tc>
          <w:tcPr>
            <w:tcW w:w="665" w:type="pct"/>
            <w:noWrap/>
          </w:tcPr>
          <w:sdt>
            <w:sdtPr>
              <w:rPr>
                <w:rFonts w:cs="Arial"/>
              </w:rPr>
              <w:id w:val="1778902173"/>
              <w:placeholder>
                <w:docPart w:val="D93FFACE8D28469D93FBD9E1B54EF112"/>
              </w:placeholder>
              <w:showingPlcHdr/>
              <w:text/>
            </w:sdtPr>
            <w:sdtEndPr/>
            <w:sdtContent>
              <w:p w14:paraId="6670DB02"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881848488"/>
            <w:placeholder>
              <w:docPart w:val="85A21CD2B7104AE2BF197FF6EEDAE3E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128EC860" w14:textId="41C0D86F"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2020232899"/>
              <w:placeholder>
                <w:docPart w:val="0B99F7C996234B76A8013D97750127D6"/>
              </w:placeholder>
              <w:showingPlcHdr/>
              <w:text/>
            </w:sdtPr>
            <w:sdtEndPr/>
            <w:sdtContent>
              <w:p w14:paraId="0AA9CCE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762680007"/>
              <w:placeholder>
                <w:docPart w:val="83012CEA111246A79FC15FE65A1A9CD0"/>
              </w:placeholder>
              <w:showingPlcHdr/>
              <w:text/>
            </w:sdtPr>
            <w:sdtEndPr/>
            <w:sdtContent>
              <w:p w14:paraId="2F25FB47"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803111171"/>
            <w:placeholder>
              <w:docPart w:val="FF4C2859BC95428DA2C9BF0874BBAF3F"/>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F25B253" w14:textId="49CC4211"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191753085"/>
              <w:placeholder>
                <w:docPart w:val="484316E2BDDA43C4BAD4D2CD9152A9A4"/>
              </w:placeholder>
              <w:showingPlcHdr/>
              <w:text/>
            </w:sdtPr>
            <w:sdtEndPr/>
            <w:sdtContent>
              <w:p w14:paraId="44370AB2"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802767044"/>
            <w:placeholder>
              <w:docPart w:val="649D30A865AE49468D0FC7DB4FFF0DEC"/>
            </w:placeholder>
            <w:comboBox>
              <w:listItem w:value="Choose an item."/>
              <w:listItem w:displayText="deteriorated" w:value="deteriorated"/>
              <w:listItem w:displayText="intact" w:value="intact"/>
            </w:comboBox>
          </w:sdtPr>
          <w:sdtEndPr/>
          <w:sdtContent>
            <w:tc>
              <w:tcPr>
                <w:tcW w:w="571" w:type="pct"/>
                <w:noWrap/>
              </w:tcPr>
              <w:p w14:paraId="0EA221C3" w14:textId="06A2AA59"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248548795"/>
            <w:placeholder>
              <w:docPart w:val="ED10E060206A4192B533B7EC5445FB16"/>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7CF5FA2C" w14:textId="6DA08448"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038B5D01" w14:textId="102DE029" w:rsidR="009708E2" w:rsidRPr="00E95491" w:rsidRDefault="00F83DE1" w:rsidP="009708E2">
            <w:pPr>
              <w:jc w:val="center"/>
              <w:rPr>
                <w:color w:val="auto"/>
                <w:shd w:val="clear" w:color="auto" w:fill="FFED69"/>
              </w:rPr>
            </w:pPr>
            <w:sdt>
              <w:sdtPr>
                <w:id w:val="1006866010"/>
                <w:placeholder>
                  <w:docPart w:val="B38136E07D8B454A9FDF56AF63851ED4"/>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r w:rsidR="009708E2" w:rsidRPr="0077341C" w14:paraId="3185705D"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2140225255"/>
              <w:placeholder>
                <w:docPart w:val="7C8E336EB12245A1B5CB81F88FAF0824"/>
              </w:placeholder>
              <w:showingPlcHdr/>
              <w:text/>
            </w:sdtPr>
            <w:sdtEndPr/>
            <w:sdtContent>
              <w:p w14:paraId="651A6FAC"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967256579"/>
            <w:placeholder>
              <w:docPart w:val="A4FCC8A6397E4D60926CC19C47B3483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423B14BE" w14:textId="198F261F"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1511713025"/>
              <w:placeholder>
                <w:docPart w:val="17A2687407F54CF1AA4CAE1FD472B540"/>
              </w:placeholder>
              <w:showingPlcHdr/>
              <w:text/>
            </w:sdtPr>
            <w:sdtEndPr/>
            <w:sdtContent>
              <w:p w14:paraId="6F978F2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525080589"/>
              <w:placeholder>
                <w:docPart w:val="A340E015015B484AA9FE9EF4E21CE445"/>
              </w:placeholder>
              <w:showingPlcHdr/>
              <w:text/>
            </w:sdtPr>
            <w:sdtEndPr/>
            <w:sdtContent>
              <w:p w14:paraId="245B5B4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298079590"/>
            <w:placeholder>
              <w:docPart w:val="0D276640F5E74200BE3A6C04260824C7"/>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FC98EBA" w14:textId="23D4AEBD"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215034599"/>
              <w:placeholder>
                <w:docPart w:val="F0ACFA6B496B40EF83A0036FB72520EC"/>
              </w:placeholder>
              <w:showingPlcHdr/>
              <w:text/>
            </w:sdtPr>
            <w:sdtEndPr/>
            <w:sdtContent>
              <w:p w14:paraId="527570E7"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216188881"/>
            <w:placeholder>
              <w:docPart w:val="83450241F53142A9B820E9C95178875E"/>
            </w:placeholder>
            <w:comboBox>
              <w:listItem w:value="Choose an item."/>
              <w:listItem w:displayText="deteriorated" w:value="deteriorated"/>
              <w:listItem w:displayText="intact" w:value="intact"/>
            </w:comboBox>
          </w:sdtPr>
          <w:sdtEndPr/>
          <w:sdtContent>
            <w:tc>
              <w:tcPr>
                <w:tcW w:w="571" w:type="pct"/>
                <w:noWrap/>
              </w:tcPr>
              <w:p w14:paraId="7E792701" w14:textId="27C289AB"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1882131526"/>
            <w:placeholder>
              <w:docPart w:val="719D6E9663D747358E3063BD676AA7AF"/>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08DA5072" w14:textId="17B3E7F9"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3A4CDB4A" w14:textId="16F810A6" w:rsidR="009708E2" w:rsidRPr="00E95491" w:rsidRDefault="00F83DE1" w:rsidP="009708E2">
            <w:pPr>
              <w:jc w:val="center"/>
              <w:rPr>
                <w:color w:val="auto"/>
                <w:shd w:val="clear" w:color="auto" w:fill="FFED69"/>
              </w:rPr>
            </w:pPr>
            <w:sdt>
              <w:sdtPr>
                <w:id w:val="61080566"/>
                <w:placeholder>
                  <w:docPart w:val="17C72A73CCBA4B248355E3F459AD402E"/>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r w:rsidR="009708E2" w:rsidRPr="0077341C" w14:paraId="1560C234" w14:textId="77777777" w:rsidTr="00D31FF6">
        <w:trPr>
          <w:trHeight w:val="300"/>
        </w:trPr>
        <w:tc>
          <w:tcPr>
            <w:tcW w:w="665" w:type="pct"/>
            <w:noWrap/>
          </w:tcPr>
          <w:sdt>
            <w:sdtPr>
              <w:rPr>
                <w:rFonts w:cs="Arial"/>
              </w:rPr>
              <w:id w:val="-1731538452"/>
              <w:placeholder>
                <w:docPart w:val="BF643C8622474C7CBB0A9EDE0C7817E8"/>
              </w:placeholder>
              <w:showingPlcHdr/>
              <w:text/>
            </w:sdtPr>
            <w:sdtEndPr/>
            <w:sdtContent>
              <w:p w14:paraId="67346863"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324199461"/>
            <w:placeholder>
              <w:docPart w:val="BEA6B3F32C7549CBAD397B4D9EF0CC9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60959E8A" w14:textId="474B18FC"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791012151"/>
              <w:placeholder>
                <w:docPart w:val="1122156F1CDA4E4788B722CF9AEAD6D7"/>
              </w:placeholder>
              <w:showingPlcHdr/>
              <w:text/>
            </w:sdtPr>
            <w:sdtEndPr/>
            <w:sdtContent>
              <w:p w14:paraId="66F008A5"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037651666"/>
              <w:placeholder>
                <w:docPart w:val="0142FCF55A31463E9685E0D1E76198E1"/>
              </w:placeholder>
              <w:showingPlcHdr/>
              <w:text/>
            </w:sdtPr>
            <w:sdtEndPr/>
            <w:sdtContent>
              <w:p w14:paraId="21888D17"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00886182"/>
            <w:placeholder>
              <w:docPart w:val="90DCF7FE30C543FCA86962B580A66C43"/>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0E997B75" w14:textId="3FAB12CC"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66680816"/>
              <w:placeholder>
                <w:docPart w:val="55DDFF0B3B2740C69ACF13D716064C2C"/>
              </w:placeholder>
              <w:showingPlcHdr/>
              <w:text/>
            </w:sdtPr>
            <w:sdtEndPr/>
            <w:sdtContent>
              <w:p w14:paraId="3121F1A6"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3399762"/>
            <w:placeholder>
              <w:docPart w:val="753C24F1096E4213B936156CF8CEC1D6"/>
            </w:placeholder>
            <w:comboBox>
              <w:listItem w:value="Choose an item."/>
              <w:listItem w:displayText="deteriorated" w:value="deteriorated"/>
              <w:listItem w:displayText="intact" w:value="intact"/>
            </w:comboBox>
          </w:sdtPr>
          <w:sdtEndPr/>
          <w:sdtContent>
            <w:tc>
              <w:tcPr>
                <w:tcW w:w="571" w:type="pct"/>
                <w:noWrap/>
              </w:tcPr>
              <w:p w14:paraId="7E404558" w14:textId="0A5309DD"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1426269055"/>
            <w:placeholder>
              <w:docPart w:val="8CBBF254E0D6412A9F79224B0F33B14A"/>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02B12B39" w14:textId="56A1B7D8"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61D3CCB2" w14:textId="13D01CAF" w:rsidR="009708E2" w:rsidRPr="00E95491" w:rsidRDefault="00F83DE1" w:rsidP="009708E2">
            <w:pPr>
              <w:jc w:val="center"/>
              <w:rPr>
                <w:color w:val="auto"/>
                <w:shd w:val="clear" w:color="auto" w:fill="FFED69"/>
              </w:rPr>
            </w:pPr>
            <w:sdt>
              <w:sdtPr>
                <w:id w:val="-1191220180"/>
                <w:placeholder>
                  <w:docPart w:val="308C2FEF52A7403E8C64BB10A86002A8"/>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r w:rsidR="009708E2" w:rsidRPr="0077341C" w14:paraId="141C6F84"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874275059"/>
              <w:placeholder>
                <w:docPart w:val="7DCBE4D9244047F69C5F27406FB7F08F"/>
              </w:placeholder>
              <w:showingPlcHdr/>
              <w:text/>
            </w:sdtPr>
            <w:sdtEndPr/>
            <w:sdtContent>
              <w:p w14:paraId="3C0700D5"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566465186"/>
            <w:placeholder>
              <w:docPart w:val="4667E1A1DB2E4AF6B88EC39F9700022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3B7D134" w14:textId="50EC0425"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708765520"/>
              <w:placeholder>
                <w:docPart w:val="AEC9EA86741748ED80FA27878AE554FA"/>
              </w:placeholder>
              <w:showingPlcHdr/>
              <w:text/>
            </w:sdtPr>
            <w:sdtEndPr/>
            <w:sdtContent>
              <w:p w14:paraId="6DE1B252"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429401550"/>
              <w:placeholder>
                <w:docPart w:val="42694AE5276B46B69ECF4049934ED7AF"/>
              </w:placeholder>
              <w:showingPlcHdr/>
              <w:text/>
            </w:sdtPr>
            <w:sdtEndPr/>
            <w:sdtContent>
              <w:p w14:paraId="0682EC81"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219129460"/>
            <w:placeholder>
              <w:docPart w:val="B027C77001684937A08F1F660AD0E258"/>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67B7B5F3" w14:textId="2859BE1B"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873379357"/>
              <w:placeholder>
                <w:docPart w:val="C5E02AE8FAB241CAA40668EEF21E2EA7"/>
              </w:placeholder>
              <w:showingPlcHdr/>
              <w:text/>
            </w:sdtPr>
            <w:sdtEndPr/>
            <w:sdtContent>
              <w:p w14:paraId="0DCC281C"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771694146"/>
            <w:placeholder>
              <w:docPart w:val="8E778092B05C47B796BB9CDB0B403881"/>
            </w:placeholder>
            <w:comboBox>
              <w:listItem w:value="Choose an item."/>
              <w:listItem w:displayText="deteriorated" w:value="deteriorated"/>
              <w:listItem w:displayText="intact" w:value="intact"/>
            </w:comboBox>
          </w:sdtPr>
          <w:sdtEndPr/>
          <w:sdtContent>
            <w:tc>
              <w:tcPr>
                <w:tcW w:w="571" w:type="pct"/>
                <w:noWrap/>
              </w:tcPr>
              <w:p w14:paraId="6C2B852C" w14:textId="0BA94105"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1417390515"/>
            <w:placeholder>
              <w:docPart w:val="675E92DC2953461EAC553ED3FA5DDB1D"/>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5CA0E25E" w14:textId="076E812B"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231913E1" w14:textId="0CBDC18F" w:rsidR="009708E2" w:rsidRPr="00E95491" w:rsidRDefault="00F83DE1" w:rsidP="009708E2">
            <w:pPr>
              <w:jc w:val="center"/>
              <w:rPr>
                <w:color w:val="auto"/>
                <w:shd w:val="clear" w:color="auto" w:fill="FFED69"/>
              </w:rPr>
            </w:pPr>
            <w:sdt>
              <w:sdtPr>
                <w:id w:val="1551412119"/>
                <w:placeholder>
                  <w:docPart w:val="1EF00FC39BD74479A0D3104D855152DE"/>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r w:rsidR="009708E2" w:rsidRPr="0077341C" w14:paraId="7F6029DE" w14:textId="77777777" w:rsidTr="00D31FF6">
        <w:trPr>
          <w:trHeight w:val="300"/>
        </w:trPr>
        <w:tc>
          <w:tcPr>
            <w:tcW w:w="665" w:type="pct"/>
            <w:noWrap/>
          </w:tcPr>
          <w:sdt>
            <w:sdtPr>
              <w:rPr>
                <w:rFonts w:cs="Arial"/>
              </w:rPr>
              <w:id w:val="-394207095"/>
              <w:placeholder>
                <w:docPart w:val="08FBC750A90F4207BAB7CD25DBB41DC4"/>
              </w:placeholder>
              <w:showingPlcHdr/>
              <w:text/>
            </w:sdtPr>
            <w:sdtEndPr/>
            <w:sdtContent>
              <w:p w14:paraId="21EEC717"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782001756"/>
            <w:placeholder>
              <w:docPart w:val="0FFFA5DDB5824476BF81FB48720C87A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6058704E" w14:textId="11A01D4F"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2055376697"/>
              <w:placeholder>
                <w:docPart w:val="E5C836D900F343B49BC27CFEAEF7AACF"/>
              </w:placeholder>
              <w:showingPlcHdr/>
              <w:text/>
            </w:sdtPr>
            <w:sdtEndPr/>
            <w:sdtContent>
              <w:p w14:paraId="3BD94DF5"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498457659"/>
              <w:placeholder>
                <w:docPart w:val="B2599456E93A437FA434063EF11305D6"/>
              </w:placeholder>
              <w:showingPlcHdr/>
              <w:text/>
            </w:sdtPr>
            <w:sdtEndPr/>
            <w:sdtContent>
              <w:p w14:paraId="1A907FE1"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151831061"/>
            <w:placeholder>
              <w:docPart w:val="2E52477CD2694AE18CC785CFD2A36CA2"/>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3486A658" w14:textId="28FB3B66"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791733413"/>
              <w:placeholder>
                <w:docPart w:val="D5DA41D8BC624D5597097616DBFE0BAA"/>
              </w:placeholder>
              <w:showingPlcHdr/>
              <w:text/>
            </w:sdtPr>
            <w:sdtEndPr/>
            <w:sdtContent>
              <w:p w14:paraId="2CA83C03"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283050728"/>
            <w:placeholder>
              <w:docPart w:val="7E1D179A706A41BEA4DD4527B712568C"/>
            </w:placeholder>
            <w:comboBox>
              <w:listItem w:value="Choose an item."/>
              <w:listItem w:displayText="deteriorated" w:value="deteriorated"/>
              <w:listItem w:displayText="intact" w:value="intact"/>
            </w:comboBox>
          </w:sdtPr>
          <w:sdtEndPr/>
          <w:sdtContent>
            <w:tc>
              <w:tcPr>
                <w:tcW w:w="571" w:type="pct"/>
                <w:noWrap/>
              </w:tcPr>
              <w:p w14:paraId="4D1301DA" w14:textId="7B869928"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77255842"/>
            <w:placeholder>
              <w:docPart w:val="6A5BE214AF2F4E42932C2CD5D455DBF0"/>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6D3ADBF6" w14:textId="62D8F6CE"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06156F6C" w14:textId="05B73C6E" w:rsidR="009708E2" w:rsidRPr="00E95491" w:rsidRDefault="00F83DE1" w:rsidP="009708E2">
            <w:pPr>
              <w:jc w:val="center"/>
              <w:rPr>
                <w:color w:val="auto"/>
                <w:shd w:val="clear" w:color="auto" w:fill="FFED69"/>
              </w:rPr>
            </w:pPr>
            <w:sdt>
              <w:sdtPr>
                <w:id w:val="-463357326"/>
                <w:placeholder>
                  <w:docPart w:val="685FD1370C0641E2AE4E140F46D52785"/>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r w:rsidR="009708E2" w:rsidRPr="0077341C" w14:paraId="33E9F61A" w14:textId="77777777" w:rsidTr="00D31FF6">
        <w:trPr>
          <w:cnfStyle w:val="000000100000" w:firstRow="0" w:lastRow="0" w:firstColumn="0" w:lastColumn="0" w:oddVBand="0" w:evenVBand="0" w:oddHBand="1" w:evenHBand="0" w:firstRowFirstColumn="0" w:firstRowLastColumn="0" w:lastRowFirstColumn="0" w:lastRowLastColumn="0"/>
          <w:trHeight w:val="315"/>
        </w:trPr>
        <w:tc>
          <w:tcPr>
            <w:tcW w:w="665" w:type="pct"/>
            <w:noWrap/>
          </w:tcPr>
          <w:sdt>
            <w:sdtPr>
              <w:rPr>
                <w:rFonts w:cs="Arial"/>
              </w:rPr>
              <w:id w:val="1310904136"/>
              <w:placeholder>
                <w:docPart w:val="C33A7980B5B4406CB0D753A9810C88F1"/>
              </w:placeholder>
              <w:showingPlcHdr/>
              <w:text/>
            </w:sdtPr>
            <w:sdtEndPr/>
            <w:sdtContent>
              <w:p w14:paraId="27332D39"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128622993"/>
            <w:placeholder>
              <w:docPart w:val="0DC858A8F95E48E4AF199D009A19FF4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15ABC0B" w14:textId="5AF1E2B1"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1895953611"/>
              <w:placeholder>
                <w:docPart w:val="01812306071F414ABFF04F9CD1533F36"/>
              </w:placeholder>
              <w:showingPlcHdr/>
              <w:text/>
            </w:sdtPr>
            <w:sdtEndPr/>
            <w:sdtContent>
              <w:p w14:paraId="40ECF81E"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18128660"/>
              <w:placeholder>
                <w:docPart w:val="0C530FE741EF4D8EAB5725EA97DFF07A"/>
              </w:placeholder>
              <w:showingPlcHdr/>
              <w:text/>
            </w:sdtPr>
            <w:sdtEndPr/>
            <w:sdtContent>
              <w:p w14:paraId="5DF77621"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637940934"/>
            <w:placeholder>
              <w:docPart w:val="C227E91AB23543E99B260E7328E9317B"/>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97BCB04" w14:textId="2EC8547D"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652491452"/>
              <w:placeholder>
                <w:docPart w:val="C960DB44C6FB4FB6AA14EC3101615D47"/>
              </w:placeholder>
              <w:showingPlcHdr/>
              <w:text/>
            </w:sdtPr>
            <w:sdtEndPr/>
            <w:sdtContent>
              <w:p w14:paraId="1D286266"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471125177"/>
            <w:placeholder>
              <w:docPart w:val="05C65826AC7D4D74AF5762C011E6CE4A"/>
            </w:placeholder>
            <w:comboBox>
              <w:listItem w:value="Choose an item."/>
              <w:listItem w:displayText="deteriorated" w:value="deteriorated"/>
              <w:listItem w:displayText="intact" w:value="intact"/>
            </w:comboBox>
          </w:sdtPr>
          <w:sdtEndPr/>
          <w:sdtContent>
            <w:tc>
              <w:tcPr>
                <w:tcW w:w="571" w:type="pct"/>
                <w:noWrap/>
              </w:tcPr>
              <w:p w14:paraId="3153A5F8" w14:textId="19D2FD25"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1116790330"/>
            <w:placeholder>
              <w:docPart w:val="6625AC87B9B3473EA6081AFA9DD7D69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7112D66F" w14:textId="5A2E4AF4"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7AB95B21" w14:textId="430F2BC0" w:rsidR="009708E2" w:rsidRPr="00E95491" w:rsidRDefault="00F83DE1" w:rsidP="009708E2">
            <w:pPr>
              <w:jc w:val="center"/>
              <w:rPr>
                <w:color w:val="auto"/>
                <w:shd w:val="clear" w:color="auto" w:fill="FFED69"/>
              </w:rPr>
            </w:pPr>
            <w:sdt>
              <w:sdtPr>
                <w:id w:val="-714967303"/>
                <w:placeholder>
                  <w:docPart w:val="B1E2FB6BBA3F43C284BE6B14D9FB712B"/>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r w:rsidR="009708E2" w:rsidRPr="0077341C" w14:paraId="407EA590" w14:textId="77777777" w:rsidTr="00D31FF6">
        <w:trPr>
          <w:trHeight w:val="215"/>
        </w:trPr>
        <w:tc>
          <w:tcPr>
            <w:tcW w:w="665" w:type="pct"/>
            <w:noWrap/>
          </w:tcPr>
          <w:sdt>
            <w:sdtPr>
              <w:rPr>
                <w:rFonts w:cs="Arial"/>
              </w:rPr>
              <w:id w:val="-143281751"/>
              <w:placeholder>
                <w:docPart w:val="DED5006BF3B74E809FA67E8980AD6E8A"/>
              </w:placeholder>
              <w:showingPlcHdr/>
              <w:text/>
            </w:sdtPr>
            <w:sdtEndPr/>
            <w:sdtContent>
              <w:p w14:paraId="319319B0"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2078273226"/>
            <w:placeholder>
              <w:docPart w:val="1CFC1608CB7642FF8AD74E7BEF51CB0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34D5165" w14:textId="44511F95" w:rsidR="009708E2" w:rsidRPr="00E95491" w:rsidRDefault="009708E2" w:rsidP="009708E2">
                <w:pPr>
                  <w:jc w:val="center"/>
                  <w:rPr>
                    <w:color w:val="auto"/>
                    <w:shd w:val="clear" w:color="auto" w:fill="FFED69"/>
                  </w:rPr>
                </w:pPr>
                <w:r w:rsidRPr="008A6666">
                  <w:rPr>
                    <w:color w:val="auto"/>
                    <w:shd w:val="clear" w:color="auto" w:fill="FFED69"/>
                  </w:rPr>
                  <w:t>Select substrate</w:t>
                </w:r>
              </w:p>
            </w:tc>
          </w:sdtContent>
        </w:sdt>
        <w:tc>
          <w:tcPr>
            <w:tcW w:w="653" w:type="pct"/>
            <w:noWrap/>
          </w:tcPr>
          <w:sdt>
            <w:sdtPr>
              <w:rPr>
                <w:rFonts w:cs="Arial"/>
              </w:rPr>
              <w:id w:val="-1902505476"/>
              <w:placeholder>
                <w:docPart w:val="82A62585F99140A7B304FF233705B7AB"/>
              </w:placeholder>
              <w:showingPlcHdr/>
              <w:text/>
            </w:sdtPr>
            <w:sdtEndPr/>
            <w:sdtContent>
              <w:p w14:paraId="7838956F"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692925267"/>
              <w:placeholder>
                <w:docPart w:val="5FF13167F8344EB0BF5DB7D9DEF31533"/>
              </w:placeholder>
              <w:showingPlcHdr/>
              <w:text/>
            </w:sdtPr>
            <w:sdtEndPr/>
            <w:sdtContent>
              <w:p w14:paraId="2DC9CC5F"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513981797"/>
            <w:placeholder>
              <w:docPart w:val="DEBF2552E0474D52BDFBE71914BE5D7F"/>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31B21488" w14:textId="1F33CE5B" w:rsidR="009708E2" w:rsidRPr="00E95491" w:rsidRDefault="009708E2" w:rsidP="009708E2">
                <w:pPr>
                  <w:jc w:val="center"/>
                  <w:rPr>
                    <w:color w:val="auto"/>
                    <w:shd w:val="clear" w:color="auto" w:fill="FFED69"/>
                  </w:rPr>
                </w:pPr>
                <w:r w:rsidRPr="00A1349A">
                  <w:rPr>
                    <w:color w:val="auto"/>
                    <w:shd w:val="clear" w:color="auto" w:fill="FFED69"/>
                  </w:rPr>
                  <w:t>Select side</w:t>
                </w:r>
              </w:p>
            </w:tc>
          </w:sdtContent>
        </w:sdt>
        <w:tc>
          <w:tcPr>
            <w:tcW w:w="476" w:type="pct"/>
            <w:noWrap/>
          </w:tcPr>
          <w:sdt>
            <w:sdtPr>
              <w:rPr>
                <w:rFonts w:cs="Arial"/>
              </w:rPr>
              <w:id w:val="-1849086899"/>
              <w:placeholder>
                <w:docPart w:val="26D6D518D5C5489BAC26C282899E5143"/>
              </w:placeholder>
              <w:showingPlcHdr/>
              <w:text/>
            </w:sdtPr>
            <w:sdtEndPr/>
            <w:sdtContent>
              <w:p w14:paraId="17CA6BD7"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654177945"/>
            <w:placeholder>
              <w:docPart w:val="B7D9AE4B874C4F5FBA7989570C3104E1"/>
            </w:placeholder>
            <w:comboBox>
              <w:listItem w:value="Choose an item."/>
              <w:listItem w:displayText="deteriorated" w:value="deteriorated"/>
              <w:listItem w:displayText="intact" w:value="intact"/>
            </w:comboBox>
          </w:sdtPr>
          <w:sdtEndPr/>
          <w:sdtContent>
            <w:tc>
              <w:tcPr>
                <w:tcW w:w="571" w:type="pct"/>
                <w:noWrap/>
              </w:tcPr>
              <w:p w14:paraId="4B97E70E" w14:textId="11588637" w:rsidR="009708E2" w:rsidRPr="00E95491" w:rsidRDefault="009708E2" w:rsidP="009708E2">
                <w:pPr>
                  <w:jc w:val="center"/>
                  <w:rPr>
                    <w:color w:val="auto"/>
                    <w:shd w:val="clear" w:color="auto" w:fill="FFED69"/>
                  </w:rPr>
                </w:pPr>
                <w:r w:rsidRPr="001C4517">
                  <w:rPr>
                    <w:color w:val="auto"/>
                    <w:shd w:val="clear" w:color="auto" w:fill="FFED69"/>
                  </w:rPr>
                  <w:t>Select condition</w:t>
                </w:r>
              </w:p>
            </w:tc>
          </w:sdtContent>
        </w:sdt>
        <w:sdt>
          <w:sdtPr>
            <w:alias w:val="  "/>
            <w:tag w:val="  "/>
            <w:id w:val="274595834"/>
            <w:placeholder>
              <w:docPart w:val="022A4481F6AC40B6854F14E835175F8F"/>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D87D6A9" w14:textId="40012881" w:rsidR="009708E2" w:rsidRPr="00E95491" w:rsidRDefault="009708E2" w:rsidP="009708E2">
                <w:pPr>
                  <w:jc w:val="center"/>
                  <w:rPr>
                    <w:color w:val="auto"/>
                    <w:shd w:val="clear" w:color="auto" w:fill="FFED69"/>
                  </w:rPr>
                </w:pPr>
                <w:r w:rsidRPr="001A2645">
                  <w:rPr>
                    <w:color w:val="auto"/>
                    <w:shd w:val="clear" w:color="auto" w:fill="FFED69"/>
                  </w:rPr>
                  <w:t>Choose condition type.</w:t>
                </w:r>
              </w:p>
            </w:tc>
          </w:sdtContent>
        </w:sdt>
        <w:tc>
          <w:tcPr>
            <w:tcW w:w="462" w:type="pct"/>
            <w:noWrap/>
          </w:tcPr>
          <w:p w14:paraId="7F42CB50" w14:textId="0498BBE1" w:rsidR="009708E2" w:rsidRPr="00E95491" w:rsidRDefault="00F83DE1" w:rsidP="009708E2">
            <w:pPr>
              <w:jc w:val="center"/>
              <w:rPr>
                <w:color w:val="auto"/>
                <w:shd w:val="clear" w:color="auto" w:fill="FFED69"/>
              </w:rPr>
            </w:pPr>
            <w:sdt>
              <w:sdtPr>
                <w:id w:val="1235823768"/>
                <w:placeholder>
                  <w:docPart w:val="13D6E35828E24B9DA0675D7B2F7CE4D6"/>
                </w:placeholder>
                <w:dropDownList>
                  <w:listItem w:displayText="yes" w:value="yes"/>
                  <w:listItem w:displayText="no" w:value="no"/>
                </w:dropDownList>
              </w:sdtPr>
              <w:sdtEndPr/>
              <w:sdtContent>
                <w:r w:rsidR="009708E2" w:rsidRPr="00FD2845">
                  <w:rPr>
                    <w:color w:val="auto"/>
                    <w:shd w:val="clear" w:color="auto" w:fill="FFED69"/>
                  </w:rPr>
                  <w:t>Select yes/no</w:t>
                </w:r>
              </w:sdtContent>
            </w:sdt>
          </w:p>
        </w:tc>
      </w:tr>
    </w:tbl>
    <w:p w14:paraId="55A2558F" w14:textId="77777777" w:rsidR="00486585" w:rsidRPr="0077341C" w:rsidRDefault="00486585" w:rsidP="00486585">
      <w:pPr>
        <w:rPr>
          <w:color w:val="335D63"/>
          <w:shd w:val="clear" w:color="auto" w:fill="FFED69"/>
        </w:rPr>
      </w:pPr>
    </w:p>
    <w:p w14:paraId="4FB93D65" w14:textId="77777777" w:rsidR="00486585" w:rsidRPr="00B96479" w:rsidRDefault="00486585" w:rsidP="00486585">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705215577"/>
          <w:placeholder>
            <w:docPart w:val="A768B3CD1B664143A736123417EDD1CD"/>
          </w:placeholder>
          <w:showingPlcHdr/>
          <w:text/>
        </w:sdtPr>
        <w:sdtEndPr/>
        <w:sdtContent>
          <w:r w:rsidRPr="00B96479">
            <w:rPr>
              <w:rStyle w:val="FillableControlChar"/>
            </w:rPr>
            <w:t xml:space="preserve">Click or tap to enter </w:t>
          </w:r>
          <w:r>
            <w:rPr>
              <w:rStyle w:val="FillableControlChar"/>
            </w:rPr>
            <w:t>room notes</w:t>
          </w:r>
        </w:sdtContent>
      </w:sdt>
    </w:p>
    <w:p w14:paraId="10751B7E" w14:textId="207B7EB0" w:rsidR="00486585" w:rsidRPr="0077341C" w:rsidRDefault="00486585" w:rsidP="00486585"/>
    <w:tbl>
      <w:tblPr>
        <w:tblStyle w:val="GridTable6Colorful-Accent11"/>
        <w:tblW w:w="13585" w:type="dxa"/>
        <w:tblLook w:val="04A0" w:firstRow="1" w:lastRow="0" w:firstColumn="1" w:lastColumn="0" w:noHBand="0" w:noVBand="1"/>
      </w:tblPr>
      <w:tblGrid>
        <w:gridCol w:w="2212"/>
        <w:gridCol w:w="2463"/>
        <w:gridCol w:w="1800"/>
        <w:gridCol w:w="2610"/>
        <w:gridCol w:w="4500"/>
      </w:tblGrid>
      <w:tr w:rsidR="00486585" w:rsidRPr="0077341C" w14:paraId="6BD9EE1B" w14:textId="77777777" w:rsidTr="00D31FF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12" w:type="dxa"/>
            <w:noWrap/>
            <w:hideMark/>
          </w:tcPr>
          <w:p w14:paraId="77AC7568" w14:textId="77777777" w:rsidR="00486585" w:rsidRPr="0077341C" w:rsidRDefault="00486585" w:rsidP="00D31FF6">
            <w:r w:rsidRPr="0077341C">
              <w:t>Substrate</w:t>
            </w:r>
          </w:p>
        </w:tc>
        <w:tc>
          <w:tcPr>
            <w:tcW w:w="2463" w:type="dxa"/>
            <w:noWrap/>
            <w:hideMark/>
          </w:tcPr>
          <w:p w14:paraId="2E20FF4F" w14:textId="77777777" w:rsidR="00486585" w:rsidRPr="0077341C" w:rsidRDefault="00486585" w:rsidP="00D31FF6">
            <w:pPr>
              <w:cnfStyle w:val="100000000000" w:firstRow="1" w:lastRow="0" w:firstColumn="0" w:lastColumn="0" w:oddVBand="0" w:evenVBand="0" w:oddHBand="0" w:evenHBand="0" w:firstRowFirstColumn="0" w:firstRowLastColumn="0" w:lastRowFirstColumn="0" w:lastRowLastColumn="0"/>
            </w:pPr>
            <w:r w:rsidRPr="0077341C">
              <w:t>Components</w:t>
            </w:r>
          </w:p>
        </w:tc>
        <w:tc>
          <w:tcPr>
            <w:tcW w:w="1800" w:type="dxa"/>
          </w:tcPr>
          <w:p w14:paraId="42EF3C29" w14:textId="77777777" w:rsidR="00486585" w:rsidRPr="0077341C" w:rsidRDefault="00486585"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2610" w:type="dxa"/>
          </w:tcPr>
          <w:p w14:paraId="6EE3CF27" w14:textId="77777777" w:rsidR="00486585" w:rsidRPr="0077341C" w:rsidRDefault="00486585"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 xml:space="preserve">Condition </w:t>
            </w:r>
            <w:r>
              <w:rPr>
                <w:rFonts w:cs="Arial"/>
              </w:rPr>
              <w:t>t</w:t>
            </w:r>
            <w:r w:rsidRPr="0077341C">
              <w:rPr>
                <w:rFonts w:cs="Arial"/>
              </w:rPr>
              <w:t>ype</w:t>
            </w:r>
          </w:p>
        </w:tc>
        <w:tc>
          <w:tcPr>
            <w:tcW w:w="4500" w:type="dxa"/>
          </w:tcPr>
          <w:p w14:paraId="348EF857" w14:textId="77777777" w:rsidR="00486585" w:rsidRPr="0077341C" w:rsidRDefault="00486585" w:rsidP="00D31FF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486585" w:rsidRPr="0077341C" w14:paraId="36359AE3"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741983856"/>
            <w:placeholder>
              <w:docPart w:val="3C75E0C3CC854D30912080E3844DE7B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22906D1C" w14:textId="77777777" w:rsidR="00486585" w:rsidRPr="00B02786" w:rsidRDefault="00486585" w:rsidP="00D31FF6">
                <w:pPr>
                  <w:rPr>
                    <w:b w:val="0"/>
                    <w:bCs w:val="0"/>
                    <w:color w:val="auto"/>
                  </w:rPr>
                </w:pPr>
                <w:r w:rsidRPr="00B02786">
                  <w:rPr>
                    <w:b w:val="0"/>
                    <w:bCs w:val="0"/>
                    <w:color w:val="auto"/>
                    <w:shd w:val="clear" w:color="auto" w:fill="FFED69"/>
                  </w:rPr>
                  <w:t>Select substrate</w:t>
                </w:r>
              </w:p>
            </w:tc>
          </w:sdtContent>
        </w:sdt>
        <w:tc>
          <w:tcPr>
            <w:tcW w:w="2463" w:type="dxa"/>
            <w:noWrap/>
          </w:tcPr>
          <w:sdt>
            <w:sdtPr>
              <w:rPr>
                <w:rFonts w:cs="Arial"/>
              </w:rPr>
              <w:id w:val="1335488622"/>
              <w:placeholder>
                <w:docPart w:val="FA53AF03F64A47D28F5A6F52A6B7FC58"/>
              </w:placeholder>
              <w:showingPlcHdr/>
              <w:text/>
            </w:sdtPr>
            <w:sdtEndPr/>
            <w:sdtContent>
              <w:p w14:paraId="19B682D9" w14:textId="77777777" w:rsidR="00486585" w:rsidRPr="000A34C2" w:rsidRDefault="00486585" w:rsidP="00D31FF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2100745370"/>
            <w:placeholder>
              <w:docPart w:val="7179948C1EE3474A8EF6CFC11F186003"/>
            </w:placeholder>
            <w:comboBox>
              <w:listItem w:value="Choose an item."/>
              <w:listItem w:displayText="deteriorated" w:value="deteriorated"/>
              <w:listItem w:displayText="intact" w:value="intact"/>
            </w:comboBox>
          </w:sdtPr>
          <w:sdtEndPr/>
          <w:sdtContent>
            <w:tc>
              <w:tcPr>
                <w:tcW w:w="1800" w:type="dxa"/>
              </w:tcPr>
              <w:p w14:paraId="09C670BD" w14:textId="77777777" w:rsidR="00486585" w:rsidRPr="000A34C2" w:rsidRDefault="00486585" w:rsidP="00D31FF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sdt>
          <w:sdtPr>
            <w:alias w:val="  "/>
            <w:tag w:val="  "/>
            <w:id w:val="966699074"/>
            <w:placeholder>
              <w:docPart w:val="34079BF429EF4F17B22AC52E017FA00C"/>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1CDFB517" w14:textId="77777777" w:rsidR="00486585" w:rsidRPr="000A34C2" w:rsidRDefault="00486585" w:rsidP="00D31FF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DD6F9E">
                  <w:rPr>
                    <w:color w:val="auto"/>
                    <w:shd w:val="clear" w:color="auto" w:fill="FFED69"/>
                  </w:rPr>
                  <w:t>Choose condition type.</w:t>
                </w:r>
              </w:p>
            </w:tc>
          </w:sdtContent>
        </w:sdt>
        <w:tc>
          <w:tcPr>
            <w:tcW w:w="4500" w:type="dxa"/>
          </w:tcPr>
          <w:sdt>
            <w:sdtPr>
              <w:rPr>
                <w:rFonts w:cs="Arial"/>
              </w:rPr>
              <w:id w:val="640384891"/>
              <w:placeholder>
                <w:docPart w:val="1BB1547FBC704B54BC46B1DEC23FBB78"/>
              </w:placeholder>
              <w:showingPlcHdr/>
              <w:text/>
            </w:sdtPr>
            <w:sdtEndPr/>
            <w:sdtContent>
              <w:p w14:paraId="4D32F032" w14:textId="77777777" w:rsidR="00486585" w:rsidRPr="00B96479" w:rsidRDefault="00486585" w:rsidP="00D31FF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12804745" w14:textId="77777777" w:rsidTr="00D31FF6">
        <w:trPr>
          <w:trHeight w:val="20"/>
        </w:trPr>
        <w:sdt>
          <w:sdtPr>
            <w:id w:val="265731564"/>
            <w:placeholder>
              <w:docPart w:val="976A4A9A9D28490399574C2F612DE16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4183BF72" w14:textId="5B379443" w:rsidR="00137367" w:rsidRPr="00E47FD1" w:rsidRDefault="00137367" w:rsidP="00137367">
                <w:pPr>
                  <w:rPr>
                    <w:b w:val="0"/>
                    <w:bCs w:val="0"/>
                    <w:color w:val="auto"/>
                  </w:rPr>
                </w:pPr>
                <w:r w:rsidRPr="00D82BD3">
                  <w:rPr>
                    <w:b w:val="0"/>
                    <w:bCs w:val="0"/>
                    <w:color w:val="auto"/>
                    <w:shd w:val="clear" w:color="auto" w:fill="FFED69"/>
                  </w:rPr>
                  <w:t>Select substrate</w:t>
                </w:r>
              </w:p>
            </w:tc>
          </w:sdtContent>
        </w:sdt>
        <w:tc>
          <w:tcPr>
            <w:tcW w:w="2463" w:type="dxa"/>
            <w:noWrap/>
          </w:tcPr>
          <w:sdt>
            <w:sdtPr>
              <w:rPr>
                <w:rFonts w:cs="Arial"/>
              </w:rPr>
              <w:id w:val="-980303856"/>
              <w:placeholder>
                <w:docPart w:val="7EB8C608C6E24F9DB89E05E2D7F68F48"/>
              </w:placeholder>
              <w:showingPlcHdr/>
              <w:text/>
            </w:sdtPr>
            <w:sdtEndPr/>
            <w:sdtContent>
              <w:p w14:paraId="76544F1A" w14:textId="7777777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080370581"/>
            <w:placeholder>
              <w:docPart w:val="7262B12D300D4710B921CB2B011DD5F9"/>
            </w:placeholder>
            <w:comboBox>
              <w:listItem w:value="Choose an item."/>
              <w:listItem w:displayText="deteriorated" w:value="deteriorated"/>
              <w:listItem w:displayText="intact" w:value="intact"/>
            </w:comboBox>
          </w:sdtPr>
          <w:sdtEndPr/>
          <w:sdtContent>
            <w:tc>
              <w:tcPr>
                <w:tcW w:w="1800" w:type="dxa"/>
              </w:tcPr>
              <w:p w14:paraId="1B6B9EB8" w14:textId="4133C9D3"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sdt>
          <w:sdtPr>
            <w:alias w:val="  "/>
            <w:tag w:val="  "/>
            <w:id w:val="-1167162141"/>
            <w:placeholder>
              <w:docPart w:val="83C639C15DC6482C8D766F0276A2A0C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AB4BF81" w14:textId="32D6A3FB"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D6C04">
                  <w:rPr>
                    <w:color w:val="auto"/>
                    <w:shd w:val="clear" w:color="auto" w:fill="FFED69"/>
                  </w:rPr>
                  <w:t>Choose condition type.</w:t>
                </w:r>
              </w:p>
            </w:tc>
          </w:sdtContent>
        </w:sdt>
        <w:tc>
          <w:tcPr>
            <w:tcW w:w="4500" w:type="dxa"/>
          </w:tcPr>
          <w:sdt>
            <w:sdtPr>
              <w:rPr>
                <w:rFonts w:cs="Arial"/>
              </w:rPr>
              <w:id w:val="198985075"/>
              <w:placeholder>
                <w:docPart w:val="C64EC6C4464F42FFA9FE053A9692F468"/>
              </w:placeholder>
              <w:showingPlcHdr/>
              <w:text/>
            </w:sdtPr>
            <w:sdtEndPr/>
            <w:sdtContent>
              <w:p w14:paraId="5323765A" w14:textId="77777777" w:rsidR="00137367" w:rsidRPr="00B96479" w:rsidRDefault="00137367" w:rsidP="00137367">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4E78203D"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37360896"/>
            <w:placeholder>
              <w:docPart w:val="3A4D0EC8C07048BE944B3E13C333FA7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5E3ADD1C" w14:textId="65718151" w:rsidR="00137367" w:rsidRPr="00E47FD1" w:rsidRDefault="00137367" w:rsidP="00137367">
                <w:pPr>
                  <w:rPr>
                    <w:b w:val="0"/>
                    <w:bCs w:val="0"/>
                    <w:color w:val="auto"/>
                  </w:rPr>
                </w:pPr>
                <w:r w:rsidRPr="00D82BD3">
                  <w:rPr>
                    <w:b w:val="0"/>
                    <w:bCs w:val="0"/>
                    <w:color w:val="auto"/>
                    <w:shd w:val="clear" w:color="auto" w:fill="FFED69"/>
                  </w:rPr>
                  <w:t>Select substrate</w:t>
                </w:r>
              </w:p>
            </w:tc>
          </w:sdtContent>
        </w:sdt>
        <w:tc>
          <w:tcPr>
            <w:tcW w:w="2463" w:type="dxa"/>
            <w:noWrap/>
          </w:tcPr>
          <w:sdt>
            <w:sdtPr>
              <w:rPr>
                <w:rFonts w:cs="Arial"/>
              </w:rPr>
              <w:id w:val="-2049601185"/>
              <w:placeholder>
                <w:docPart w:val="FDA47FC536474FD29DB4495BC6E2355D"/>
              </w:placeholder>
              <w:showingPlcHdr/>
              <w:text/>
            </w:sdtPr>
            <w:sdtEndPr/>
            <w:sdtContent>
              <w:p w14:paraId="13415A1C" w14:textId="77777777"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948270680"/>
            <w:placeholder>
              <w:docPart w:val="1E16D3F6033A4FACB90E4220A60C6B49"/>
            </w:placeholder>
            <w:comboBox>
              <w:listItem w:value="Choose an item."/>
              <w:listItem w:displayText="deteriorated" w:value="deteriorated"/>
              <w:listItem w:displayText="intact" w:value="intact"/>
            </w:comboBox>
          </w:sdtPr>
          <w:sdtEndPr/>
          <w:sdtContent>
            <w:tc>
              <w:tcPr>
                <w:tcW w:w="1800" w:type="dxa"/>
              </w:tcPr>
              <w:p w14:paraId="4D2A9CF8" w14:textId="58D502D4"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sdt>
          <w:sdtPr>
            <w:alias w:val="  "/>
            <w:tag w:val="  "/>
            <w:id w:val="1313526668"/>
            <w:placeholder>
              <w:docPart w:val="01B7CDE729D040ABA27816F946FD4650"/>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76D4A3CB" w14:textId="7F0E77BF"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D6C04">
                  <w:rPr>
                    <w:color w:val="auto"/>
                    <w:shd w:val="clear" w:color="auto" w:fill="FFED69"/>
                  </w:rPr>
                  <w:t>Choose condition type.</w:t>
                </w:r>
              </w:p>
            </w:tc>
          </w:sdtContent>
        </w:sdt>
        <w:tc>
          <w:tcPr>
            <w:tcW w:w="4500" w:type="dxa"/>
          </w:tcPr>
          <w:sdt>
            <w:sdtPr>
              <w:rPr>
                <w:rFonts w:cs="Arial"/>
              </w:rPr>
              <w:id w:val="2136757273"/>
              <w:placeholder>
                <w:docPart w:val="DC62F851C5854A80B7E89ECEF52EE735"/>
              </w:placeholder>
              <w:showingPlcHdr/>
              <w:text/>
            </w:sdtPr>
            <w:sdtEndPr/>
            <w:sdtContent>
              <w:p w14:paraId="569C8A72" w14:textId="77777777" w:rsidR="00137367" w:rsidRPr="00B96479" w:rsidRDefault="00137367" w:rsidP="00137367">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51D8F6B0" w14:textId="77777777" w:rsidTr="00D31FF6">
        <w:trPr>
          <w:trHeight w:val="20"/>
        </w:trPr>
        <w:sdt>
          <w:sdtPr>
            <w:id w:val="1830321375"/>
            <w:placeholder>
              <w:docPart w:val="B3E13E7DFBFF4BD7958925AF8FC1E24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7179A26B" w14:textId="604D9AE3" w:rsidR="00137367" w:rsidRPr="00E47FD1" w:rsidRDefault="00137367" w:rsidP="00137367">
                <w:pPr>
                  <w:rPr>
                    <w:b w:val="0"/>
                    <w:bCs w:val="0"/>
                    <w:color w:val="auto"/>
                  </w:rPr>
                </w:pPr>
                <w:r w:rsidRPr="00D82BD3">
                  <w:rPr>
                    <w:b w:val="0"/>
                    <w:bCs w:val="0"/>
                    <w:color w:val="auto"/>
                    <w:shd w:val="clear" w:color="auto" w:fill="FFED69"/>
                  </w:rPr>
                  <w:t>Select substrate</w:t>
                </w:r>
              </w:p>
            </w:tc>
          </w:sdtContent>
        </w:sdt>
        <w:tc>
          <w:tcPr>
            <w:tcW w:w="2463" w:type="dxa"/>
            <w:noWrap/>
          </w:tcPr>
          <w:sdt>
            <w:sdtPr>
              <w:rPr>
                <w:rFonts w:cs="Arial"/>
              </w:rPr>
              <w:id w:val="1808358350"/>
              <w:placeholder>
                <w:docPart w:val="B4FF8AD8459346508B6FC39345D18ACF"/>
              </w:placeholder>
              <w:showingPlcHdr/>
              <w:text/>
            </w:sdtPr>
            <w:sdtEndPr/>
            <w:sdtContent>
              <w:p w14:paraId="6258D00A" w14:textId="7777777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433428020"/>
            <w:placeholder>
              <w:docPart w:val="3BE4BF47865B42ECA9A8D703285CCAB2"/>
            </w:placeholder>
            <w:comboBox>
              <w:listItem w:value="Choose an item."/>
              <w:listItem w:displayText="deteriorated" w:value="deteriorated"/>
              <w:listItem w:displayText="intact" w:value="intact"/>
            </w:comboBox>
          </w:sdtPr>
          <w:sdtEndPr/>
          <w:sdtContent>
            <w:tc>
              <w:tcPr>
                <w:tcW w:w="1800" w:type="dxa"/>
              </w:tcPr>
              <w:p w14:paraId="04320280" w14:textId="583694D3"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sdt>
          <w:sdtPr>
            <w:alias w:val="  "/>
            <w:tag w:val="  "/>
            <w:id w:val="509575730"/>
            <w:placeholder>
              <w:docPart w:val="399A3B4DC6B74CFE80EB590712EFC428"/>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D96AD70" w14:textId="03ADB03C"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D6C04">
                  <w:rPr>
                    <w:color w:val="auto"/>
                    <w:shd w:val="clear" w:color="auto" w:fill="FFED69"/>
                  </w:rPr>
                  <w:t>Choose condition type.</w:t>
                </w:r>
              </w:p>
            </w:tc>
          </w:sdtContent>
        </w:sdt>
        <w:tc>
          <w:tcPr>
            <w:tcW w:w="4500" w:type="dxa"/>
          </w:tcPr>
          <w:sdt>
            <w:sdtPr>
              <w:rPr>
                <w:rFonts w:cs="Arial"/>
              </w:rPr>
              <w:id w:val="1433168020"/>
              <w:placeholder>
                <w:docPart w:val="885015C7853845D99EDE96BE13CAB7DF"/>
              </w:placeholder>
              <w:showingPlcHdr/>
              <w:text/>
            </w:sdtPr>
            <w:sdtEndPr/>
            <w:sdtContent>
              <w:p w14:paraId="6888595B" w14:textId="77777777" w:rsidR="00137367" w:rsidRPr="00B96479" w:rsidRDefault="00137367" w:rsidP="00137367">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39DAB349"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271892536"/>
            <w:placeholder>
              <w:docPart w:val="27EFA72A28D64FC0AACD8916C969B69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0B7C96BB" w14:textId="7225A044" w:rsidR="00137367" w:rsidRPr="00E47FD1" w:rsidRDefault="00137367" w:rsidP="00137367">
                <w:pPr>
                  <w:rPr>
                    <w:b w:val="0"/>
                    <w:bCs w:val="0"/>
                    <w:color w:val="auto"/>
                  </w:rPr>
                </w:pPr>
                <w:r w:rsidRPr="00D82BD3">
                  <w:rPr>
                    <w:b w:val="0"/>
                    <w:bCs w:val="0"/>
                    <w:color w:val="auto"/>
                    <w:shd w:val="clear" w:color="auto" w:fill="FFED69"/>
                  </w:rPr>
                  <w:t>Select substrate</w:t>
                </w:r>
              </w:p>
            </w:tc>
          </w:sdtContent>
        </w:sdt>
        <w:tc>
          <w:tcPr>
            <w:tcW w:w="2463" w:type="dxa"/>
            <w:noWrap/>
          </w:tcPr>
          <w:sdt>
            <w:sdtPr>
              <w:rPr>
                <w:rFonts w:cs="Arial"/>
              </w:rPr>
              <w:id w:val="134159700"/>
              <w:placeholder>
                <w:docPart w:val="0126F34F9D5542F58A3F16E9EBECC36F"/>
              </w:placeholder>
              <w:showingPlcHdr/>
              <w:text/>
            </w:sdtPr>
            <w:sdtEndPr/>
            <w:sdtContent>
              <w:p w14:paraId="45AF40C6" w14:textId="77777777"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472478999"/>
            <w:placeholder>
              <w:docPart w:val="4F8912AE73F445AAB8561697CA003541"/>
            </w:placeholder>
            <w:comboBox>
              <w:listItem w:value="Choose an item."/>
              <w:listItem w:displayText="deteriorated" w:value="deteriorated"/>
              <w:listItem w:displayText="intact" w:value="intact"/>
            </w:comboBox>
          </w:sdtPr>
          <w:sdtEndPr/>
          <w:sdtContent>
            <w:tc>
              <w:tcPr>
                <w:tcW w:w="1800" w:type="dxa"/>
              </w:tcPr>
              <w:p w14:paraId="6F54D8A6" w14:textId="5385CBD1"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sdt>
          <w:sdtPr>
            <w:alias w:val="  "/>
            <w:tag w:val="  "/>
            <w:id w:val="-685598424"/>
            <w:placeholder>
              <w:docPart w:val="8BC1F2DC5C9A4F24A9848FEAA902687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250847A6" w14:textId="7DE94E87"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D6C04">
                  <w:rPr>
                    <w:color w:val="auto"/>
                    <w:shd w:val="clear" w:color="auto" w:fill="FFED69"/>
                  </w:rPr>
                  <w:t>Choose condition type.</w:t>
                </w:r>
              </w:p>
            </w:tc>
          </w:sdtContent>
        </w:sdt>
        <w:tc>
          <w:tcPr>
            <w:tcW w:w="4500" w:type="dxa"/>
          </w:tcPr>
          <w:sdt>
            <w:sdtPr>
              <w:rPr>
                <w:rFonts w:cs="Arial"/>
              </w:rPr>
              <w:id w:val="1638611440"/>
              <w:placeholder>
                <w:docPart w:val="795F3FE99FA247409D8A1FB3BB4F3FCC"/>
              </w:placeholder>
              <w:showingPlcHdr/>
              <w:text/>
            </w:sdtPr>
            <w:sdtEndPr/>
            <w:sdtContent>
              <w:p w14:paraId="49B18225" w14:textId="77777777" w:rsidR="00137367" w:rsidRPr="00B96479" w:rsidRDefault="00137367" w:rsidP="00137367">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60E9E968" w14:textId="77777777" w:rsidTr="00D31FF6">
        <w:trPr>
          <w:trHeight w:val="20"/>
        </w:trPr>
        <w:sdt>
          <w:sdtPr>
            <w:id w:val="-761446697"/>
            <w:placeholder>
              <w:docPart w:val="FBCB236825D344D9BA9B040ADBA2CD7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161CDC4D" w14:textId="0BA21A47" w:rsidR="00137367" w:rsidRPr="00E47FD1" w:rsidRDefault="00137367" w:rsidP="00137367">
                <w:pPr>
                  <w:rPr>
                    <w:b w:val="0"/>
                    <w:bCs w:val="0"/>
                    <w:color w:val="auto"/>
                  </w:rPr>
                </w:pPr>
                <w:r w:rsidRPr="00D82BD3">
                  <w:rPr>
                    <w:b w:val="0"/>
                    <w:bCs w:val="0"/>
                    <w:color w:val="auto"/>
                    <w:shd w:val="clear" w:color="auto" w:fill="FFED69"/>
                  </w:rPr>
                  <w:t>Select substrate</w:t>
                </w:r>
              </w:p>
            </w:tc>
          </w:sdtContent>
        </w:sdt>
        <w:tc>
          <w:tcPr>
            <w:tcW w:w="2463" w:type="dxa"/>
            <w:noWrap/>
          </w:tcPr>
          <w:sdt>
            <w:sdtPr>
              <w:rPr>
                <w:rFonts w:cs="Arial"/>
              </w:rPr>
              <w:id w:val="-1848547659"/>
              <w:placeholder>
                <w:docPart w:val="6B6052E67F3146DC9EA00CAB18D97BCB"/>
              </w:placeholder>
              <w:showingPlcHdr/>
              <w:text/>
            </w:sdtPr>
            <w:sdtEndPr/>
            <w:sdtContent>
              <w:p w14:paraId="6C3C3536" w14:textId="7777777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492604210"/>
            <w:placeholder>
              <w:docPart w:val="94EE720404844E27A8D19123C48487DB"/>
            </w:placeholder>
            <w:comboBox>
              <w:listItem w:value="Choose an item."/>
              <w:listItem w:displayText="deteriorated" w:value="deteriorated"/>
              <w:listItem w:displayText="intact" w:value="intact"/>
            </w:comboBox>
          </w:sdtPr>
          <w:sdtEndPr/>
          <w:sdtContent>
            <w:tc>
              <w:tcPr>
                <w:tcW w:w="1800" w:type="dxa"/>
              </w:tcPr>
              <w:p w14:paraId="5CD23E25" w14:textId="5830090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sdt>
          <w:sdtPr>
            <w:alias w:val="  "/>
            <w:tag w:val="  "/>
            <w:id w:val="1508636196"/>
            <w:placeholder>
              <w:docPart w:val="29C922656929466C8AB537768CE49D5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8A6F014" w14:textId="20919FCA"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D6C04">
                  <w:rPr>
                    <w:color w:val="auto"/>
                    <w:shd w:val="clear" w:color="auto" w:fill="FFED69"/>
                  </w:rPr>
                  <w:t>Choose condition type.</w:t>
                </w:r>
              </w:p>
            </w:tc>
          </w:sdtContent>
        </w:sdt>
        <w:tc>
          <w:tcPr>
            <w:tcW w:w="4500" w:type="dxa"/>
          </w:tcPr>
          <w:sdt>
            <w:sdtPr>
              <w:rPr>
                <w:rFonts w:cs="Arial"/>
              </w:rPr>
              <w:id w:val="-2104482693"/>
              <w:placeholder>
                <w:docPart w:val="DADDC17BEC0543919A17D7487B16C8FD"/>
              </w:placeholder>
              <w:showingPlcHdr/>
              <w:text/>
            </w:sdtPr>
            <w:sdtEndPr/>
            <w:sdtContent>
              <w:p w14:paraId="0754F28E" w14:textId="77777777" w:rsidR="00137367" w:rsidRPr="00B96479" w:rsidRDefault="00137367" w:rsidP="00137367">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08AC20FD" w14:textId="77777777" w:rsidR="00486585" w:rsidRDefault="00486585" w:rsidP="00486585">
      <w:pPr>
        <w:rPr>
          <w:b/>
          <w:bCs/>
        </w:rPr>
      </w:pPr>
      <w:r>
        <w:rPr>
          <w:b/>
          <w:bCs/>
        </w:rPr>
        <w:br w:type="page"/>
      </w:r>
    </w:p>
    <w:p w14:paraId="318B50C4" w14:textId="77777777" w:rsidR="001E4650" w:rsidRPr="0084797B" w:rsidRDefault="00F83DE1" w:rsidP="001E4650">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640110428"/>
          <w:placeholder>
            <w:docPart w:val="123522334EA14D34813C6930F47C73B9"/>
          </w:placeholder>
        </w:sdtPr>
        <w:sdtEndPr/>
        <w:sdtContent>
          <w:r w:rsidR="001E4650" w:rsidRPr="003C12B3">
            <w:rPr>
              <w:b/>
              <w:sz w:val="32"/>
              <w:shd w:val="clear" w:color="auto" w:fill="FFED69"/>
            </w:rPr>
            <w:t>Click or tap to enter room equivalent name</w:t>
          </w:r>
        </w:sdtContent>
      </w:sdt>
    </w:p>
    <w:p w14:paraId="48A63D5A" w14:textId="77777777" w:rsidR="001E4650" w:rsidRPr="0084797B" w:rsidRDefault="001E4650" w:rsidP="001E4650"/>
    <w:tbl>
      <w:tblPr>
        <w:tblStyle w:val="GridTable6Colorful-Accent11"/>
        <w:tblW w:w="5000" w:type="pct"/>
        <w:tblLayout w:type="fixed"/>
        <w:tblLook w:val="0420" w:firstRow="1" w:lastRow="0" w:firstColumn="0" w:lastColumn="0" w:noHBand="0" w:noVBand="1"/>
      </w:tblPr>
      <w:tblGrid>
        <w:gridCol w:w="1990"/>
        <w:gridCol w:w="1616"/>
        <w:gridCol w:w="1955"/>
        <w:gridCol w:w="1467"/>
        <w:gridCol w:w="1140"/>
        <w:gridCol w:w="1425"/>
        <w:gridCol w:w="1709"/>
        <w:gridCol w:w="2281"/>
        <w:gridCol w:w="1383"/>
      </w:tblGrid>
      <w:tr w:rsidR="001E4650" w:rsidRPr="0077341C" w14:paraId="0E4E1578" w14:textId="77777777" w:rsidTr="00D31FF6">
        <w:trPr>
          <w:cnfStyle w:val="100000000000" w:firstRow="1" w:lastRow="0" w:firstColumn="0" w:lastColumn="0" w:oddVBand="0" w:evenVBand="0" w:oddHBand="0" w:evenHBand="0" w:firstRowFirstColumn="0" w:firstRowLastColumn="0" w:lastRowFirstColumn="0" w:lastRowLastColumn="0"/>
          <w:trHeight w:val="300"/>
        </w:trPr>
        <w:tc>
          <w:tcPr>
            <w:tcW w:w="665" w:type="pct"/>
            <w:noWrap/>
            <w:hideMark/>
          </w:tcPr>
          <w:p w14:paraId="2C8C90D8" w14:textId="77777777" w:rsidR="001E4650" w:rsidRPr="0077341C" w:rsidRDefault="001E4650" w:rsidP="00D31FF6">
            <w:pPr>
              <w:jc w:val="center"/>
              <w:rPr>
                <w:rFonts w:cs="Arial"/>
              </w:rPr>
            </w:pPr>
            <w:r w:rsidRPr="0077341C">
              <w:rPr>
                <w:rFonts w:cs="Arial"/>
              </w:rPr>
              <w:t xml:space="preserve">Reading </w:t>
            </w:r>
            <w:r>
              <w:rPr>
                <w:rFonts w:cs="Arial"/>
              </w:rPr>
              <w:t>number</w:t>
            </w:r>
          </w:p>
        </w:tc>
        <w:tc>
          <w:tcPr>
            <w:tcW w:w="540" w:type="pct"/>
            <w:noWrap/>
            <w:hideMark/>
          </w:tcPr>
          <w:p w14:paraId="279D7E92" w14:textId="77777777" w:rsidR="001E4650" w:rsidRPr="0077341C" w:rsidRDefault="001E4650" w:rsidP="00D31FF6">
            <w:pPr>
              <w:jc w:val="center"/>
              <w:rPr>
                <w:rFonts w:cs="Arial"/>
              </w:rPr>
            </w:pPr>
            <w:r w:rsidRPr="0077341C">
              <w:rPr>
                <w:rFonts w:cs="Arial"/>
              </w:rPr>
              <w:t>Substrate</w:t>
            </w:r>
          </w:p>
        </w:tc>
        <w:tc>
          <w:tcPr>
            <w:tcW w:w="653" w:type="pct"/>
            <w:noWrap/>
            <w:hideMark/>
          </w:tcPr>
          <w:p w14:paraId="600D612F" w14:textId="77777777" w:rsidR="001E4650" w:rsidRPr="0077341C" w:rsidRDefault="001E4650" w:rsidP="00D31FF6">
            <w:pPr>
              <w:jc w:val="center"/>
              <w:rPr>
                <w:rFonts w:cs="Arial"/>
                <w:b w:val="0"/>
                <w:bCs w:val="0"/>
              </w:rPr>
            </w:pPr>
            <w:r w:rsidRPr="0077341C">
              <w:rPr>
                <w:rFonts w:cs="Arial"/>
              </w:rPr>
              <w:t>Component(s)</w:t>
            </w:r>
          </w:p>
          <w:p w14:paraId="7C56201D" w14:textId="77777777" w:rsidR="001E4650" w:rsidRPr="0077341C" w:rsidRDefault="001E4650" w:rsidP="00D31FF6">
            <w:pPr>
              <w:jc w:val="center"/>
              <w:rPr>
                <w:rFonts w:cs="Arial"/>
              </w:rPr>
            </w:pPr>
            <w:r>
              <w:rPr>
                <w:rFonts w:cs="Arial"/>
              </w:rPr>
              <w:t>r</w:t>
            </w:r>
            <w:r w:rsidRPr="0077341C">
              <w:rPr>
                <w:rFonts w:cs="Arial"/>
              </w:rPr>
              <w:t>epresented</w:t>
            </w:r>
          </w:p>
        </w:tc>
        <w:tc>
          <w:tcPr>
            <w:tcW w:w="490" w:type="pct"/>
            <w:noWrap/>
            <w:hideMark/>
          </w:tcPr>
          <w:p w14:paraId="0F1AE2C9" w14:textId="77777777" w:rsidR="001E4650" w:rsidRPr="00655DD4" w:rsidRDefault="001E4650" w:rsidP="00D31FF6">
            <w:pPr>
              <w:jc w:val="center"/>
              <w:rPr>
                <w:rFonts w:cs="Arial"/>
              </w:rPr>
            </w:pPr>
            <w:r w:rsidRPr="00655DD4">
              <w:rPr>
                <w:rFonts w:cs="Arial"/>
              </w:rPr>
              <w:t xml:space="preserve">Test </w:t>
            </w:r>
            <w:r>
              <w:rPr>
                <w:rFonts w:cs="Arial"/>
              </w:rPr>
              <w:t>l</w:t>
            </w:r>
            <w:r w:rsidRPr="00655DD4">
              <w:rPr>
                <w:rFonts w:cs="Arial"/>
              </w:rPr>
              <w:t>ocation</w:t>
            </w:r>
          </w:p>
          <w:p w14:paraId="157B0261" w14:textId="77777777" w:rsidR="001E4650" w:rsidRPr="0077341C" w:rsidRDefault="001E4650" w:rsidP="00D31FF6">
            <w:pPr>
              <w:jc w:val="center"/>
            </w:pPr>
            <w:r w:rsidRPr="00667E65">
              <w:rPr>
                <w:rFonts w:cs="Arial"/>
                <w:b w:val="0"/>
              </w:rPr>
              <w:t>(</w:t>
            </w:r>
            <w:proofErr w:type="gramStart"/>
            <w:r w:rsidRPr="00667E65">
              <w:rPr>
                <w:rFonts w:cs="Arial"/>
                <w:b w:val="0"/>
              </w:rPr>
              <w:t>if</w:t>
            </w:r>
            <w:proofErr w:type="gramEnd"/>
            <w:r w:rsidRPr="00667E65">
              <w:rPr>
                <w:rFonts w:cs="Arial"/>
                <w:b w:val="0"/>
              </w:rPr>
              <w:t xml:space="preserve"> more specific)</w:t>
            </w:r>
          </w:p>
        </w:tc>
        <w:tc>
          <w:tcPr>
            <w:tcW w:w="381" w:type="pct"/>
            <w:noWrap/>
            <w:hideMark/>
          </w:tcPr>
          <w:p w14:paraId="2B16F00C" w14:textId="77777777" w:rsidR="001E4650" w:rsidRPr="0077341C" w:rsidRDefault="001E4650" w:rsidP="00D31FF6">
            <w:pPr>
              <w:jc w:val="center"/>
              <w:rPr>
                <w:rFonts w:cs="Arial"/>
              </w:rPr>
            </w:pPr>
            <w:r w:rsidRPr="0077341C">
              <w:rPr>
                <w:rFonts w:cs="Arial"/>
              </w:rPr>
              <w:t>Side</w:t>
            </w:r>
          </w:p>
        </w:tc>
        <w:tc>
          <w:tcPr>
            <w:tcW w:w="476" w:type="pct"/>
            <w:noWrap/>
            <w:hideMark/>
          </w:tcPr>
          <w:p w14:paraId="2A03C7AA" w14:textId="77777777" w:rsidR="001E4650" w:rsidRPr="0077341C" w:rsidRDefault="001E4650" w:rsidP="00D31FF6">
            <w:pPr>
              <w:jc w:val="center"/>
              <w:rPr>
                <w:rFonts w:cs="Arial"/>
                <w:b w:val="0"/>
                <w:bCs w:val="0"/>
              </w:rPr>
            </w:pPr>
            <w:r w:rsidRPr="0077341C">
              <w:rPr>
                <w:rFonts w:cs="Arial"/>
              </w:rPr>
              <w:t>Result</w:t>
            </w:r>
          </w:p>
          <w:p w14:paraId="6E0F8D49" w14:textId="77777777" w:rsidR="001E4650" w:rsidRPr="0077341C" w:rsidRDefault="001E4650" w:rsidP="00D31FF6">
            <w:pPr>
              <w:jc w:val="center"/>
              <w:rPr>
                <w:rFonts w:cs="Arial"/>
              </w:rPr>
            </w:pPr>
            <w:r w:rsidRPr="0077341C">
              <w:rPr>
                <w:rFonts w:cs="Arial"/>
              </w:rPr>
              <w:t>(mg/cm</w:t>
            </w:r>
            <w:r w:rsidRPr="0077341C">
              <w:rPr>
                <w:rFonts w:cs="Arial"/>
                <w:vertAlign w:val="superscript"/>
              </w:rPr>
              <w:t>2</w:t>
            </w:r>
            <w:r w:rsidRPr="0077341C">
              <w:rPr>
                <w:rFonts w:cs="Arial"/>
              </w:rPr>
              <w:t>)</w:t>
            </w:r>
          </w:p>
        </w:tc>
        <w:tc>
          <w:tcPr>
            <w:tcW w:w="571" w:type="pct"/>
            <w:noWrap/>
            <w:hideMark/>
          </w:tcPr>
          <w:p w14:paraId="65AC2320" w14:textId="77777777" w:rsidR="001E4650" w:rsidRPr="0077341C" w:rsidRDefault="001E4650" w:rsidP="00D31FF6">
            <w:pPr>
              <w:jc w:val="center"/>
              <w:rPr>
                <w:rFonts w:cs="Arial"/>
              </w:rPr>
            </w:pPr>
            <w:r w:rsidRPr="0077341C">
              <w:rPr>
                <w:rFonts w:cs="Arial"/>
              </w:rPr>
              <w:t>Condition</w:t>
            </w:r>
          </w:p>
        </w:tc>
        <w:tc>
          <w:tcPr>
            <w:tcW w:w="762" w:type="pct"/>
          </w:tcPr>
          <w:p w14:paraId="17CC7B56" w14:textId="77777777" w:rsidR="001E4650" w:rsidRPr="0077341C" w:rsidRDefault="001E4650" w:rsidP="00D31FF6">
            <w:pPr>
              <w:jc w:val="center"/>
              <w:rPr>
                <w:rFonts w:cs="Arial"/>
              </w:rPr>
            </w:pPr>
            <w:r w:rsidRPr="0077341C">
              <w:rPr>
                <w:rFonts w:cs="Arial"/>
              </w:rPr>
              <w:t xml:space="preserve">Condition </w:t>
            </w:r>
            <w:r>
              <w:rPr>
                <w:rFonts w:cs="Arial"/>
              </w:rPr>
              <w:t>t</w:t>
            </w:r>
            <w:r w:rsidRPr="0077341C">
              <w:rPr>
                <w:rFonts w:cs="Arial"/>
              </w:rPr>
              <w:t>ype</w:t>
            </w:r>
          </w:p>
        </w:tc>
        <w:tc>
          <w:tcPr>
            <w:tcW w:w="462" w:type="pct"/>
            <w:noWrap/>
            <w:hideMark/>
          </w:tcPr>
          <w:p w14:paraId="1AA45D9F" w14:textId="77777777" w:rsidR="001E4650" w:rsidRPr="0077341C" w:rsidRDefault="001E4650" w:rsidP="00D31FF6">
            <w:pPr>
              <w:jc w:val="center"/>
              <w:rPr>
                <w:rFonts w:cs="Arial"/>
                <w:b w:val="0"/>
                <w:bCs w:val="0"/>
              </w:rPr>
            </w:pPr>
            <w:r w:rsidRPr="0077341C">
              <w:rPr>
                <w:rFonts w:cs="Arial"/>
              </w:rPr>
              <w:t xml:space="preserve">LBP </w:t>
            </w:r>
          </w:p>
          <w:p w14:paraId="2EA86C43" w14:textId="77777777" w:rsidR="001E4650" w:rsidRPr="0077341C" w:rsidRDefault="001E4650" w:rsidP="00D31FF6">
            <w:pPr>
              <w:jc w:val="center"/>
              <w:rPr>
                <w:rFonts w:cs="Arial"/>
              </w:rPr>
            </w:pPr>
            <w:r>
              <w:rPr>
                <w:rFonts w:cs="Arial"/>
              </w:rPr>
              <w:t>h</w:t>
            </w:r>
            <w:r w:rsidRPr="0077341C">
              <w:rPr>
                <w:rFonts w:cs="Arial"/>
              </w:rPr>
              <w:t>azard?</w:t>
            </w:r>
          </w:p>
        </w:tc>
      </w:tr>
      <w:tr w:rsidR="009708E2" w:rsidRPr="0077341C" w14:paraId="017C4733"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867206739"/>
              <w:placeholder>
                <w:docPart w:val="340E73EF27A649FC961D1A8671A8D598"/>
              </w:placeholder>
              <w:showingPlcHdr/>
              <w:text/>
            </w:sdtPr>
            <w:sdtEndPr/>
            <w:sdtContent>
              <w:p w14:paraId="649A48E0" w14:textId="77777777" w:rsidR="009708E2" w:rsidRPr="00E95491" w:rsidRDefault="009708E2" w:rsidP="009708E2">
                <w:pPr>
                  <w:jc w:val="center"/>
                  <w:rPr>
                    <w:rFonts w:cs="Arial"/>
                    <w:color w:val="auto"/>
                  </w:rPr>
                </w:pPr>
                <w:r w:rsidRPr="00E95491">
                  <w:rPr>
                    <w:rStyle w:val="FillableControlChar"/>
                    <w:color w:val="auto"/>
                  </w:rPr>
                  <w:t>Click or tap to enter reading #</w:t>
                </w:r>
              </w:p>
            </w:sdtContent>
          </w:sdt>
        </w:tc>
        <w:sdt>
          <w:sdtPr>
            <w:id w:val="1860467337"/>
            <w:placeholder>
              <w:docPart w:val="0EBAD18ED07C482C96E9406F342374B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0DEAA0A1" w14:textId="15D6DDAE"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1236197028"/>
              <w:placeholder>
                <w:docPart w:val="CC581DA5018544CF9A1526FB1A8DF028"/>
              </w:placeholder>
              <w:showingPlcHdr/>
              <w:text/>
            </w:sdtPr>
            <w:sdtEndPr/>
            <w:sdtContent>
              <w:p w14:paraId="7D20FF80"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835134053"/>
              <w:placeholder>
                <w:docPart w:val="DCAB8CE1587A47B085D77CD1D97F9F2E"/>
              </w:placeholder>
              <w:showingPlcHdr/>
              <w:text/>
            </w:sdtPr>
            <w:sdtEndPr/>
            <w:sdtContent>
              <w:p w14:paraId="75F6C87C"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20844268"/>
            <w:placeholder>
              <w:docPart w:val="68FC4C610ABD4744933E698EABB85D83"/>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177627F9" w14:textId="2F3DD9C6"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84509019"/>
              <w:placeholder>
                <w:docPart w:val="0BBF4973069F4A15A759B1639F8EA152"/>
              </w:placeholder>
              <w:showingPlcHdr/>
              <w:text/>
            </w:sdtPr>
            <w:sdtEndPr/>
            <w:sdtContent>
              <w:p w14:paraId="2AE836BA" w14:textId="77777777" w:rsidR="009708E2" w:rsidRPr="00E95491" w:rsidRDefault="009708E2" w:rsidP="009708E2">
                <w:pPr>
                  <w:jc w:val="center"/>
                  <w:rPr>
                    <w:rFonts w:cs="Arial"/>
                    <w:color w:val="auto"/>
                  </w:rPr>
                </w:pPr>
                <w:r w:rsidRPr="00E95491">
                  <w:rPr>
                    <w:rStyle w:val="FillableControlChar"/>
                    <w:color w:val="auto"/>
                  </w:rPr>
                  <w:t>Enter value</w:t>
                </w:r>
              </w:p>
            </w:sdtContent>
          </w:sdt>
        </w:tc>
        <w:sdt>
          <w:sdtPr>
            <w:id w:val="255026879"/>
            <w:placeholder>
              <w:docPart w:val="7461B980444C4DB08FB97ACBEA82BA93"/>
            </w:placeholder>
            <w:comboBox>
              <w:listItem w:value="Choose an item."/>
              <w:listItem w:displayText="deteriorated" w:value="deteriorated"/>
              <w:listItem w:displayText="intact" w:value="intact"/>
            </w:comboBox>
          </w:sdtPr>
          <w:sdtEndPr/>
          <w:sdtContent>
            <w:tc>
              <w:tcPr>
                <w:tcW w:w="571" w:type="pct"/>
                <w:noWrap/>
              </w:tcPr>
              <w:p w14:paraId="29884B0C" w14:textId="0EB2CFF4"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1148670072"/>
            <w:placeholder>
              <w:docPart w:val="A2655E9BE19642D0BFD6DDB45EACA2EC"/>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6CB3DE27" w14:textId="17D1D944"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4B5E735B" w14:textId="4DC94AD0" w:rsidR="009708E2" w:rsidRPr="00E95491" w:rsidRDefault="00F83DE1" w:rsidP="009708E2">
            <w:pPr>
              <w:jc w:val="center"/>
              <w:rPr>
                <w:color w:val="auto"/>
                <w:shd w:val="clear" w:color="auto" w:fill="FFED69"/>
              </w:rPr>
            </w:pPr>
            <w:sdt>
              <w:sdtPr>
                <w:id w:val="1526369677"/>
                <w:placeholder>
                  <w:docPart w:val="9E5D880E372A4C8DBF23BAEBF9A2F657"/>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712635A4" w14:textId="77777777" w:rsidTr="00D31FF6">
        <w:trPr>
          <w:trHeight w:val="300"/>
        </w:trPr>
        <w:tc>
          <w:tcPr>
            <w:tcW w:w="665" w:type="pct"/>
            <w:noWrap/>
          </w:tcPr>
          <w:sdt>
            <w:sdtPr>
              <w:rPr>
                <w:rFonts w:cs="Arial"/>
              </w:rPr>
              <w:id w:val="1513425866"/>
              <w:placeholder>
                <w:docPart w:val="AE5EDB7D068B45EE9019ACF2C6D3C929"/>
              </w:placeholder>
              <w:showingPlcHdr/>
              <w:text/>
            </w:sdtPr>
            <w:sdtEndPr/>
            <w:sdtContent>
              <w:p w14:paraId="17C41A8A"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597297610"/>
            <w:placeholder>
              <w:docPart w:val="1E51445500C44E42A53B12ADCF285A5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593ADDA6" w14:textId="6895594F"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2074571287"/>
              <w:placeholder>
                <w:docPart w:val="931E672F9A114B12B4C16291A475B6CD"/>
              </w:placeholder>
              <w:showingPlcHdr/>
              <w:text/>
            </w:sdtPr>
            <w:sdtEndPr/>
            <w:sdtContent>
              <w:p w14:paraId="4256138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087053547"/>
              <w:placeholder>
                <w:docPart w:val="42EF4D5E81A14FED83E8E9CA2E225102"/>
              </w:placeholder>
              <w:showingPlcHdr/>
              <w:text/>
            </w:sdtPr>
            <w:sdtEndPr/>
            <w:sdtContent>
              <w:p w14:paraId="7B3787D1"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526919007"/>
            <w:placeholder>
              <w:docPart w:val="47B2CF05D5B0436D9E4FD8F760F9B8FE"/>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1C62471A" w14:textId="026B7685"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1613934072"/>
              <w:placeholder>
                <w:docPart w:val="BE0BAD157289435EBB576AF24A3A200C"/>
              </w:placeholder>
              <w:showingPlcHdr/>
              <w:text/>
            </w:sdtPr>
            <w:sdtEndPr/>
            <w:sdtContent>
              <w:p w14:paraId="014E72C3"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271861086"/>
            <w:placeholder>
              <w:docPart w:val="54C2435D61404A7D8650E872897B5DD4"/>
            </w:placeholder>
            <w:comboBox>
              <w:listItem w:value="Choose an item."/>
              <w:listItem w:displayText="deteriorated" w:value="deteriorated"/>
              <w:listItem w:displayText="intact" w:value="intact"/>
            </w:comboBox>
          </w:sdtPr>
          <w:sdtEndPr/>
          <w:sdtContent>
            <w:tc>
              <w:tcPr>
                <w:tcW w:w="571" w:type="pct"/>
                <w:noWrap/>
              </w:tcPr>
              <w:p w14:paraId="39954CCD" w14:textId="6F50F836"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624544251"/>
            <w:placeholder>
              <w:docPart w:val="9C6C464B207749F98EF14C5B15D2BD17"/>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2FB02386" w14:textId="52528B57"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134FA2D3" w14:textId="2BB9A765" w:rsidR="009708E2" w:rsidRPr="00E95491" w:rsidRDefault="00F83DE1" w:rsidP="009708E2">
            <w:pPr>
              <w:jc w:val="center"/>
              <w:rPr>
                <w:color w:val="auto"/>
                <w:shd w:val="clear" w:color="auto" w:fill="FFED69"/>
              </w:rPr>
            </w:pPr>
            <w:sdt>
              <w:sdtPr>
                <w:id w:val="-614516892"/>
                <w:placeholder>
                  <w:docPart w:val="420503573A8F4F8BBD6A952B82E935BC"/>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259BA843"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476254276"/>
              <w:placeholder>
                <w:docPart w:val="0CBA0E41F33641B78688A001C3078495"/>
              </w:placeholder>
              <w:showingPlcHdr/>
              <w:text/>
            </w:sdtPr>
            <w:sdtEndPr/>
            <w:sdtContent>
              <w:p w14:paraId="61E4CF3C"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756395876"/>
            <w:placeholder>
              <w:docPart w:val="66EBCA608CE3472A903A1D81473A826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1EF17FA" w14:textId="2457A7BD"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523985325"/>
              <w:placeholder>
                <w:docPart w:val="C229425373CF4527A9B77C4264F671BF"/>
              </w:placeholder>
              <w:showingPlcHdr/>
              <w:text/>
            </w:sdtPr>
            <w:sdtEndPr/>
            <w:sdtContent>
              <w:p w14:paraId="6C7789DD"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111199000"/>
              <w:placeholder>
                <w:docPart w:val="03415D94863F4B32AA6183E70F26723E"/>
              </w:placeholder>
              <w:showingPlcHdr/>
              <w:text/>
            </w:sdtPr>
            <w:sdtEndPr/>
            <w:sdtContent>
              <w:p w14:paraId="40F0DE65"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812290291"/>
            <w:placeholder>
              <w:docPart w:val="D127F92203A94E7DADD8748864447F07"/>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3908CF3" w14:textId="3CECCC2F"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217628819"/>
              <w:placeholder>
                <w:docPart w:val="C3825DDF07FE4B078F107379FD88D521"/>
              </w:placeholder>
              <w:showingPlcHdr/>
              <w:text/>
            </w:sdtPr>
            <w:sdtEndPr/>
            <w:sdtContent>
              <w:p w14:paraId="0B7C3254"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297065005"/>
            <w:placeholder>
              <w:docPart w:val="FEE3161E65714F63B52195920F611A75"/>
            </w:placeholder>
            <w:comboBox>
              <w:listItem w:value="Choose an item."/>
              <w:listItem w:displayText="deteriorated" w:value="deteriorated"/>
              <w:listItem w:displayText="intact" w:value="intact"/>
            </w:comboBox>
          </w:sdtPr>
          <w:sdtEndPr/>
          <w:sdtContent>
            <w:tc>
              <w:tcPr>
                <w:tcW w:w="571" w:type="pct"/>
                <w:noWrap/>
              </w:tcPr>
              <w:p w14:paraId="36A3714B" w14:textId="2645A7F0"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1931477015"/>
            <w:placeholder>
              <w:docPart w:val="5FC9FF59760B4B4592F46A482275BEDF"/>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373E2D9A" w14:textId="555ACBE3"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6768413D" w14:textId="73979194" w:rsidR="009708E2" w:rsidRPr="00E95491" w:rsidRDefault="00F83DE1" w:rsidP="009708E2">
            <w:pPr>
              <w:jc w:val="center"/>
              <w:rPr>
                <w:color w:val="auto"/>
                <w:shd w:val="clear" w:color="auto" w:fill="FFED69"/>
              </w:rPr>
            </w:pPr>
            <w:sdt>
              <w:sdtPr>
                <w:id w:val="1225102835"/>
                <w:placeholder>
                  <w:docPart w:val="12AF96A993934FC7AE889A0DB21DBA02"/>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201767ED" w14:textId="77777777" w:rsidTr="00D31FF6">
        <w:trPr>
          <w:trHeight w:val="300"/>
        </w:trPr>
        <w:tc>
          <w:tcPr>
            <w:tcW w:w="665" w:type="pct"/>
            <w:noWrap/>
          </w:tcPr>
          <w:sdt>
            <w:sdtPr>
              <w:rPr>
                <w:rFonts w:cs="Arial"/>
              </w:rPr>
              <w:id w:val="-1312548519"/>
              <w:placeholder>
                <w:docPart w:val="8F16AD6E2CA045C89A28C520FFDFDD14"/>
              </w:placeholder>
              <w:showingPlcHdr/>
              <w:text/>
            </w:sdtPr>
            <w:sdtEndPr/>
            <w:sdtContent>
              <w:p w14:paraId="5F92E9C8"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01002705"/>
            <w:placeholder>
              <w:docPart w:val="736F6BC0F97C40449254258D92CCBA0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21F7686" w14:textId="79E69AC1"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164640634"/>
              <w:placeholder>
                <w:docPart w:val="650CC6F7CD754CA395965F5AC93069CD"/>
              </w:placeholder>
              <w:showingPlcHdr/>
              <w:text/>
            </w:sdtPr>
            <w:sdtEndPr/>
            <w:sdtContent>
              <w:p w14:paraId="2C12B67E"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771831050"/>
              <w:placeholder>
                <w:docPart w:val="6AE21640F8834B08A0695D6EF79F3E2E"/>
              </w:placeholder>
              <w:showingPlcHdr/>
              <w:text/>
            </w:sdtPr>
            <w:sdtEndPr/>
            <w:sdtContent>
              <w:p w14:paraId="64EFC202"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215475506"/>
            <w:placeholder>
              <w:docPart w:val="78DE0DDBAE3D443F9A5DF6223F739939"/>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CF2B671" w14:textId="0EAAE69B"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201944526"/>
              <w:placeholder>
                <w:docPart w:val="ED0B8E4D054647CB9342CC92EAF6086C"/>
              </w:placeholder>
              <w:showingPlcHdr/>
              <w:text/>
            </w:sdtPr>
            <w:sdtEndPr/>
            <w:sdtContent>
              <w:p w14:paraId="664E0695"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152950681"/>
            <w:placeholder>
              <w:docPart w:val="111CE989665041BF94E3FE07E73B7766"/>
            </w:placeholder>
            <w:comboBox>
              <w:listItem w:value="Choose an item."/>
              <w:listItem w:displayText="deteriorated" w:value="deteriorated"/>
              <w:listItem w:displayText="intact" w:value="intact"/>
            </w:comboBox>
          </w:sdtPr>
          <w:sdtEndPr/>
          <w:sdtContent>
            <w:tc>
              <w:tcPr>
                <w:tcW w:w="571" w:type="pct"/>
                <w:noWrap/>
              </w:tcPr>
              <w:p w14:paraId="5A5F73CB" w14:textId="643A960D"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979840713"/>
            <w:placeholder>
              <w:docPart w:val="625D6C04C9F2431EA0839BCB716E5A91"/>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AEA21A4" w14:textId="4B69B1AC"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231963D3" w14:textId="3399F814" w:rsidR="009708E2" w:rsidRPr="00E95491" w:rsidRDefault="00F83DE1" w:rsidP="009708E2">
            <w:pPr>
              <w:jc w:val="center"/>
              <w:rPr>
                <w:color w:val="auto"/>
                <w:shd w:val="clear" w:color="auto" w:fill="FFED69"/>
              </w:rPr>
            </w:pPr>
            <w:sdt>
              <w:sdtPr>
                <w:id w:val="1443892035"/>
                <w:placeholder>
                  <w:docPart w:val="E8CD098877304368BBF6297E7DFC01B0"/>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11039242"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440795874"/>
              <w:placeholder>
                <w:docPart w:val="E7A2E81A5D6F4362B22B5DF8690CB477"/>
              </w:placeholder>
              <w:showingPlcHdr/>
              <w:text/>
            </w:sdtPr>
            <w:sdtEndPr/>
            <w:sdtContent>
              <w:p w14:paraId="3CFAB382"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438133357"/>
            <w:placeholder>
              <w:docPart w:val="6D0B4A7112234EBD887B86404DE2C5C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8C555D8" w14:textId="0F07C648"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1602944073"/>
              <w:placeholder>
                <w:docPart w:val="4AE2821CBB3E40A18CBE90AFEFDDC3F1"/>
              </w:placeholder>
              <w:showingPlcHdr/>
              <w:text/>
            </w:sdtPr>
            <w:sdtEndPr/>
            <w:sdtContent>
              <w:p w14:paraId="457B3495"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836760741"/>
              <w:placeholder>
                <w:docPart w:val="0C7DA1EB390E4B6AB61DF0123241C28F"/>
              </w:placeholder>
              <w:showingPlcHdr/>
              <w:text/>
            </w:sdtPr>
            <w:sdtEndPr/>
            <w:sdtContent>
              <w:p w14:paraId="229D0E60"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734977173"/>
            <w:placeholder>
              <w:docPart w:val="96E342912E984C0C8D6BBD86DE5AD01D"/>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E3D2EF8" w14:textId="56C380DB"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1737588127"/>
              <w:placeholder>
                <w:docPart w:val="2E143F692EEB49DAABE32FACCA271235"/>
              </w:placeholder>
              <w:showingPlcHdr/>
              <w:text/>
            </w:sdtPr>
            <w:sdtEndPr/>
            <w:sdtContent>
              <w:p w14:paraId="0C3FE5D8"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017128763"/>
            <w:placeholder>
              <w:docPart w:val="DCDFF9E69E5E43B0836E75FDAB03898A"/>
            </w:placeholder>
            <w:comboBox>
              <w:listItem w:value="Choose an item."/>
              <w:listItem w:displayText="deteriorated" w:value="deteriorated"/>
              <w:listItem w:displayText="intact" w:value="intact"/>
            </w:comboBox>
          </w:sdtPr>
          <w:sdtEndPr/>
          <w:sdtContent>
            <w:tc>
              <w:tcPr>
                <w:tcW w:w="571" w:type="pct"/>
                <w:noWrap/>
              </w:tcPr>
              <w:p w14:paraId="0A614BCA" w14:textId="290EABD9"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953177543"/>
            <w:placeholder>
              <w:docPart w:val="F58E25E8B8A1492BA922B29CA50CE066"/>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51A54053" w14:textId="53CDFB69"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4BA195FB" w14:textId="7D20B55F" w:rsidR="009708E2" w:rsidRPr="00E95491" w:rsidRDefault="00F83DE1" w:rsidP="009708E2">
            <w:pPr>
              <w:jc w:val="center"/>
              <w:rPr>
                <w:color w:val="auto"/>
                <w:shd w:val="clear" w:color="auto" w:fill="FFED69"/>
              </w:rPr>
            </w:pPr>
            <w:sdt>
              <w:sdtPr>
                <w:id w:val="-1938742635"/>
                <w:placeholder>
                  <w:docPart w:val="7EA25C298D5A46BBB1D369BB9E39097B"/>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71CEFBB6" w14:textId="77777777" w:rsidTr="00D31FF6">
        <w:trPr>
          <w:trHeight w:val="300"/>
        </w:trPr>
        <w:tc>
          <w:tcPr>
            <w:tcW w:w="665" w:type="pct"/>
            <w:noWrap/>
          </w:tcPr>
          <w:sdt>
            <w:sdtPr>
              <w:rPr>
                <w:rFonts w:cs="Arial"/>
              </w:rPr>
              <w:id w:val="-1716806941"/>
              <w:placeholder>
                <w:docPart w:val="A3A911519DCE45D5AA394927B79CBDD6"/>
              </w:placeholder>
              <w:showingPlcHdr/>
              <w:text/>
            </w:sdtPr>
            <w:sdtEndPr/>
            <w:sdtContent>
              <w:p w14:paraId="510E99CF"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80903776"/>
            <w:placeholder>
              <w:docPart w:val="EF4240EAB86247A08B946C8626904F7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382F7E01" w14:textId="39AE7CE7"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1281020464"/>
              <w:placeholder>
                <w:docPart w:val="DF99FB14D979454CB4E463133F6FD0DA"/>
              </w:placeholder>
              <w:showingPlcHdr/>
              <w:text/>
            </w:sdtPr>
            <w:sdtEndPr/>
            <w:sdtContent>
              <w:p w14:paraId="1101C41C"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452786708"/>
              <w:placeholder>
                <w:docPart w:val="4F2507497CD44871BC4C1E7671528A42"/>
              </w:placeholder>
              <w:showingPlcHdr/>
              <w:text/>
            </w:sdtPr>
            <w:sdtEndPr/>
            <w:sdtContent>
              <w:p w14:paraId="0BCD0E30"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810444723"/>
            <w:placeholder>
              <w:docPart w:val="BC8B0EFA90C64EABB78AA9447B76ADC5"/>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4A5FAC3" w14:textId="78000FC8"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1426851320"/>
              <w:placeholder>
                <w:docPart w:val="F299F576E1C1415781CF143248111AA1"/>
              </w:placeholder>
              <w:showingPlcHdr/>
              <w:text/>
            </w:sdtPr>
            <w:sdtEndPr/>
            <w:sdtContent>
              <w:p w14:paraId="7E91F4EF"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372878197"/>
            <w:placeholder>
              <w:docPart w:val="8A380D4DFCFC4E87A2AE1AEE780AA65A"/>
            </w:placeholder>
            <w:comboBox>
              <w:listItem w:value="Choose an item."/>
              <w:listItem w:displayText="deteriorated" w:value="deteriorated"/>
              <w:listItem w:displayText="intact" w:value="intact"/>
            </w:comboBox>
          </w:sdtPr>
          <w:sdtEndPr/>
          <w:sdtContent>
            <w:tc>
              <w:tcPr>
                <w:tcW w:w="571" w:type="pct"/>
                <w:noWrap/>
              </w:tcPr>
              <w:p w14:paraId="406E7CD2" w14:textId="382CC120"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1591621070"/>
            <w:placeholder>
              <w:docPart w:val="44AA8917FBD34CEC8C8C5A9DC19A722A"/>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69B751D6" w14:textId="1B42A5C7"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38CB7EDF" w14:textId="4455D3C4" w:rsidR="009708E2" w:rsidRPr="00E95491" w:rsidRDefault="00F83DE1" w:rsidP="009708E2">
            <w:pPr>
              <w:jc w:val="center"/>
              <w:rPr>
                <w:color w:val="auto"/>
                <w:shd w:val="clear" w:color="auto" w:fill="FFED69"/>
              </w:rPr>
            </w:pPr>
            <w:sdt>
              <w:sdtPr>
                <w:id w:val="50427548"/>
                <w:placeholder>
                  <w:docPart w:val="DDCF0F8B0B0F460B8D83C7657E590DA6"/>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6AC77102" w14:textId="77777777" w:rsidTr="00D31FF6">
        <w:trPr>
          <w:cnfStyle w:val="000000100000" w:firstRow="0" w:lastRow="0" w:firstColumn="0" w:lastColumn="0" w:oddVBand="0" w:evenVBand="0" w:oddHBand="1" w:evenHBand="0" w:firstRowFirstColumn="0" w:firstRowLastColumn="0" w:lastRowFirstColumn="0" w:lastRowLastColumn="0"/>
          <w:trHeight w:val="315"/>
        </w:trPr>
        <w:tc>
          <w:tcPr>
            <w:tcW w:w="665" w:type="pct"/>
            <w:noWrap/>
          </w:tcPr>
          <w:sdt>
            <w:sdtPr>
              <w:rPr>
                <w:rFonts w:cs="Arial"/>
              </w:rPr>
              <w:id w:val="1156884323"/>
              <w:placeholder>
                <w:docPart w:val="08AF954FBA5D429EA79D2563A61C8343"/>
              </w:placeholder>
              <w:showingPlcHdr/>
              <w:text/>
            </w:sdtPr>
            <w:sdtEndPr/>
            <w:sdtContent>
              <w:p w14:paraId="2C9B78FE"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975797942"/>
            <w:placeholder>
              <w:docPart w:val="1F0989F4BF654705903228D23A8923B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637D761F" w14:textId="352DC3FE"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1000932761"/>
              <w:placeholder>
                <w:docPart w:val="688D0B511F0644829EFAFAA23205DDD4"/>
              </w:placeholder>
              <w:showingPlcHdr/>
              <w:text/>
            </w:sdtPr>
            <w:sdtEndPr/>
            <w:sdtContent>
              <w:p w14:paraId="5F2978E6"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450596251"/>
              <w:placeholder>
                <w:docPart w:val="633C40CD99D94E73B217934B3DF47AA6"/>
              </w:placeholder>
              <w:showingPlcHdr/>
              <w:text/>
            </w:sdtPr>
            <w:sdtEndPr/>
            <w:sdtContent>
              <w:p w14:paraId="550FF023"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233824549"/>
            <w:placeholder>
              <w:docPart w:val="A421C8A770214017BF03DFD2887B06D9"/>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F7C4DB9" w14:textId="5202F673"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454564404"/>
              <w:placeholder>
                <w:docPart w:val="7A08171CCE614984BF884CD4B111DAA9"/>
              </w:placeholder>
              <w:showingPlcHdr/>
              <w:text/>
            </w:sdtPr>
            <w:sdtEndPr/>
            <w:sdtContent>
              <w:p w14:paraId="3EBE9856"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201522446"/>
            <w:placeholder>
              <w:docPart w:val="6665B101799F49FE8E0169EB3F22095B"/>
            </w:placeholder>
            <w:comboBox>
              <w:listItem w:value="Choose an item."/>
              <w:listItem w:displayText="deteriorated" w:value="deteriorated"/>
              <w:listItem w:displayText="intact" w:value="intact"/>
            </w:comboBox>
          </w:sdtPr>
          <w:sdtEndPr/>
          <w:sdtContent>
            <w:tc>
              <w:tcPr>
                <w:tcW w:w="571" w:type="pct"/>
                <w:noWrap/>
              </w:tcPr>
              <w:p w14:paraId="30E6E4D3" w14:textId="31BAE37B"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1838888632"/>
            <w:placeholder>
              <w:docPart w:val="EAB6F3C50A7C4F148071C40D41562F8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24E5345E" w14:textId="3AFEBD59"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0816B918" w14:textId="516366FF" w:rsidR="009708E2" w:rsidRPr="00E95491" w:rsidRDefault="00F83DE1" w:rsidP="009708E2">
            <w:pPr>
              <w:jc w:val="center"/>
              <w:rPr>
                <w:color w:val="auto"/>
                <w:shd w:val="clear" w:color="auto" w:fill="FFED69"/>
              </w:rPr>
            </w:pPr>
            <w:sdt>
              <w:sdtPr>
                <w:id w:val="-1453386211"/>
                <w:placeholder>
                  <w:docPart w:val="41A198FA557543308332216A045AE4FC"/>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r w:rsidR="009708E2" w:rsidRPr="0077341C" w14:paraId="68C36E23" w14:textId="77777777" w:rsidTr="00D31FF6">
        <w:trPr>
          <w:trHeight w:val="215"/>
        </w:trPr>
        <w:tc>
          <w:tcPr>
            <w:tcW w:w="665" w:type="pct"/>
            <w:noWrap/>
          </w:tcPr>
          <w:sdt>
            <w:sdtPr>
              <w:rPr>
                <w:rFonts w:cs="Arial"/>
              </w:rPr>
              <w:id w:val="2001386952"/>
              <w:placeholder>
                <w:docPart w:val="46DEA08C99A94942A0C8B763BCE8534A"/>
              </w:placeholder>
              <w:showingPlcHdr/>
              <w:text/>
            </w:sdtPr>
            <w:sdtEndPr/>
            <w:sdtContent>
              <w:p w14:paraId="004748C6"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875195840"/>
            <w:placeholder>
              <w:docPart w:val="2044905CE4E040759AFF840BD80E608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49BF8EE6" w14:textId="0ACE464C" w:rsidR="009708E2" w:rsidRPr="00E95491" w:rsidRDefault="009708E2" w:rsidP="009708E2">
                <w:pPr>
                  <w:jc w:val="center"/>
                  <w:rPr>
                    <w:color w:val="auto"/>
                    <w:shd w:val="clear" w:color="auto" w:fill="FFED69"/>
                  </w:rPr>
                </w:pPr>
                <w:r w:rsidRPr="003E5C0B">
                  <w:rPr>
                    <w:color w:val="auto"/>
                    <w:shd w:val="clear" w:color="auto" w:fill="FFED69"/>
                  </w:rPr>
                  <w:t>Select substrate</w:t>
                </w:r>
              </w:p>
            </w:tc>
          </w:sdtContent>
        </w:sdt>
        <w:tc>
          <w:tcPr>
            <w:tcW w:w="653" w:type="pct"/>
            <w:noWrap/>
          </w:tcPr>
          <w:sdt>
            <w:sdtPr>
              <w:rPr>
                <w:rFonts w:cs="Arial"/>
              </w:rPr>
              <w:id w:val="559448850"/>
              <w:placeholder>
                <w:docPart w:val="1F344601C1AA4ABEB074225409AF0870"/>
              </w:placeholder>
              <w:showingPlcHdr/>
              <w:text/>
            </w:sdtPr>
            <w:sdtEndPr/>
            <w:sdtContent>
              <w:p w14:paraId="54D9E585"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293200511"/>
              <w:placeholder>
                <w:docPart w:val="8D30DC2F751B4956BA5EE143E8F696ED"/>
              </w:placeholder>
              <w:showingPlcHdr/>
              <w:text/>
            </w:sdtPr>
            <w:sdtEndPr/>
            <w:sdtContent>
              <w:p w14:paraId="464710FC"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872894616"/>
            <w:placeholder>
              <w:docPart w:val="22E86B779F77453CACECA95573D592C5"/>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2F635C14" w14:textId="0F517DD5" w:rsidR="009708E2" w:rsidRPr="00E95491" w:rsidRDefault="009708E2" w:rsidP="009708E2">
                <w:pPr>
                  <w:jc w:val="center"/>
                  <w:rPr>
                    <w:color w:val="auto"/>
                    <w:shd w:val="clear" w:color="auto" w:fill="FFED69"/>
                  </w:rPr>
                </w:pPr>
                <w:r w:rsidRPr="00653751">
                  <w:rPr>
                    <w:color w:val="auto"/>
                    <w:shd w:val="clear" w:color="auto" w:fill="FFED69"/>
                  </w:rPr>
                  <w:t>Select side</w:t>
                </w:r>
              </w:p>
            </w:tc>
          </w:sdtContent>
        </w:sdt>
        <w:tc>
          <w:tcPr>
            <w:tcW w:w="476" w:type="pct"/>
            <w:noWrap/>
          </w:tcPr>
          <w:sdt>
            <w:sdtPr>
              <w:rPr>
                <w:rFonts w:cs="Arial"/>
              </w:rPr>
              <w:id w:val="-45607644"/>
              <w:placeholder>
                <w:docPart w:val="9C7476DF97EC4A579395B839E708F8B0"/>
              </w:placeholder>
              <w:showingPlcHdr/>
              <w:text/>
            </w:sdtPr>
            <w:sdtEndPr/>
            <w:sdtContent>
              <w:p w14:paraId="11D03E84"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33734797"/>
            <w:placeholder>
              <w:docPart w:val="414FD13891B24D33AA74213EB84C929F"/>
            </w:placeholder>
            <w:comboBox>
              <w:listItem w:value="Choose an item."/>
              <w:listItem w:displayText="deteriorated" w:value="deteriorated"/>
              <w:listItem w:displayText="intact" w:value="intact"/>
            </w:comboBox>
          </w:sdtPr>
          <w:sdtEndPr/>
          <w:sdtContent>
            <w:tc>
              <w:tcPr>
                <w:tcW w:w="571" w:type="pct"/>
                <w:noWrap/>
              </w:tcPr>
              <w:p w14:paraId="7CFAF9DC" w14:textId="38EAF9F8" w:rsidR="009708E2" w:rsidRPr="00E95491" w:rsidRDefault="009708E2" w:rsidP="009708E2">
                <w:pPr>
                  <w:jc w:val="center"/>
                  <w:rPr>
                    <w:color w:val="auto"/>
                    <w:shd w:val="clear" w:color="auto" w:fill="FFED69"/>
                  </w:rPr>
                </w:pPr>
                <w:r w:rsidRPr="00890956">
                  <w:rPr>
                    <w:color w:val="auto"/>
                    <w:shd w:val="clear" w:color="auto" w:fill="FFED69"/>
                  </w:rPr>
                  <w:t>Select condition</w:t>
                </w:r>
              </w:p>
            </w:tc>
          </w:sdtContent>
        </w:sdt>
        <w:sdt>
          <w:sdtPr>
            <w:alias w:val="  "/>
            <w:tag w:val="  "/>
            <w:id w:val="-1374996004"/>
            <w:placeholder>
              <w:docPart w:val="0BC397E2515E4AAB8B6B59D61787716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435057B2" w14:textId="768E2ECD" w:rsidR="009708E2" w:rsidRPr="00E95491" w:rsidRDefault="009708E2" w:rsidP="009708E2">
                <w:pPr>
                  <w:jc w:val="center"/>
                  <w:rPr>
                    <w:color w:val="auto"/>
                    <w:shd w:val="clear" w:color="auto" w:fill="FFED69"/>
                  </w:rPr>
                </w:pPr>
                <w:r w:rsidRPr="00747F5B">
                  <w:rPr>
                    <w:color w:val="auto"/>
                    <w:shd w:val="clear" w:color="auto" w:fill="FFED69"/>
                  </w:rPr>
                  <w:t>Choose condition type.</w:t>
                </w:r>
              </w:p>
            </w:tc>
          </w:sdtContent>
        </w:sdt>
        <w:tc>
          <w:tcPr>
            <w:tcW w:w="462" w:type="pct"/>
            <w:noWrap/>
          </w:tcPr>
          <w:p w14:paraId="7C411B5B" w14:textId="132CB311" w:rsidR="009708E2" w:rsidRPr="00E95491" w:rsidRDefault="00F83DE1" w:rsidP="009708E2">
            <w:pPr>
              <w:jc w:val="center"/>
              <w:rPr>
                <w:color w:val="auto"/>
                <w:shd w:val="clear" w:color="auto" w:fill="FFED69"/>
              </w:rPr>
            </w:pPr>
            <w:sdt>
              <w:sdtPr>
                <w:id w:val="-1201782146"/>
                <w:placeholder>
                  <w:docPart w:val="F5404DD5E95F4C5C967868CAFF798B78"/>
                </w:placeholder>
                <w:dropDownList>
                  <w:listItem w:displayText="yes" w:value="yes"/>
                  <w:listItem w:displayText="no" w:value="no"/>
                </w:dropDownList>
              </w:sdtPr>
              <w:sdtEndPr/>
              <w:sdtContent>
                <w:r w:rsidR="009708E2" w:rsidRPr="005026C9">
                  <w:rPr>
                    <w:color w:val="auto"/>
                    <w:shd w:val="clear" w:color="auto" w:fill="FFED69"/>
                  </w:rPr>
                  <w:t>Select yes/no</w:t>
                </w:r>
              </w:sdtContent>
            </w:sdt>
          </w:p>
        </w:tc>
      </w:tr>
    </w:tbl>
    <w:p w14:paraId="2C652D20" w14:textId="77777777" w:rsidR="001E4650" w:rsidRPr="0077341C" w:rsidRDefault="001E4650" w:rsidP="001E4650">
      <w:pPr>
        <w:rPr>
          <w:color w:val="335D63"/>
          <w:shd w:val="clear" w:color="auto" w:fill="FFED69"/>
        </w:rPr>
      </w:pPr>
    </w:p>
    <w:p w14:paraId="4080FA7E" w14:textId="77777777" w:rsidR="001E4650" w:rsidRPr="00B96479" w:rsidRDefault="001E4650" w:rsidP="001E4650">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1976212216"/>
          <w:placeholder>
            <w:docPart w:val="41A777D35B6A476886F54E2C8BF46A33"/>
          </w:placeholder>
          <w:showingPlcHdr/>
          <w:text/>
        </w:sdtPr>
        <w:sdtEndPr/>
        <w:sdtContent>
          <w:r w:rsidRPr="00B96479">
            <w:rPr>
              <w:rStyle w:val="FillableControlChar"/>
            </w:rPr>
            <w:t xml:space="preserve">Click or tap to enter </w:t>
          </w:r>
          <w:r>
            <w:rPr>
              <w:rStyle w:val="FillableControlChar"/>
            </w:rPr>
            <w:t>room notes</w:t>
          </w:r>
        </w:sdtContent>
      </w:sdt>
    </w:p>
    <w:p w14:paraId="2F1693C2" w14:textId="77777777" w:rsidR="001E4650" w:rsidRPr="0077341C" w:rsidRDefault="001E4650" w:rsidP="001E4650"/>
    <w:tbl>
      <w:tblPr>
        <w:tblStyle w:val="GridTable6Colorful-Accent11"/>
        <w:tblW w:w="13585" w:type="dxa"/>
        <w:tblLook w:val="04A0" w:firstRow="1" w:lastRow="0" w:firstColumn="1" w:lastColumn="0" w:noHBand="0" w:noVBand="1"/>
      </w:tblPr>
      <w:tblGrid>
        <w:gridCol w:w="2212"/>
        <w:gridCol w:w="2463"/>
        <w:gridCol w:w="1800"/>
        <w:gridCol w:w="2610"/>
        <w:gridCol w:w="4500"/>
      </w:tblGrid>
      <w:tr w:rsidR="001E4650" w:rsidRPr="0077341C" w14:paraId="35061E81" w14:textId="77777777" w:rsidTr="00D31FF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12" w:type="dxa"/>
            <w:noWrap/>
            <w:hideMark/>
          </w:tcPr>
          <w:p w14:paraId="102F471B" w14:textId="77777777" w:rsidR="001E4650" w:rsidRPr="0077341C" w:rsidRDefault="001E4650" w:rsidP="00D31FF6">
            <w:r w:rsidRPr="0077341C">
              <w:t>Substrate</w:t>
            </w:r>
          </w:p>
        </w:tc>
        <w:tc>
          <w:tcPr>
            <w:tcW w:w="2463" w:type="dxa"/>
            <w:noWrap/>
            <w:hideMark/>
          </w:tcPr>
          <w:p w14:paraId="00C7912F" w14:textId="77777777" w:rsidR="001E4650" w:rsidRPr="0077341C" w:rsidRDefault="001E4650" w:rsidP="00D31FF6">
            <w:pPr>
              <w:cnfStyle w:val="100000000000" w:firstRow="1" w:lastRow="0" w:firstColumn="0" w:lastColumn="0" w:oddVBand="0" w:evenVBand="0" w:oddHBand="0" w:evenHBand="0" w:firstRowFirstColumn="0" w:firstRowLastColumn="0" w:lastRowFirstColumn="0" w:lastRowLastColumn="0"/>
            </w:pPr>
            <w:r w:rsidRPr="0077341C">
              <w:t>Components</w:t>
            </w:r>
          </w:p>
        </w:tc>
        <w:tc>
          <w:tcPr>
            <w:tcW w:w="1800" w:type="dxa"/>
          </w:tcPr>
          <w:p w14:paraId="0319584C" w14:textId="77777777" w:rsidR="001E4650" w:rsidRPr="0077341C" w:rsidRDefault="001E4650"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2610" w:type="dxa"/>
          </w:tcPr>
          <w:p w14:paraId="7E5D1321" w14:textId="77777777" w:rsidR="001E4650" w:rsidRPr="0077341C" w:rsidRDefault="001E4650"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 xml:space="preserve">Condition </w:t>
            </w:r>
            <w:r>
              <w:rPr>
                <w:rFonts w:cs="Arial"/>
              </w:rPr>
              <w:t>t</w:t>
            </w:r>
            <w:r w:rsidRPr="0077341C">
              <w:rPr>
                <w:rFonts w:cs="Arial"/>
              </w:rPr>
              <w:t>ype</w:t>
            </w:r>
          </w:p>
        </w:tc>
        <w:tc>
          <w:tcPr>
            <w:tcW w:w="4500" w:type="dxa"/>
          </w:tcPr>
          <w:p w14:paraId="53B3D52E" w14:textId="77777777" w:rsidR="001E4650" w:rsidRPr="0077341C" w:rsidRDefault="001E4650" w:rsidP="00D31FF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137367" w:rsidRPr="0077341C" w14:paraId="582D2ADA"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438261101"/>
            <w:placeholder>
              <w:docPart w:val="D9D5A453A9F94D319AD9DE9F89327CD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46CCF7B4" w14:textId="5A7643A8" w:rsidR="00137367" w:rsidRPr="001D639B" w:rsidRDefault="00137367" w:rsidP="00137367">
                <w:pPr>
                  <w:rPr>
                    <w:b w:val="0"/>
                    <w:bCs w:val="0"/>
                    <w:color w:val="auto"/>
                  </w:rPr>
                </w:pPr>
                <w:r w:rsidRPr="001D639B">
                  <w:rPr>
                    <w:b w:val="0"/>
                    <w:bCs w:val="0"/>
                    <w:color w:val="auto"/>
                    <w:shd w:val="clear" w:color="auto" w:fill="FFED69"/>
                  </w:rPr>
                  <w:t>Select substrate</w:t>
                </w:r>
              </w:p>
            </w:tc>
          </w:sdtContent>
        </w:sdt>
        <w:tc>
          <w:tcPr>
            <w:tcW w:w="2463" w:type="dxa"/>
            <w:noWrap/>
          </w:tcPr>
          <w:sdt>
            <w:sdtPr>
              <w:rPr>
                <w:rFonts w:cs="Arial"/>
              </w:rPr>
              <w:id w:val="265663954"/>
              <w:placeholder>
                <w:docPart w:val="19D85A16C6844A64ADC25F69892123A2"/>
              </w:placeholder>
              <w:showingPlcHdr/>
              <w:text/>
            </w:sdtPr>
            <w:sdtEndPr/>
            <w:sdtContent>
              <w:p w14:paraId="4047A11D" w14:textId="77777777"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638926200"/>
            <w:placeholder>
              <w:docPart w:val="3B1C86B861D541FD8C7210DB7089D897"/>
            </w:placeholder>
            <w:comboBox>
              <w:listItem w:value="Choose an item."/>
              <w:listItem w:displayText="deteriorated" w:value="deteriorated"/>
              <w:listItem w:displayText="intact" w:value="intact"/>
            </w:comboBox>
          </w:sdtPr>
          <w:sdtEndPr/>
          <w:sdtContent>
            <w:tc>
              <w:tcPr>
                <w:tcW w:w="1800" w:type="dxa"/>
              </w:tcPr>
              <w:p w14:paraId="16FC9E85" w14:textId="03B11F9D"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A85EEF">
                  <w:rPr>
                    <w:color w:val="auto"/>
                    <w:shd w:val="clear" w:color="auto" w:fill="FFED69"/>
                  </w:rPr>
                  <w:t>Select condition</w:t>
                </w:r>
              </w:p>
            </w:tc>
          </w:sdtContent>
        </w:sdt>
        <w:sdt>
          <w:sdtPr>
            <w:alias w:val="  "/>
            <w:tag w:val="  "/>
            <w:id w:val="1389381525"/>
            <w:placeholder>
              <w:docPart w:val="6FFA511B0A8D47479BB81599D8D87A51"/>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745A04A4" w14:textId="45BE713B"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147D5A">
                  <w:rPr>
                    <w:color w:val="auto"/>
                    <w:shd w:val="clear" w:color="auto" w:fill="FFED69"/>
                  </w:rPr>
                  <w:t>Choose condition type.</w:t>
                </w:r>
              </w:p>
            </w:tc>
          </w:sdtContent>
        </w:sdt>
        <w:tc>
          <w:tcPr>
            <w:tcW w:w="4500" w:type="dxa"/>
          </w:tcPr>
          <w:sdt>
            <w:sdtPr>
              <w:rPr>
                <w:rFonts w:cs="Arial"/>
              </w:rPr>
              <w:id w:val="194669814"/>
              <w:placeholder>
                <w:docPart w:val="8733DAC7529B4A7B91F5140988FD6532"/>
              </w:placeholder>
              <w:showingPlcHdr/>
              <w:text/>
            </w:sdtPr>
            <w:sdtEndPr/>
            <w:sdtContent>
              <w:p w14:paraId="3C710DDA" w14:textId="77777777" w:rsidR="00137367" w:rsidRPr="00B96479" w:rsidRDefault="00137367" w:rsidP="00137367">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5C923F95" w14:textId="77777777" w:rsidTr="00D31FF6">
        <w:trPr>
          <w:trHeight w:val="20"/>
        </w:trPr>
        <w:sdt>
          <w:sdtPr>
            <w:id w:val="-1144500296"/>
            <w:placeholder>
              <w:docPart w:val="998D0638AC594E9AB640998F4098C37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57D1D20C" w14:textId="4BFD9DFF" w:rsidR="00137367" w:rsidRPr="001D639B" w:rsidRDefault="00137367" w:rsidP="00137367">
                <w:pPr>
                  <w:rPr>
                    <w:b w:val="0"/>
                    <w:bCs w:val="0"/>
                    <w:color w:val="auto"/>
                  </w:rPr>
                </w:pPr>
                <w:r w:rsidRPr="001D639B">
                  <w:rPr>
                    <w:b w:val="0"/>
                    <w:bCs w:val="0"/>
                    <w:color w:val="auto"/>
                    <w:shd w:val="clear" w:color="auto" w:fill="FFED69"/>
                  </w:rPr>
                  <w:t>Select substrate</w:t>
                </w:r>
              </w:p>
            </w:tc>
          </w:sdtContent>
        </w:sdt>
        <w:tc>
          <w:tcPr>
            <w:tcW w:w="2463" w:type="dxa"/>
            <w:noWrap/>
          </w:tcPr>
          <w:sdt>
            <w:sdtPr>
              <w:rPr>
                <w:rFonts w:cs="Arial"/>
              </w:rPr>
              <w:id w:val="-918099965"/>
              <w:placeholder>
                <w:docPart w:val="3A3ABD2162C14D118E498242D83D329F"/>
              </w:placeholder>
              <w:showingPlcHdr/>
              <w:text/>
            </w:sdtPr>
            <w:sdtEndPr/>
            <w:sdtContent>
              <w:p w14:paraId="277402EF" w14:textId="7777777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486558800"/>
            <w:placeholder>
              <w:docPart w:val="748F0F8B22B44014A2078EA717ABA89D"/>
            </w:placeholder>
            <w:comboBox>
              <w:listItem w:value="Choose an item."/>
              <w:listItem w:displayText="deteriorated" w:value="deteriorated"/>
              <w:listItem w:displayText="intact" w:value="intact"/>
            </w:comboBox>
          </w:sdtPr>
          <w:sdtEndPr/>
          <w:sdtContent>
            <w:tc>
              <w:tcPr>
                <w:tcW w:w="1800" w:type="dxa"/>
              </w:tcPr>
              <w:p w14:paraId="28A145DF" w14:textId="65C4CD9B"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A85EEF">
                  <w:rPr>
                    <w:color w:val="auto"/>
                    <w:shd w:val="clear" w:color="auto" w:fill="FFED69"/>
                  </w:rPr>
                  <w:t>Select condition</w:t>
                </w:r>
              </w:p>
            </w:tc>
          </w:sdtContent>
        </w:sdt>
        <w:sdt>
          <w:sdtPr>
            <w:alias w:val="  "/>
            <w:tag w:val="  "/>
            <w:id w:val="894859126"/>
            <w:placeholder>
              <w:docPart w:val="C6689D16447841CC8BB17D6460BBDA6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4E023495" w14:textId="206F9695"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147D5A">
                  <w:rPr>
                    <w:color w:val="auto"/>
                    <w:shd w:val="clear" w:color="auto" w:fill="FFED69"/>
                  </w:rPr>
                  <w:t>Choose condition type.</w:t>
                </w:r>
              </w:p>
            </w:tc>
          </w:sdtContent>
        </w:sdt>
        <w:tc>
          <w:tcPr>
            <w:tcW w:w="4500" w:type="dxa"/>
          </w:tcPr>
          <w:sdt>
            <w:sdtPr>
              <w:rPr>
                <w:rFonts w:cs="Arial"/>
              </w:rPr>
              <w:id w:val="-910164840"/>
              <w:placeholder>
                <w:docPart w:val="8C3CA2AAB48E420BA187E85C29B26296"/>
              </w:placeholder>
              <w:showingPlcHdr/>
              <w:text/>
            </w:sdtPr>
            <w:sdtEndPr/>
            <w:sdtContent>
              <w:p w14:paraId="45A8174A" w14:textId="77777777" w:rsidR="00137367" w:rsidRPr="00B96479" w:rsidRDefault="00137367" w:rsidP="00137367">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76F0343B"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276449870"/>
            <w:placeholder>
              <w:docPart w:val="AC578200113947EC8091F22CDE80406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719E1ED4" w14:textId="17489131" w:rsidR="00137367" w:rsidRPr="001D639B" w:rsidRDefault="00137367" w:rsidP="00137367">
                <w:pPr>
                  <w:rPr>
                    <w:b w:val="0"/>
                    <w:bCs w:val="0"/>
                    <w:color w:val="auto"/>
                  </w:rPr>
                </w:pPr>
                <w:r w:rsidRPr="001D639B">
                  <w:rPr>
                    <w:b w:val="0"/>
                    <w:bCs w:val="0"/>
                    <w:color w:val="auto"/>
                    <w:shd w:val="clear" w:color="auto" w:fill="FFED69"/>
                  </w:rPr>
                  <w:t>Select substrate</w:t>
                </w:r>
              </w:p>
            </w:tc>
          </w:sdtContent>
        </w:sdt>
        <w:tc>
          <w:tcPr>
            <w:tcW w:w="2463" w:type="dxa"/>
            <w:noWrap/>
          </w:tcPr>
          <w:sdt>
            <w:sdtPr>
              <w:rPr>
                <w:rFonts w:cs="Arial"/>
              </w:rPr>
              <w:id w:val="-1666696063"/>
              <w:placeholder>
                <w:docPart w:val="CDBF5848E2834191A40346C1D4D07221"/>
              </w:placeholder>
              <w:showingPlcHdr/>
              <w:text/>
            </w:sdtPr>
            <w:sdtEndPr/>
            <w:sdtContent>
              <w:p w14:paraId="5A1193D7" w14:textId="77777777"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413847041"/>
            <w:placeholder>
              <w:docPart w:val="47A140E66FE24D95B4442F61076D96A3"/>
            </w:placeholder>
            <w:comboBox>
              <w:listItem w:value="Choose an item."/>
              <w:listItem w:displayText="deteriorated" w:value="deteriorated"/>
              <w:listItem w:displayText="intact" w:value="intact"/>
            </w:comboBox>
          </w:sdtPr>
          <w:sdtEndPr/>
          <w:sdtContent>
            <w:tc>
              <w:tcPr>
                <w:tcW w:w="1800" w:type="dxa"/>
              </w:tcPr>
              <w:p w14:paraId="6F617D70" w14:textId="03D0DBFC"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A85EEF">
                  <w:rPr>
                    <w:color w:val="auto"/>
                    <w:shd w:val="clear" w:color="auto" w:fill="FFED69"/>
                  </w:rPr>
                  <w:t>Select condition</w:t>
                </w:r>
              </w:p>
            </w:tc>
          </w:sdtContent>
        </w:sdt>
        <w:sdt>
          <w:sdtPr>
            <w:alias w:val="  "/>
            <w:tag w:val="  "/>
            <w:id w:val="-1714025712"/>
            <w:placeholder>
              <w:docPart w:val="0C3CC2A0B84B4B28A125028F01B692F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A1625D4" w14:textId="598CD49E"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147D5A">
                  <w:rPr>
                    <w:color w:val="auto"/>
                    <w:shd w:val="clear" w:color="auto" w:fill="FFED69"/>
                  </w:rPr>
                  <w:t>Choose condition type.</w:t>
                </w:r>
              </w:p>
            </w:tc>
          </w:sdtContent>
        </w:sdt>
        <w:tc>
          <w:tcPr>
            <w:tcW w:w="4500" w:type="dxa"/>
          </w:tcPr>
          <w:sdt>
            <w:sdtPr>
              <w:rPr>
                <w:rFonts w:cs="Arial"/>
              </w:rPr>
              <w:id w:val="1540474087"/>
              <w:placeholder>
                <w:docPart w:val="8E149341F12C4B62BBDD585EA1116D20"/>
              </w:placeholder>
              <w:showingPlcHdr/>
              <w:text/>
            </w:sdtPr>
            <w:sdtEndPr/>
            <w:sdtContent>
              <w:p w14:paraId="0EB5FE7A" w14:textId="77777777" w:rsidR="00137367" w:rsidRPr="00B96479" w:rsidRDefault="00137367" w:rsidP="00137367">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41FC80C8" w14:textId="77777777" w:rsidTr="00D31FF6">
        <w:trPr>
          <w:trHeight w:val="20"/>
        </w:trPr>
        <w:sdt>
          <w:sdtPr>
            <w:id w:val="885459502"/>
            <w:placeholder>
              <w:docPart w:val="0BF04D5B6D324B9D86F951C4998E31A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7810B830" w14:textId="6418DFEE" w:rsidR="00137367" w:rsidRPr="001D639B" w:rsidRDefault="00137367" w:rsidP="00137367">
                <w:pPr>
                  <w:rPr>
                    <w:b w:val="0"/>
                    <w:bCs w:val="0"/>
                    <w:color w:val="auto"/>
                  </w:rPr>
                </w:pPr>
                <w:r w:rsidRPr="001D639B">
                  <w:rPr>
                    <w:b w:val="0"/>
                    <w:bCs w:val="0"/>
                    <w:color w:val="auto"/>
                    <w:shd w:val="clear" w:color="auto" w:fill="FFED69"/>
                  </w:rPr>
                  <w:t>Select substrate</w:t>
                </w:r>
              </w:p>
            </w:tc>
          </w:sdtContent>
        </w:sdt>
        <w:tc>
          <w:tcPr>
            <w:tcW w:w="2463" w:type="dxa"/>
            <w:noWrap/>
          </w:tcPr>
          <w:sdt>
            <w:sdtPr>
              <w:rPr>
                <w:rFonts w:cs="Arial"/>
              </w:rPr>
              <w:id w:val="-209199539"/>
              <w:placeholder>
                <w:docPart w:val="F62588A78426432683D4C70BD5062CBA"/>
              </w:placeholder>
              <w:showingPlcHdr/>
              <w:text/>
            </w:sdtPr>
            <w:sdtEndPr/>
            <w:sdtContent>
              <w:p w14:paraId="3476F3E9" w14:textId="7777777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936407859"/>
            <w:placeholder>
              <w:docPart w:val="558C05D1BB544DC6AF4F30B2E99919DA"/>
            </w:placeholder>
            <w:comboBox>
              <w:listItem w:value="Choose an item."/>
              <w:listItem w:displayText="deteriorated" w:value="deteriorated"/>
              <w:listItem w:displayText="intact" w:value="intact"/>
            </w:comboBox>
          </w:sdtPr>
          <w:sdtEndPr/>
          <w:sdtContent>
            <w:tc>
              <w:tcPr>
                <w:tcW w:w="1800" w:type="dxa"/>
              </w:tcPr>
              <w:p w14:paraId="52780FD4" w14:textId="6A44D58E"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A85EEF">
                  <w:rPr>
                    <w:color w:val="auto"/>
                    <w:shd w:val="clear" w:color="auto" w:fill="FFED69"/>
                  </w:rPr>
                  <w:t>Select condition</w:t>
                </w:r>
              </w:p>
            </w:tc>
          </w:sdtContent>
        </w:sdt>
        <w:sdt>
          <w:sdtPr>
            <w:alias w:val="  "/>
            <w:tag w:val="  "/>
            <w:id w:val="1746608224"/>
            <w:placeholder>
              <w:docPart w:val="3CB7F16A183F4B428CB568DF21383DE0"/>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63041E37" w14:textId="2365EAD9"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147D5A">
                  <w:rPr>
                    <w:color w:val="auto"/>
                    <w:shd w:val="clear" w:color="auto" w:fill="FFED69"/>
                  </w:rPr>
                  <w:t>Choose condition type.</w:t>
                </w:r>
              </w:p>
            </w:tc>
          </w:sdtContent>
        </w:sdt>
        <w:tc>
          <w:tcPr>
            <w:tcW w:w="4500" w:type="dxa"/>
          </w:tcPr>
          <w:sdt>
            <w:sdtPr>
              <w:rPr>
                <w:rFonts w:cs="Arial"/>
              </w:rPr>
              <w:id w:val="-68656484"/>
              <w:placeholder>
                <w:docPart w:val="70B2268FFE39409E8A9C3A7B2B245FBD"/>
              </w:placeholder>
              <w:showingPlcHdr/>
              <w:text/>
            </w:sdtPr>
            <w:sdtEndPr/>
            <w:sdtContent>
              <w:p w14:paraId="30081AE5" w14:textId="77777777" w:rsidR="00137367" w:rsidRPr="00B96479" w:rsidRDefault="00137367" w:rsidP="00137367">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10B3A38B"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709237744"/>
            <w:placeholder>
              <w:docPart w:val="9052B75320D34310AE6FFB42FC9644C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0EE55E56" w14:textId="025EE50A" w:rsidR="00137367" w:rsidRPr="001D639B" w:rsidRDefault="00137367" w:rsidP="00137367">
                <w:pPr>
                  <w:rPr>
                    <w:b w:val="0"/>
                    <w:bCs w:val="0"/>
                    <w:color w:val="auto"/>
                  </w:rPr>
                </w:pPr>
                <w:r w:rsidRPr="001D639B">
                  <w:rPr>
                    <w:b w:val="0"/>
                    <w:bCs w:val="0"/>
                    <w:color w:val="auto"/>
                    <w:shd w:val="clear" w:color="auto" w:fill="FFED69"/>
                  </w:rPr>
                  <w:t>Select substrate</w:t>
                </w:r>
              </w:p>
            </w:tc>
          </w:sdtContent>
        </w:sdt>
        <w:tc>
          <w:tcPr>
            <w:tcW w:w="2463" w:type="dxa"/>
            <w:noWrap/>
          </w:tcPr>
          <w:sdt>
            <w:sdtPr>
              <w:rPr>
                <w:rFonts w:cs="Arial"/>
              </w:rPr>
              <w:id w:val="-198395672"/>
              <w:placeholder>
                <w:docPart w:val="069261A593444D68AE39D9EC816D297C"/>
              </w:placeholder>
              <w:showingPlcHdr/>
              <w:text/>
            </w:sdtPr>
            <w:sdtEndPr/>
            <w:sdtContent>
              <w:p w14:paraId="1060CF61" w14:textId="77777777"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521694393"/>
            <w:placeholder>
              <w:docPart w:val="46B7734E902645248206A54BEF15D51A"/>
            </w:placeholder>
            <w:comboBox>
              <w:listItem w:value="Choose an item."/>
              <w:listItem w:displayText="deteriorated" w:value="deteriorated"/>
              <w:listItem w:displayText="intact" w:value="intact"/>
            </w:comboBox>
          </w:sdtPr>
          <w:sdtEndPr/>
          <w:sdtContent>
            <w:tc>
              <w:tcPr>
                <w:tcW w:w="1800" w:type="dxa"/>
              </w:tcPr>
              <w:p w14:paraId="6D007050" w14:textId="01662BF9"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A85EEF">
                  <w:rPr>
                    <w:color w:val="auto"/>
                    <w:shd w:val="clear" w:color="auto" w:fill="FFED69"/>
                  </w:rPr>
                  <w:t>Select condition</w:t>
                </w:r>
              </w:p>
            </w:tc>
          </w:sdtContent>
        </w:sdt>
        <w:sdt>
          <w:sdtPr>
            <w:alias w:val="  "/>
            <w:tag w:val="  "/>
            <w:id w:val="172155405"/>
            <w:placeholder>
              <w:docPart w:val="32732F0BD67244878084E096909D8C61"/>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44E1901E" w14:textId="3A8C8821" w:rsidR="00137367" w:rsidRPr="000A34C2" w:rsidRDefault="00137367" w:rsidP="00137367">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147D5A">
                  <w:rPr>
                    <w:color w:val="auto"/>
                    <w:shd w:val="clear" w:color="auto" w:fill="FFED69"/>
                  </w:rPr>
                  <w:t>Choose condition type.</w:t>
                </w:r>
              </w:p>
            </w:tc>
          </w:sdtContent>
        </w:sdt>
        <w:tc>
          <w:tcPr>
            <w:tcW w:w="4500" w:type="dxa"/>
          </w:tcPr>
          <w:sdt>
            <w:sdtPr>
              <w:rPr>
                <w:rFonts w:cs="Arial"/>
              </w:rPr>
              <w:id w:val="-966201623"/>
              <w:placeholder>
                <w:docPart w:val="5BE16ACE37B24C5498D4AAA23AAC95D7"/>
              </w:placeholder>
              <w:showingPlcHdr/>
              <w:text/>
            </w:sdtPr>
            <w:sdtEndPr/>
            <w:sdtContent>
              <w:p w14:paraId="1C62ADD6" w14:textId="77777777" w:rsidR="00137367" w:rsidRPr="00B96479" w:rsidRDefault="00137367" w:rsidP="00137367">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137367" w:rsidRPr="0077341C" w14:paraId="33CA066D" w14:textId="77777777" w:rsidTr="00D31FF6">
        <w:trPr>
          <w:trHeight w:val="20"/>
        </w:trPr>
        <w:sdt>
          <w:sdtPr>
            <w:id w:val="1251937846"/>
            <w:placeholder>
              <w:docPart w:val="E14F0674BEB84718BD0294B2B96F6A4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5695B2D5" w14:textId="3EC93164" w:rsidR="00137367" w:rsidRPr="001D639B" w:rsidRDefault="00137367" w:rsidP="00137367">
                <w:pPr>
                  <w:rPr>
                    <w:b w:val="0"/>
                    <w:bCs w:val="0"/>
                    <w:color w:val="auto"/>
                  </w:rPr>
                </w:pPr>
                <w:r w:rsidRPr="001D639B">
                  <w:rPr>
                    <w:b w:val="0"/>
                    <w:bCs w:val="0"/>
                    <w:color w:val="auto"/>
                    <w:shd w:val="clear" w:color="auto" w:fill="FFED69"/>
                  </w:rPr>
                  <w:t>Select substrate</w:t>
                </w:r>
              </w:p>
            </w:tc>
          </w:sdtContent>
        </w:sdt>
        <w:tc>
          <w:tcPr>
            <w:tcW w:w="2463" w:type="dxa"/>
            <w:noWrap/>
          </w:tcPr>
          <w:sdt>
            <w:sdtPr>
              <w:rPr>
                <w:rFonts w:cs="Arial"/>
              </w:rPr>
              <w:id w:val="910505852"/>
              <w:placeholder>
                <w:docPart w:val="A0865E6B3F6A4C2B8BB9E0538050CC6D"/>
              </w:placeholder>
              <w:showingPlcHdr/>
              <w:text/>
            </w:sdtPr>
            <w:sdtEndPr/>
            <w:sdtContent>
              <w:p w14:paraId="47FA7D14" w14:textId="7777777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149830623"/>
            <w:placeholder>
              <w:docPart w:val="363F807B460D47C198BA353ED937E02B"/>
            </w:placeholder>
            <w:comboBox>
              <w:listItem w:value="Choose an item."/>
              <w:listItem w:displayText="deteriorated" w:value="deteriorated"/>
              <w:listItem w:displayText="intact" w:value="intact"/>
            </w:comboBox>
          </w:sdtPr>
          <w:sdtEndPr/>
          <w:sdtContent>
            <w:tc>
              <w:tcPr>
                <w:tcW w:w="1800" w:type="dxa"/>
              </w:tcPr>
              <w:p w14:paraId="6F9D5116" w14:textId="1D0F6C64"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A85EEF">
                  <w:rPr>
                    <w:color w:val="auto"/>
                    <w:shd w:val="clear" w:color="auto" w:fill="FFED69"/>
                  </w:rPr>
                  <w:t>Select condition</w:t>
                </w:r>
              </w:p>
            </w:tc>
          </w:sdtContent>
        </w:sdt>
        <w:sdt>
          <w:sdtPr>
            <w:alias w:val="  "/>
            <w:tag w:val="  "/>
            <w:id w:val="-814480798"/>
            <w:placeholder>
              <w:docPart w:val="9F1328F673CE47DD8929B618A26681B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13CBD9F" w14:textId="59245EB7" w:rsidR="00137367" w:rsidRPr="000A34C2" w:rsidRDefault="00137367" w:rsidP="00137367">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147D5A">
                  <w:rPr>
                    <w:color w:val="auto"/>
                    <w:shd w:val="clear" w:color="auto" w:fill="FFED69"/>
                  </w:rPr>
                  <w:t>Choose condition type.</w:t>
                </w:r>
              </w:p>
            </w:tc>
          </w:sdtContent>
        </w:sdt>
        <w:tc>
          <w:tcPr>
            <w:tcW w:w="4500" w:type="dxa"/>
          </w:tcPr>
          <w:sdt>
            <w:sdtPr>
              <w:rPr>
                <w:rFonts w:cs="Arial"/>
              </w:rPr>
              <w:id w:val="-1116129128"/>
              <w:placeholder>
                <w:docPart w:val="263884FA186149F78BCE83264A2B630E"/>
              </w:placeholder>
              <w:showingPlcHdr/>
              <w:text/>
            </w:sdtPr>
            <w:sdtEndPr/>
            <w:sdtContent>
              <w:p w14:paraId="12431D5C" w14:textId="77777777" w:rsidR="00137367" w:rsidRPr="00B96479" w:rsidRDefault="00137367" w:rsidP="00137367">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2F32E8F0" w14:textId="77777777" w:rsidR="001E4650" w:rsidRDefault="001E4650" w:rsidP="00486585"/>
    <w:p w14:paraId="354DCAA4" w14:textId="77777777" w:rsidR="00F33942" w:rsidRDefault="00F33942" w:rsidP="00486585"/>
    <w:p w14:paraId="04442B9B" w14:textId="77777777" w:rsidR="00F33942" w:rsidRDefault="00F33942" w:rsidP="00486585"/>
    <w:p w14:paraId="5B0F4A70" w14:textId="77777777" w:rsidR="00F33942" w:rsidRPr="0084797B" w:rsidRDefault="00F83DE1" w:rsidP="00F33942">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652133478"/>
          <w:placeholder>
            <w:docPart w:val="593F59A0E51A40F38FE9DA53004E1705"/>
          </w:placeholder>
        </w:sdtPr>
        <w:sdtEndPr/>
        <w:sdtContent>
          <w:r w:rsidR="00F33942" w:rsidRPr="003C12B3">
            <w:rPr>
              <w:b/>
              <w:sz w:val="32"/>
              <w:shd w:val="clear" w:color="auto" w:fill="FFED69"/>
            </w:rPr>
            <w:t>Click or tap to enter room equivalent name</w:t>
          </w:r>
        </w:sdtContent>
      </w:sdt>
    </w:p>
    <w:p w14:paraId="74A7965B" w14:textId="77777777" w:rsidR="00F33942" w:rsidRPr="0084797B" w:rsidRDefault="00F33942" w:rsidP="00F33942"/>
    <w:tbl>
      <w:tblPr>
        <w:tblStyle w:val="GridTable6Colorful-Accent11"/>
        <w:tblW w:w="5000" w:type="pct"/>
        <w:tblLayout w:type="fixed"/>
        <w:tblLook w:val="0420" w:firstRow="1" w:lastRow="0" w:firstColumn="0" w:lastColumn="0" w:noHBand="0" w:noVBand="1"/>
      </w:tblPr>
      <w:tblGrid>
        <w:gridCol w:w="1990"/>
        <w:gridCol w:w="1616"/>
        <w:gridCol w:w="1955"/>
        <w:gridCol w:w="1467"/>
        <w:gridCol w:w="1140"/>
        <w:gridCol w:w="1425"/>
        <w:gridCol w:w="1709"/>
        <w:gridCol w:w="2281"/>
        <w:gridCol w:w="1383"/>
      </w:tblGrid>
      <w:tr w:rsidR="00F33942" w:rsidRPr="0077341C" w14:paraId="32A38BB3" w14:textId="77777777" w:rsidTr="00D31FF6">
        <w:trPr>
          <w:cnfStyle w:val="100000000000" w:firstRow="1" w:lastRow="0" w:firstColumn="0" w:lastColumn="0" w:oddVBand="0" w:evenVBand="0" w:oddHBand="0" w:evenHBand="0" w:firstRowFirstColumn="0" w:firstRowLastColumn="0" w:lastRowFirstColumn="0" w:lastRowLastColumn="0"/>
          <w:trHeight w:val="300"/>
        </w:trPr>
        <w:tc>
          <w:tcPr>
            <w:tcW w:w="665" w:type="pct"/>
            <w:noWrap/>
            <w:hideMark/>
          </w:tcPr>
          <w:p w14:paraId="5C4021EF" w14:textId="77777777" w:rsidR="00F33942" w:rsidRPr="0077341C" w:rsidRDefault="00F33942" w:rsidP="00D31FF6">
            <w:pPr>
              <w:jc w:val="center"/>
              <w:rPr>
                <w:rFonts w:cs="Arial"/>
              </w:rPr>
            </w:pPr>
            <w:r w:rsidRPr="0077341C">
              <w:rPr>
                <w:rFonts w:cs="Arial"/>
              </w:rPr>
              <w:t xml:space="preserve">Reading </w:t>
            </w:r>
            <w:r>
              <w:rPr>
                <w:rFonts w:cs="Arial"/>
              </w:rPr>
              <w:t>number</w:t>
            </w:r>
          </w:p>
        </w:tc>
        <w:tc>
          <w:tcPr>
            <w:tcW w:w="540" w:type="pct"/>
            <w:noWrap/>
            <w:hideMark/>
          </w:tcPr>
          <w:p w14:paraId="2362B7DA" w14:textId="77777777" w:rsidR="00F33942" w:rsidRPr="0077341C" w:rsidRDefault="00F33942" w:rsidP="00D31FF6">
            <w:pPr>
              <w:jc w:val="center"/>
              <w:rPr>
                <w:rFonts w:cs="Arial"/>
              </w:rPr>
            </w:pPr>
            <w:r w:rsidRPr="0077341C">
              <w:rPr>
                <w:rFonts w:cs="Arial"/>
              </w:rPr>
              <w:t>Substrate</w:t>
            </w:r>
          </w:p>
        </w:tc>
        <w:tc>
          <w:tcPr>
            <w:tcW w:w="653" w:type="pct"/>
            <w:noWrap/>
            <w:hideMark/>
          </w:tcPr>
          <w:p w14:paraId="1D33DA7F" w14:textId="77777777" w:rsidR="00F33942" w:rsidRPr="0077341C" w:rsidRDefault="00F33942" w:rsidP="00D31FF6">
            <w:pPr>
              <w:jc w:val="center"/>
              <w:rPr>
                <w:rFonts w:cs="Arial"/>
                <w:b w:val="0"/>
                <w:bCs w:val="0"/>
              </w:rPr>
            </w:pPr>
            <w:r w:rsidRPr="0077341C">
              <w:rPr>
                <w:rFonts w:cs="Arial"/>
              </w:rPr>
              <w:t>Component(s)</w:t>
            </w:r>
          </w:p>
          <w:p w14:paraId="69520BBB" w14:textId="77777777" w:rsidR="00F33942" w:rsidRPr="0077341C" w:rsidRDefault="00F33942" w:rsidP="00D31FF6">
            <w:pPr>
              <w:jc w:val="center"/>
              <w:rPr>
                <w:rFonts w:cs="Arial"/>
              </w:rPr>
            </w:pPr>
            <w:r>
              <w:rPr>
                <w:rFonts w:cs="Arial"/>
              </w:rPr>
              <w:t>r</w:t>
            </w:r>
            <w:r w:rsidRPr="0077341C">
              <w:rPr>
                <w:rFonts w:cs="Arial"/>
              </w:rPr>
              <w:t>epresented</w:t>
            </w:r>
          </w:p>
        </w:tc>
        <w:tc>
          <w:tcPr>
            <w:tcW w:w="490" w:type="pct"/>
            <w:noWrap/>
            <w:hideMark/>
          </w:tcPr>
          <w:p w14:paraId="0B98FDB9" w14:textId="77777777" w:rsidR="00F33942" w:rsidRPr="00655DD4" w:rsidRDefault="00F33942" w:rsidP="00D31FF6">
            <w:pPr>
              <w:jc w:val="center"/>
              <w:rPr>
                <w:rFonts w:cs="Arial"/>
              </w:rPr>
            </w:pPr>
            <w:r w:rsidRPr="00655DD4">
              <w:rPr>
                <w:rFonts w:cs="Arial"/>
              </w:rPr>
              <w:t xml:space="preserve">Test </w:t>
            </w:r>
            <w:r>
              <w:rPr>
                <w:rFonts w:cs="Arial"/>
              </w:rPr>
              <w:t>l</w:t>
            </w:r>
            <w:r w:rsidRPr="00655DD4">
              <w:rPr>
                <w:rFonts w:cs="Arial"/>
              </w:rPr>
              <w:t>ocation</w:t>
            </w:r>
          </w:p>
          <w:p w14:paraId="074A4E32" w14:textId="77777777" w:rsidR="00F33942" w:rsidRPr="0077341C" w:rsidRDefault="00F33942" w:rsidP="00D31FF6">
            <w:pPr>
              <w:jc w:val="center"/>
            </w:pPr>
            <w:r w:rsidRPr="00667E65">
              <w:rPr>
                <w:rFonts w:cs="Arial"/>
                <w:b w:val="0"/>
              </w:rPr>
              <w:t>(</w:t>
            </w:r>
            <w:proofErr w:type="gramStart"/>
            <w:r w:rsidRPr="00667E65">
              <w:rPr>
                <w:rFonts w:cs="Arial"/>
                <w:b w:val="0"/>
              </w:rPr>
              <w:t>if</w:t>
            </w:r>
            <w:proofErr w:type="gramEnd"/>
            <w:r w:rsidRPr="00667E65">
              <w:rPr>
                <w:rFonts w:cs="Arial"/>
                <w:b w:val="0"/>
              </w:rPr>
              <w:t xml:space="preserve"> more specific)</w:t>
            </w:r>
          </w:p>
        </w:tc>
        <w:tc>
          <w:tcPr>
            <w:tcW w:w="381" w:type="pct"/>
            <w:noWrap/>
            <w:hideMark/>
          </w:tcPr>
          <w:p w14:paraId="48A6792E" w14:textId="77777777" w:rsidR="00F33942" w:rsidRPr="0077341C" w:rsidRDefault="00F33942" w:rsidP="00D31FF6">
            <w:pPr>
              <w:jc w:val="center"/>
              <w:rPr>
                <w:rFonts w:cs="Arial"/>
              </w:rPr>
            </w:pPr>
            <w:r w:rsidRPr="0077341C">
              <w:rPr>
                <w:rFonts w:cs="Arial"/>
              </w:rPr>
              <w:t>Side</w:t>
            </w:r>
          </w:p>
        </w:tc>
        <w:tc>
          <w:tcPr>
            <w:tcW w:w="476" w:type="pct"/>
            <w:noWrap/>
            <w:hideMark/>
          </w:tcPr>
          <w:p w14:paraId="3583A936" w14:textId="77777777" w:rsidR="00F33942" w:rsidRPr="0077341C" w:rsidRDefault="00F33942" w:rsidP="00D31FF6">
            <w:pPr>
              <w:jc w:val="center"/>
              <w:rPr>
                <w:rFonts w:cs="Arial"/>
                <w:b w:val="0"/>
                <w:bCs w:val="0"/>
              </w:rPr>
            </w:pPr>
            <w:r w:rsidRPr="0077341C">
              <w:rPr>
                <w:rFonts w:cs="Arial"/>
              </w:rPr>
              <w:t>Result</w:t>
            </w:r>
          </w:p>
          <w:p w14:paraId="16FF4BBF" w14:textId="77777777" w:rsidR="00F33942" w:rsidRPr="0077341C" w:rsidRDefault="00F33942" w:rsidP="00D31FF6">
            <w:pPr>
              <w:jc w:val="center"/>
              <w:rPr>
                <w:rFonts w:cs="Arial"/>
              </w:rPr>
            </w:pPr>
            <w:r w:rsidRPr="0077341C">
              <w:rPr>
                <w:rFonts w:cs="Arial"/>
              </w:rPr>
              <w:t>(mg/cm</w:t>
            </w:r>
            <w:r w:rsidRPr="0077341C">
              <w:rPr>
                <w:rFonts w:cs="Arial"/>
                <w:vertAlign w:val="superscript"/>
              </w:rPr>
              <w:t>2</w:t>
            </w:r>
            <w:r w:rsidRPr="0077341C">
              <w:rPr>
                <w:rFonts w:cs="Arial"/>
              </w:rPr>
              <w:t>)</w:t>
            </w:r>
          </w:p>
        </w:tc>
        <w:tc>
          <w:tcPr>
            <w:tcW w:w="571" w:type="pct"/>
            <w:noWrap/>
            <w:hideMark/>
          </w:tcPr>
          <w:p w14:paraId="5B098AAB" w14:textId="77777777" w:rsidR="00F33942" w:rsidRPr="0077341C" w:rsidRDefault="00F33942" w:rsidP="00D31FF6">
            <w:pPr>
              <w:jc w:val="center"/>
              <w:rPr>
                <w:rFonts w:cs="Arial"/>
              </w:rPr>
            </w:pPr>
            <w:r w:rsidRPr="0077341C">
              <w:rPr>
                <w:rFonts w:cs="Arial"/>
              </w:rPr>
              <w:t>Condition</w:t>
            </w:r>
          </w:p>
        </w:tc>
        <w:tc>
          <w:tcPr>
            <w:tcW w:w="762" w:type="pct"/>
          </w:tcPr>
          <w:p w14:paraId="1819A960" w14:textId="77777777" w:rsidR="00F33942" w:rsidRPr="0077341C" w:rsidRDefault="00F33942" w:rsidP="00D31FF6">
            <w:pPr>
              <w:jc w:val="center"/>
              <w:rPr>
                <w:rFonts w:cs="Arial"/>
              </w:rPr>
            </w:pPr>
            <w:r w:rsidRPr="0077341C">
              <w:rPr>
                <w:rFonts w:cs="Arial"/>
              </w:rPr>
              <w:t xml:space="preserve">Condition </w:t>
            </w:r>
            <w:r>
              <w:rPr>
                <w:rFonts w:cs="Arial"/>
              </w:rPr>
              <w:t>t</w:t>
            </w:r>
            <w:r w:rsidRPr="0077341C">
              <w:rPr>
                <w:rFonts w:cs="Arial"/>
              </w:rPr>
              <w:t>ype</w:t>
            </w:r>
          </w:p>
        </w:tc>
        <w:tc>
          <w:tcPr>
            <w:tcW w:w="462" w:type="pct"/>
            <w:noWrap/>
            <w:hideMark/>
          </w:tcPr>
          <w:p w14:paraId="2B8386E4" w14:textId="77777777" w:rsidR="00F33942" w:rsidRPr="0077341C" w:rsidRDefault="00F33942" w:rsidP="00D31FF6">
            <w:pPr>
              <w:jc w:val="center"/>
              <w:rPr>
                <w:rFonts w:cs="Arial"/>
                <w:b w:val="0"/>
                <w:bCs w:val="0"/>
              </w:rPr>
            </w:pPr>
            <w:r w:rsidRPr="0077341C">
              <w:rPr>
                <w:rFonts w:cs="Arial"/>
              </w:rPr>
              <w:t xml:space="preserve">LBP </w:t>
            </w:r>
          </w:p>
          <w:p w14:paraId="6FDAA973" w14:textId="77777777" w:rsidR="00F33942" w:rsidRPr="0077341C" w:rsidRDefault="00F33942" w:rsidP="00D31FF6">
            <w:pPr>
              <w:jc w:val="center"/>
              <w:rPr>
                <w:rFonts w:cs="Arial"/>
              </w:rPr>
            </w:pPr>
            <w:r>
              <w:rPr>
                <w:rFonts w:cs="Arial"/>
              </w:rPr>
              <w:t>h</w:t>
            </w:r>
            <w:r w:rsidRPr="0077341C">
              <w:rPr>
                <w:rFonts w:cs="Arial"/>
              </w:rPr>
              <w:t>azard?</w:t>
            </w:r>
          </w:p>
        </w:tc>
      </w:tr>
      <w:tr w:rsidR="009708E2" w:rsidRPr="0077341C" w14:paraId="0AC20B69"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573668577"/>
              <w:placeholder>
                <w:docPart w:val="E1B7CDD09CAD4C509AE81B6085F383E4"/>
              </w:placeholder>
              <w:showingPlcHdr/>
              <w:text/>
            </w:sdtPr>
            <w:sdtEndPr/>
            <w:sdtContent>
              <w:p w14:paraId="473333A9" w14:textId="77777777" w:rsidR="009708E2" w:rsidRPr="00E95491" w:rsidRDefault="009708E2" w:rsidP="009708E2">
                <w:pPr>
                  <w:jc w:val="center"/>
                  <w:rPr>
                    <w:rFonts w:cs="Arial"/>
                    <w:color w:val="auto"/>
                  </w:rPr>
                </w:pPr>
                <w:r w:rsidRPr="00E95491">
                  <w:rPr>
                    <w:rStyle w:val="FillableControlChar"/>
                    <w:color w:val="auto"/>
                  </w:rPr>
                  <w:t>Click or tap to enter reading #</w:t>
                </w:r>
              </w:p>
            </w:sdtContent>
          </w:sdt>
        </w:tc>
        <w:sdt>
          <w:sdtPr>
            <w:id w:val="1405726271"/>
            <w:placeholder>
              <w:docPart w:val="45366C5DA12B4704B2F1DAE25791ED0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1251A7E0" w14:textId="0E6D3DA4"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1119763910"/>
              <w:placeholder>
                <w:docPart w:val="30758220EB3548E8814F4F4FC873EDA7"/>
              </w:placeholder>
              <w:showingPlcHdr/>
              <w:text/>
            </w:sdtPr>
            <w:sdtEndPr/>
            <w:sdtContent>
              <w:p w14:paraId="61A1E8CE"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591304877"/>
              <w:placeholder>
                <w:docPart w:val="A5C841D4AC114903B342282320DFAF6B"/>
              </w:placeholder>
              <w:showingPlcHdr/>
              <w:text/>
            </w:sdtPr>
            <w:sdtEndPr/>
            <w:sdtContent>
              <w:p w14:paraId="1B6D1C07"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650740757"/>
            <w:placeholder>
              <w:docPart w:val="4B8C5E9006E446B1B4BE3681D3B3F7AF"/>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43D8EF51" w14:textId="1528FA9E"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1647201538"/>
              <w:placeholder>
                <w:docPart w:val="E22A29E8042145219381B35A24B85EB7"/>
              </w:placeholder>
              <w:showingPlcHdr/>
              <w:text/>
            </w:sdtPr>
            <w:sdtEndPr/>
            <w:sdtContent>
              <w:p w14:paraId="7461C7CC" w14:textId="77777777" w:rsidR="009708E2" w:rsidRPr="00E95491" w:rsidRDefault="009708E2" w:rsidP="009708E2">
                <w:pPr>
                  <w:jc w:val="center"/>
                  <w:rPr>
                    <w:rFonts w:cs="Arial"/>
                    <w:color w:val="auto"/>
                  </w:rPr>
                </w:pPr>
                <w:r w:rsidRPr="00E95491">
                  <w:rPr>
                    <w:rStyle w:val="FillableControlChar"/>
                    <w:color w:val="auto"/>
                  </w:rPr>
                  <w:t>Enter value</w:t>
                </w:r>
              </w:p>
            </w:sdtContent>
          </w:sdt>
        </w:tc>
        <w:sdt>
          <w:sdtPr>
            <w:id w:val="-1776155407"/>
            <w:placeholder>
              <w:docPart w:val="018CD460B9EA45FDBDB79C537DAE11A2"/>
            </w:placeholder>
            <w:comboBox>
              <w:listItem w:value="Choose an item."/>
              <w:listItem w:displayText="deteriorated" w:value="deteriorated"/>
              <w:listItem w:displayText="intact" w:value="intact"/>
            </w:comboBox>
          </w:sdtPr>
          <w:sdtEndPr/>
          <w:sdtContent>
            <w:tc>
              <w:tcPr>
                <w:tcW w:w="571" w:type="pct"/>
                <w:noWrap/>
              </w:tcPr>
              <w:p w14:paraId="663AC0FD" w14:textId="0679622F"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1257044127"/>
            <w:placeholder>
              <w:docPart w:val="0AFD44B590B34C33BBDEAD495E7AF35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770A88B1" w14:textId="516A0E96"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6A2AE5E2" w14:textId="795738DF" w:rsidR="009708E2" w:rsidRPr="00E95491" w:rsidRDefault="00F83DE1" w:rsidP="009708E2">
            <w:pPr>
              <w:jc w:val="center"/>
              <w:rPr>
                <w:color w:val="auto"/>
                <w:shd w:val="clear" w:color="auto" w:fill="FFED69"/>
              </w:rPr>
            </w:pPr>
            <w:sdt>
              <w:sdtPr>
                <w:id w:val="107025070"/>
                <w:placeholder>
                  <w:docPart w:val="D3D34BD3FD28497A8896EF62235D432E"/>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5E5D95B0" w14:textId="77777777" w:rsidTr="00D31FF6">
        <w:trPr>
          <w:trHeight w:val="300"/>
        </w:trPr>
        <w:tc>
          <w:tcPr>
            <w:tcW w:w="665" w:type="pct"/>
            <w:noWrap/>
          </w:tcPr>
          <w:sdt>
            <w:sdtPr>
              <w:rPr>
                <w:rFonts w:cs="Arial"/>
              </w:rPr>
              <w:id w:val="1591427056"/>
              <w:placeholder>
                <w:docPart w:val="127061E3073F4BC19A80CDEBEC5CE7FF"/>
              </w:placeholder>
              <w:showingPlcHdr/>
              <w:text/>
            </w:sdtPr>
            <w:sdtEndPr/>
            <w:sdtContent>
              <w:p w14:paraId="513C7BBB"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2134747170"/>
            <w:placeholder>
              <w:docPart w:val="8E7C0DE040CF4A03B454B8FBC96B920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1863A4CE" w14:textId="4405991A"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1739387473"/>
              <w:placeholder>
                <w:docPart w:val="632A59AC365F4E82AB285A7C7D45F07B"/>
              </w:placeholder>
              <w:showingPlcHdr/>
              <w:text/>
            </w:sdtPr>
            <w:sdtEndPr/>
            <w:sdtContent>
              <w:p w14:paraId="41B62D9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345897425"/>
              <w:placeholder>
                <w:docPart w:val="8E5935165A664933A1D17ABCF42ABBAC"/>
              </w:placeholder>
              <w:showingPlcHdr/>
              <w:text/>
            </w:sdtPr>
            <w:sdtEndPr/>
            <w:sdtContent>
              <w:p w14:paraId="04FF7032"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406419523"/>
            <w:placeholder>
              <w:docPart w:val="873511918F97437DA32C9DB2B2CD5566"/>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67FD114" w14:textId="322DCFF0"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1581901537"/>
              <w:placeholder>
                <w:docPart w:val="D7B68CD2BBAA45F797FF73AF8452C441"/>
              </w:placeholder>
              <w:showingPlcHdr/>
              <w:text/>
            </w:sdtPr>
            <w:sdtEndPr/>
            <w:sdtContent>
              <w:p w14:paraId="0084DED6"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721472029"/>
            <w:placeholder>
              <w:docPart w:val="F7FA24E6A80A47F7B2BC84A511C3B29B"/>
            </w:placeholder>
            <w:comboBox>
              <w:listItem w:value="Choose an item."/>
              <w:listItem w:displayText="deteriorated" w:value="deteriorated"/>
              <w:listItem w:displayText="intact" w:value="intact"/>
            </w:comboBox>
          </w:sdtPr>
          <w:sdtEndPr/>
          <w:sdtContent>
            <w:tc>
              <w:tcPr>
                <w:tcW w:w="571" w:type="pct"/>
                <w:noWrap/>
              </w:tcPr>
              <w:p w14:paraId="046560CF" w14:textId="39A7901D"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1512746601"/>
            <w:placeholder>
              <w:docPart w:val="F20CBDE3B4704CC7BCA6305FE735249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403F86FE" w14:textId="35AF62DA"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602AA089" w14:textId="47A5E693" w:rsidR="009708E2" w:rsidRPr="00E95491" w:rsidRDefault="00F83DE1" w:rsidP="009708E2">
            <w:pPr>
              <w:jc w:val="center"/>
              <w:rPr>
                <w:color w:val="auto"/>
                <w:shd w:val="clear" w:color="auto" w:fill="FFED69"/>
              </w:rPr>
            </w:pPr>
            <w:sdt>
              <w:sdtPr>
                <w:id w:val="1095594882"/>
                <w:placeholder>
                  <w:docPart w:val="BB7B22174DB240BDA76D6F740BCE7798"/>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5565B577"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365485311"/>
              <w:placeholder>
                <w:docPart w:val="4FDF3151746D40668FED5DFA489D2059"/>
              </w:placeholder>
              <w:showingPlcHdr/>
              <w:text/>
            </w:sdtPr>
            <w:sdtEndPr/>
            <w:sdtContent>
              <w:p w14:paraId="47446CAF"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518117427"/>
            <w:placeholder>
              <w:docPart w:val="9275CAD529944CCCA5411126D733D84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70A570F" w14:textId="6F26248B"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477881056"/>
              <w:placeholder>
                <w:docPart w:val="7C95EA1A6E2845DB8EF34DAD8F28F4C8"/>
              </w:placeholder>
              <w:showingPlcHdr/>
              <w:text/>
            </w:sdtPr>
            <w:sdtEndPr/>
            <w:sdtContent>
              <w:p w14:paraId="52BA99FD"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02235286"/>
              <w:placeholder>
                <w:docPart w:val="31E49DFBD36C4DDDB69809CD9D34DAAB"/>
              </w:placeholder>
              <w:showingPlcHdr/>
              <w:text/>
            </w:sdtPr>
            <w:sdtEndPr/>
            <w:sdtContent>
              <w:p w14:paraId="5BB259F2"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230308376"/>
            <w:placeholder>
              <w:docPart w:val="E146F1E46C20442CB20C90E28F3666E1"/>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64318D5A" w14:textId="3813212D"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546497002"/>
              <w:placeholder>
                <w:docPart w:val="92BAB33CDE3745F998271132D4F4E2B4"/>
              </w:placeholder>
              <w:showingPlcHdr/>
              <w:text/>
            </w:sdtPr>
            <w:sdtEndPr/>
            <w:sdtContent>
              <w:p w14:paraId="5C0899E0"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915131185"/>
            <w:placeholder>
              <w:docPart w:val="18081A2428A64B4787B310382BD8936B"/>
            </w:placeholder>
            <w:comboBox>
              <w:listItem w:value="Choose an item."/>
              <w:listItem w:displayText="deteriorated" w:value="deteriorated"/>
              <w:listItem w:displayText="intact" w:value="intact"/>
            </w:comboBox>
          </w:sdtPr>
          <w:sdtEndPr/>
          <w:sdtContent>
            <w:tc>
              <w:tcPr>
                <w:tcW w:w="571" w:type="pct"/>
                <w:noWrap/>
              </w:tcPr>
              <w:p w14:paraId="5103FA98" w14:textId="445E0F48"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607506462"/>
            <w:placeholder>
              <w:docPart w:val="1BC9F689166E40DBAE824F069B7FB58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20B1795B" w14:textId="27738181"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53894D42" w14:textId="167F6819" w:rsidR="009708E2" w:rsidRPr="00E95491" w:rsidRDefault="00F83DE1" w:rsidP="009708E2">
            <w:pPr>
              <w:jc w:val="center"/>
              <w:rPr>
                <w:color w:val="auto"/>
                <w:shd w:val="clear" w:color="auto" w:fill="FFED69"/>
              </w:rPr>
            </w:pPr>
            <w:sdt>
              <w:sdtPr>
                <w:id w:val="834336659"/>
                <w:placeholder>
                  <w:docPart w:val="6C7BEB830B8B410190FA6ACFDE690F65"/>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215F6773" w14:textId="77777777" w:rsidTr="00D31FF6">
        <w:trPr>
          <w:trHeight w:val="300"/>
        </w:trPr>
        <w:tc>
          <w:tcPr>
            <w:tcW w:w="665" w:type="pct"/>
            <w:noWrap/>
          </w:tcPr>
          <w:sdt>
            <w:sdtPr>
              <w:rPr>
                <w:rFonts w:cs="Arial"/>
              </w:rPr>
              <w:id w:val="483047589"/>
              <w:placeholder>
                <w:docPart w:val="3EE41336FC064ED4BA9F770F39C90444"/>
              </w:placeholder>
              <w:showingPlcHdr/>
              <w:text/>
            </w:sdtPr>
            <w:sdtEndPr/>
            <w:sdtContent>
              <w:p w14:paraId="39EF83ED"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779484225"/>
            <w:placeholder>
              <w:docPart w:val="7F9EBA40DAB24C7A9B278A3502256B6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34A4F1F1" w14:textId="7D07028F"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1327328093"/>
              <w:placeholder>
                <w:docPart w:val="C9FF1E0130AC4862B45DEAD088BE57DB"/>
              </w:placeholder>
              <w:showingPlcHdr/>
              <w:text/>
            </w:sdtPr>
            <w:sdtEndPr/>
            <w:sdtContent>
              <w:p w14:paraId="36E27209"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580879047"/>
              <w:placeholder>
                <w:docPart w:val="CCC5F10C75824FB0838BB1E357C1CFDD"/>
              </w:placeholder>
              <w:showingPlcHdr/>
              <w:text/>
            </w:sdtPr>
            <w:sdtEndPr/>
            <w:sdtContent>
              <w:p w14:paraId="283D81B0"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093288779"/>
            <w:placeholder>
              <w:docPart w:val="474007A24D8C4C1CA69FF94BE517CB1D"/>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AA4FC2D" w14:textId="7B8BF6A6"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2105297198"/>
              <w:placeholder>
                <w:docPart w:val="ECC29931EA764F58B0E2CD9FFCF6CE2A"/>
              </w:placeholder>
              <w:showingPlcHdr/>
              <w:text/>
            </w:sdtPr>
            <w:sdtEndPr/>
            <w:sdtContent>
              <w:p w14:paraId="066B2FE1"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233361904"/>
            <w:placeholder>
              <w:docPart w:val="1FCC5595CA8B4C8D86FFA331F44C1AB0"/>
            </w:placeholder>
            <w:comboBox>
              <w:listItem w:value="Choose an item."/>
              <w:listItem w:displayText="deteriorated" w:value="deteriorated"/>
              <w:listItem w:displayText="intact" w:value="intact"/>
            </w:comboBox>
          </w:sdtPr>
          <w:sdtEndPr/>
          <w:sdtContent>
            <w:tc>
              <w:tcPr>
                <w:tcW w:w="571" w:type="pct"/>
                <w:noWrap/>
              </w:tcPr>
              <w:p w14:paraId="591882EF" w14:textId="2E27229A"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1297254189"/>
            <w:placeholder>
              <w:docPart w:val="49D5B14AD597402AABDF151AA4B2F74E"/>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C63ED82" w14:textId="0F57AD86"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409B502B" w14:textId="6767F24C" w:rsidR="009708E2" w:rsidRPr="00E95491" w:rsidRDefault="00F83DE1" w:rsidP="009708E2">
            <w:pPr>
              <w:jc w:val="center"/>
              <w:rPr>
                <w:color w:val="auto"/>
                <w:shd w:val="clear" w:color="auto" w:fill="FFED69"/>
              </w:rPr>
            </w:pPr>
            <w:sdt>
              <w:sdtPr>
                <w:id w:val="2023273659"/>
                <w:placeholder>
                  <w:docPart w:val="281FA8A774D0407595AAA8B9B2D838B0"/>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011EB421"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389605978"/>
              <w:placeholder>
                <w:docPart w:val="2C53661548C6410E9ABD2AD71383F4F6"/>
              </w:placeholder>
              <w:showingPlcHdr/>
              <w:text/>
            </w:sdtPr>
            <w:sdtEndPr/>
            <w:sdtContent>
              <w:p w14:paraId="64107AD8"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79206859"/>
            <w:placeholder>
              <w:docPart w:val="7965D150364C4A6B98B6AF7392530BD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6745A907" w14:textId="4AE2F6DE"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240150904"/>
              <w:placeholder>
                <w:docPart w:val="9460CBA63E6A4AD2A906A27351DAADE3"/>
              </w:placeholder>
              <w:showingPlcHdr/>
              <w:text/>
            </w:sdtPr>
            <w:sdtEndPr/>
            <w:sdtContent>
              <w:p w14:paraId="7672555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011791899"/>
              <w:placeholder>
                <w:docPart w:val="4D4D2516981B4D498B3C6B3590E5E562"/>
              </w:placeholder>
              <w:showingPlcHdr/>
              <w:text/>
            </w:sdtPr>
            <w:sdtEndPr/>
            <w:sdtContent>
              <w:p w14:paraId="1B410F13"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778867707"/>
            <w:placeholder>
              <w:docPart w:val="D73776A4B0D14AFF9C4A7D96590AF181"/>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29EC1A5B" w14:textId="2344B3CE"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611409500"/>
              <w:placeholder>
                <w:docPart w:val="6F83CEDE838A482E812411EDC9687B12"/>
              </w:placeholder>
              <w:showingPlcHdr/>
              <w:text/>
            </w:sdtPr>
            <w:sdtEndPr/>
            <w:sdtContent>
              <w:p w14:paraId="61BBCF5A"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945221635"/>
            <w:placeholder>
              <w:docPart w:val="3F136A63E53B486F87DA6F8E933B56A4"/>
            </w:placeholder>
            <w:comboBox>
              <w:listItem w:value="Choose an item."/>
              <w:listItem w:displayText="deteriorated" w:value="deteriorated"/>
              <w:listItem w:displayText="intact" w:value="intact"/>
            </w:comboBox>
          </w:sdtPr>
          <w:sdtEndPr/>
          <w:sdtContent>
            <w:tc>
              <w:tcPr>
                <w:tcW w:w="571" w:type="pct"/>
                <w:noWrap/>
              </w:tcPr>
              <w:p w14:paraId="7D0E95AB" w14:textId="58903B2B"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1195616168"/>
            <w:placeholder>
              <w:docPart w:val="093D3E8B852242A7B36F6353F5F8AED6"/>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3390C97E" w14:textId="3B2DD396"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548EB0BA" w14:textId="63127326" w:rsidR="009708E2" w:rsidRPr="00E95491" w:rsidRDefault="00F83DE1" w:rsidP="009708E2">
            <w:pPr>
              <w:jc w:val="center"/>
              <w:rPr>
                <w:color w:val="auto"/>
                <w:shd w:val="clear" w:color="auto" w:fill="FFED69"/>
              </w:rPr>
            </w:pPr>
            <w:sdt>
              <w:sdtPr>
                <w:id w:val="-1918931366"/>
                <w:placeholder>
                  <w:docPart w:val="5609D3186AA745599C2D5D3E430899C8"/>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777CB98D" w14:textId="77777777" w:rsidTr="00D31FF6">
        <w:trPr>
          <w:trHeight w:val="300"/>
        </w:trPr>
        <w:tc>
          <w:tcPr>
            <w:tcW w:w="665" w:type="pct"/>
            <w:noWrap/>
          </w:tcPr>
          <w:sdt>
            <w:sdtPr>
              <w:rPr>
                <w:rFonts w:cs="Arial"/>
              </w:rPr>
              <w:id w:val="384755241"/>
              <w:placeholder>
                <w:docPart w:val="EE47F8A9124C43478B40A838E12D4043"/>
              </w:placeholder>
              <w:showingPlcHdr/>
              <w:text/>
            </w:sdtPr>
            <w:sdtEndPr/>
            <w:sdtContent>
              <w:p w14:paraId="11F10053"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467860867"/>
            <w:placeholder>
              <w:docPart w:val="FE5B2EA47F464C21A70CD8112E274C4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65A63BAE" w14:textId="75B3BCE2"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63151325"/>
              <w:placeholder>
                <w:docPart w:val="7E9AFCE46EFC4CEB9B3AD99F5FB87711"/>
              </w:placeholder>
              <w:showingPlcHdr/>
              <w:text/>
            </w:sdtPr>
            <w:sdtEndPr/>
            <w:sdtContent>
              <w:p w14:paraId="354C6B26"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040017465"/>
              <w:placeholder>
                <w:docPart w:val="C3FE068039A44147A09CC62DBD754403"/>
              </w:placeholder>
              <w:showingPlcHdr/>
              <w:text/>
            </w:sdtPr>
            <w:sdtEndPr/>
            <w:sdtContent>
              <w:p w14:paraId="4FB7665F"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420016665"/>
            <w:placeholder>
              <w:docPart w:val="57B0D689672B45818E65FB7D794D3DF8"/>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49DF34FC" w14:textId="4A6E1C31"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963350084"/>
              <w:placeholder>
                <w:docPart w:val="8B146B830EED449E9B1A60A2A3DA14BD"/>
              </w:placeholder>
              <w:showingPlcHdr/>
              <w:text/>
            </w:sdtPr>
            <w:sdtEndPr/>
            <w:sdtContent>
              <w:p w14:paraId="130085A9"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303344949"/>
            <w:placeholder>
              <w:docPart w:val="4F2324707EC043E78A41023D09FA9E1E"/>
            </w:placeholder>
            <w:comboBox>
              <w:listItem w:value="Choose an item."/>
              <w:listItem w:displayText="deteriorated" w:value="deteriorated"/>
              <w:listItem w:displayText="intact" w:value="intact"/>
            </w:comboBox>
          </w:sdtPr>
          <w:sdtEndPr/>
          <w:sdtContent>
            <w:tc>
              <w:tcPr>
                <w:tcW w:w="571" w:type="pct"/>
                <w:noWrap/>
              </w:tcPr>
              <w:p w14:paraId="16145D45" w14:textId="49BEE802"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2109770472"/>
            <w:placeholder>
              <w:docPart w:val="EF88C76877FE4709BC16BD8D58BE71D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264ACE60" w14:textId="1A7D9C83"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1EDBF618" w14:textId="54380EB7" w:rsidR="009708E2" w:rsidRPr="00E95491" w:rsidRDefault="00F83DE1" w:rsidP="009708E2">
            <w:pPr>
              <w:jc w:val="center"/>
              <w:rPr>
                <w:color w:val="auto"/>
                <w:shd w:val="clear" w:color="auto" w:fill="FFED69"/>
              </w:rPr>
            </w:pPr>
            <w:sdt>
              <w:sdtPr>
                <w:id w:val="-765928059"/>
                <w:placeholder>
                  <w:docPart w:val="8FD5C96A9A594C0CB244AC4F5D688474"/>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72A73BB5" w14:textId="77777777" w:rsidTr="00D31FF6">
        <w:trPr>
          <w:cnfStyle w:val="000000100000" w:firstRow="0" w:lastRow="0" w:firstColumn="0" w:lastColumn="0" w:oddVBand="0" w:evenVBand="0" w:oddHBand="1" w:evenHBand="0" w:firstRowFirstColumn="0" w:firstRowLastColumn="0" w:lastRowFirstColumn="0" w:lastRowLastColumn="0"/>
          <w:trHeight w:val="315"/>
        </w:trPr>
        <w:tc>
          <w:tcPr>
            <w:tcW w:w="665" w:type="pct"/>
            <w:noWrap/>
          </w:tcPr>
          <w:sdt>
            <w:sdtPr>
              <w:rPr>
                <w:rFonts w:cs="Arial"/>
              </w:rPr>
              <w:id w:val="1913188169"/>
              <w:placeholder>
                <w:docPart w:val="A417E8F681314819AE821F89F7E8E9D6"/>
              </w:placeholder>
              <w:showingPlcHdr/>
              <w:text/>
            </w:sdtPr>
            <w:sdtEndPr/>
            <w:sdtContent>
              <w:p w14:paraId="06E75754"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513071339"/>
            <w:placeholder>
              <w:docPart w:val="2489AFD5ED0648C2AF3029D4DB507A8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40DE3CA" w14:textId="50891A92"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1714484582"/>
              <w:placeholder>
                <w:docPart w:val="C792C209062A413281EEBC6DAAFBC91B"/>
              </w:placeholder>
              <w:showingPlcHdr/>
              <w:text/>
            </w:sdtPr>
            <w:sdtEndPr/>
            <w:sdtContent>
              <w:p w14:paraId="53E8B803"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32894313"/>
              <w:placeholder>
                <w:docPart w:val="9F02EABC19774201A7E9D616984B0708"/>
              </w:placeholder>
              <w:showingPlcHdr/>
              <w:text/>
            </w:sdtPr>
            <w:sdtEndPr/>
            <w:sdtContent>
              <w:p w14:paraId="21E8403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38929350"/>
            <w:placeholder>
              <w:docPart w:val="3882EBE272F6445CA8206146F8276B79"/>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65F3E10E" w14:textId="7088B04E"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1921713216"/>
              <w:placeholder>
                <w:docPart w:val="DB50B6F0BB844196A33A97C857682C2C"/>
              </w:placeholder>
              <w:showingPlcHdr/>
              <w:text/>
            </w:sdtPr>
            <w:sdtEndPr/>
            <w:sdtContent>
              <w:p w14:paraId="580DD1F1"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596400394"/>
            <w:placeholder>
              <w:docPart w:val="ED756CF5474B440597FF43388B495887"/>
            </w:placeholder>
            <w:comboBox>
              <w:listItem w:value="Choose an item."/>
              <w:listItem w:displayText="deteriorated" w:value="deteriorated"/>
              <w:listItem w:displayText="intact" w:value="intact"/>
            </w:comboBox>
          </w:sdtPr>
          <w:sdtEndPr/>
          <w:sdtContent>
            <w:tc>
              <w:tcPr>
                <w:tcW w:w="571" w:type="pct"/>
                <w:noWrap/>
              </w:tcPr>
              <w:p w14:paraId="253BEE0F" w14:textId="1DED1BD9"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1861894805"/>
            <w:placeholder>
              <w:docPart w:val="C81F378A48144E60B40C9FE902CF936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07287152" w14:textId="0EB0D5DA"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35900F49" w14:textId="694BB2CB" w:rsidR="009708E2" w:rsidRPr="00E95491" w:rsidRDefault="00F83DE1" w:rsidP="009708E2">
            <w:pPr>
              <w:jc w:val="center"/>
              <w:rPr>
                <w:color w:val="auto"/>
                <w:shd w:val="clear" w:color="auto" w:fill="FFED69"/>
              </w:rPr>
            </w:pPr>
            <w:sdt>
              <w:sdtPr>
                <w:id w:val="-1306085152"/>
                <w:placeholder>
                  <w:docPart w:val="97011C1A5D4B4599B5910D80FF133CD4"/>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r w:rsidR="009708E2" w:rsidRPr="0077341C" w14:paraId="7A1B527B" w14:textId="77777777" w:rsidTr="00D31FF6">
        <w:trPr>
          <w:trHeight w:val="215"/>
        </w:trPr>
        <w:tc>
          <w:tcPr>
            <w:tcW w:w="665" w:type="pct"/>
            <w:noWrap/>
          </w:tcPr>
          <w:sdt>
            <w:sdtPr>
              <w:rPr>
                <w:rFonts w:cs="Arial"/>
              </w:rPr>
              <w:id w:val="2028677163"/>
              <w:placeholder>
                <w:docPart w:val="FA9F99291D284D9B9D75C6E366C1E2C9"/>
              </w:placeholder>
              <w:showingPlcHdr/>
              <w:text/>
            </w:sdtPr>
            <w:sdtEndPr/>
            <w:sdtContent>
              <w:p w14:paraId="14AA86F1"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225764201"/>
            <w:placeholder>
              <w:docPart w:val="3A31B91DFD1E47C2ACB10ACE8CC335A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6D078C83" w14:textId="05C5ECB8" w:rsidR="009708E2" w:rsidRPr="00E95491" w:rsidRDefault="009708E2" w:rsidP="009708E2">
                <w:pPr>
                  <w:jc w:val="center"/>
                  <w:rPr>
                    <w:color w:val="auto"/>
                    <w:shd w:val="clear" w:color="auto" w:fill="FFED69"/>
                  </w:rPr>
                </w:pPr>
                <w:r w:rsidRPr="00CC35D7">
                  <w:rPr>
                    <w:color w:val="auto"/>
                    <w:shd w:val="clear" w:color="auto" w:fill="FFED69"/>
                  </w:rPr>
                  <w:t>Select substrate</w:t>
                </w:r>
              </w:p>
            </w:tc>
          </w:sdtContent>
        </w:sdt>
        <w:tc>
          <w:tcPr>
            <w:tcW w:w="653" w:type="pct"/>
            <w:noWrap/>
          </w:tcPr>
          <w:sdt>
            <w:sdtPr>
              <w:rPr>
                <w:rFonts w:cs="Arial"/>
              </w:rPr>
              <w:id w:val="1781219328"/>
              <w:placeholder>
                <w:docPart w:val="4D583FF3C01E49AB81FA9A0AB4C48BC3"/>
              </w:placeholder>
              <w:showingPlcHdr/>
              <w:text/>
            </w:sdtPr>
            <w:sdtEndPr/>
            <w:sdtContent>
              <w:p w14:paraId="55A669EF"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864902666"/>
              <w:placeholder>
                <w:docPart w:val="32481F2117F446059FA8584FCDAE8B61"/>
              </w:placeholder>
              <w:showingPlcHdr/>
              <w:text/>
            </w:sdtPr>
            <w:sdtEndPr/>
            <w:sdtContent>
              <w:p w14:paraId="6C3AE8D6"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830750304"/>
            <w:placeholder>
              <w:docPart w:val="EEEBBC4C98CE44D3B5636825F6343544"/>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2B0352FA" w14:textId="16F993AB" w:rsidR="009708E2" w:rsidRPr="00E95491" w:rsidRDefault="009708E2" w:rsidP="009708E2">
                <w:pPr>
                  <w:jc w:val="center"/>
                  <w:rPr>
                    <w:color w:val="auto"/>
                    <w:shd w:val="clear" w:color="auto" w:fill="FFED69"/>
                  </w:rPr>
                </w:pPr>
                <w:r w:rsidRPr="00DF1434">
                  <w:rPr>
                    <w:color w:val="auto"/>
                    <w:shd w:val="clear" w:color="auto" w:fill="FFED69"/>
                  </w:rPr>
                  <w:t>Select side</w:t>
                </w:r>
              </w:p>
            </w:tc>
          </w:sdtContent>
        </w:sdt>
        <w:tc>
          <w:tcPr>
            <w:tcW w:w="476" w:type="pct"/>
            <w:noWrap/>
          </w:tcPr>
          <w:sdt>
            <w:sdtPr>
              <w:rPr>
                <w:rFonts w:cs="Arial"/>
              </w:rPr>
              <w:id w:val="-15156276"/>
              <w:placeholder>
                <w:docPart w:val="9202CD0AD3CB4BBC801720B20186660C"/>
              </w:placeholder>
              <w:showingPlcHdr/>
              <w:text/>
            </w:sdtPr>
            <w:sdtEndPr/>
            <w:sdtContent>
              <w:p w14:paraId="399316C4"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706670453"/>
            <w:placeholder>
              <w:docPart w:val="CC78450920EF4BD8B1238458CC722F63"/>
            </w:placeholder>
            <w:comboBox>
              <w:listItem w:value="Choose an item."/>
              <w:listItem w:displayText="deteriorated" w:value="deteriorated"/>
              <w:listItem w:displayText="intact" w:value="intact"/>
            </w:comboBox>
          </w:sdtPr>
          <w:sdtEndPr/>
          <w:sdtContent>
            <w:tc>
              <w:tcPr>
                <w:tcW w:w="571" w:type="pct"/>
                <w:noWrap/>
              </w:tcPr>
              <w:p w14:paraId="5ADD1DCA" w14:textId="0EB071BE" w:rsidR="009708E2" w:rsidRPr="00E95491" w:rsidRDefault="009708E2" w:rsidP="009708E2">
                <w:pPr>
                  <w:jc w:val="center"/>
                  <w:rPr>
                    <w:color w:val="auto"/>
                    <w:shd w:val="clear" w:color="auto" w:fill="FFED69"/>
                  </w:rPr>
                </w:pPr>
                <w:r w:rsidRPr="00982380">
                  <w:rPr>
                    <w:color w:val="auto"/>
                    <w:shd w:val="clear" w:color="auto" w:fill="FFED69"/>
                  </w:rPr>
                  <w:t>Select condition</w:t>
                </w:r>
              </w:p>
            </w:tc>
          </w:sdtContent>
        </w:sdt>
        <w:sdt>
          <w:sdtPr>
            <w:alias w:val="  "/>
            <w:tag w:val="  "/>
            <w:id w:val="-1244490975"/>
            <w:placeholder>
              <w:docPart w:val="428AED2F65914DC7B32445B1D9EAD70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6FCCBE40" w14:textId="566D40B7" w:rsidR="009708E2" w:rsidRPr="00E95491" w:rsidRDefault="009708E2" w:rsidP="009708E2">
                <w:pPr>
                  <w:jc w:val="center"/>
                  <w:rPr>
                    <w:color w:val="auto"/>
                    <w:shd w:val="clear" w:color="auto" w:fill="FFED69"/>
                  </w:rPr>
                </w:pPr>
                <w:r w:rsidRPr="00565A98">
                  <w:rPr>
                    <w:color w:val="auto"/>
                    <w:shd w:val="clear" w:color="auto" w:fill="FFED69"/>
                  </w:rPr>
                  <w:t>Choose condition type.</w:t>
                </w:r>
              </w:p>
            </w:tc>
          </w:sdtContent>
        </w:sdt>
        <w:tc>
          <w:tcPr>
            <w:tcW w:w="462" w:type="pct"/>
            <w:noWrap/>
          </w:tcPr>
          <w:p w14:paraId="1CAB7E5C" w14:textId="2F0B3130" w:rsidR="009708E2" w:rsidRPr="00E95491" w:rsidRDefault="00F83DE1" w:rsidP="009708E2">
            <w:pPr>
              <w:jc w:val="center"/>
              <w:rPr>
                <w:color w:val="auto"/>
                <w:shd w:val="clear" w:color="auto" w:fill="FFED69"/>
              </w:rPr>
            </w:pPr>
            <w:sdt>
              <w:sdtPr>
                <w:id w:val="840274485"/>
                <w:placeholder>
                  <w:docPart w:val="CC29CC144CF341A2888B7C619FA06006"/>
                </w:placeholder>
                <w:dropDownList>
                  <w:listItem w:displayText="yes" w:value="yes"/>
                  <w:listItem w:displayText="no" w:value="no"/>
                </w:dropDownList>
              </w:sdtPr>
              <w:sdtEndPr/>
              <w:sdtContent>
                <w:r w:rsidR="009708E2" w:rsidRPr="000037EB">
                  <w:rPr>
                    <w:color w:val="auto"/>
                    <w:shd w:val="clear" w:color="auto" w:fill="FFED69"/>
                  </w:rPr>
                  <w:t>Select yes/no</w:t>
                </w:r>
              </w:sdtContent>
            </w:sdt>
          </w:p>
        </w:tc>
      </w:tr>
    </w:tbl>
    <w:p w14:paraId="05382855" w14:textId="77777777" w:rsidR="00F33942" w:rsidRPr="0077341C" w:rsidRDefault="00F33942" w:rsidP="00F33942">
      <w:pPr>
        <w:rPr>
          <w:color w:val="335D63"/>
          <w:shd w:val="clear" w:color="auto" w:fill="FFED69"/>
        </w:rPr>
      </w:pPr>
    </w:p>
    <w:p w14:paraId="566FEADE" w14:textId="77777777" w:rsidR="00F33942" w:rsidRPr="00B96479" w:rsidRDefault="00F33942" w:rsidP="00F33942">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1212845156"/>
          <w:placeholder>
            <w:docPart w:val="063361869D054081B4AEE89C2C250AC1"/>
          </w:placeholder>
          <w:showingPlcHdr/>
          <w:text/>
        </w:sdtPr>
        <w:sdtEndPr/>
        <w:sdtContent>
          <w:r w:rsidRPr="00B96479">
            <w:rPr>
              <w:rStyle w:val="FillableControlChar"/>
            </w:rPr>
            <w:t xml:space="preserve">Click or tap to enter </w:t>
          </w:r>
          <w:r>
            <w:rPr>
              <w:rStyle w:val="FillableControlChar"/>
            </w:rPr>
            <w:t>room notes</w:t>
          </w:r>
        </w:sdtContent>
      </w:sdt>
    </w:p>
    <w:p w14:paraId="1E922403" w14:textId="77777777" w:rsidR="00F33942" w:rsidRPr="0077341C" w:rsidRDefault="00F33942" w:rsidP="00F33942"/>
    <w:tbl>
      <w:tblPr>
        <w:tblStyle w:val="GridTable6Colorful-Accent11"/>
        <w:tblW w:w="13585" w:type="dxa"/>
        <w:tblLook w:val="04A0" w:firstRow="1" w:lastRow="0" w:firstColumn="1" w:lastColumn="0" w:noHBand="0" w:noVBand="1"/>
      </w:tblPr>
      <w:tblGrid>
        <w:gridCol w:w="2212"/>
        <w:gridCol w:w="2463"/>
        <w:gridCol w:w="1800"/>
        <w:gridCol w:w="2610"/>
        <w:gridCol w:w="4500"/>
      </w:tblGrid>
      <w:tr w:rsidR="00F33942" w:rsidRPr="0077341C" w14:paraId="783E0BB5" w14:textId="77777777" w:rsidTr="00D31FF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12" w:type="dxa"/>
            <w:noWrap/>
            <w:hideMark/>
          </w:tcPr>
          <w:p w14:paraId="677C4700" w14:textId="77777777" w:rsidR="00F33942" w:rsidRPr="0077341C" w:rsidRDefault="00F33942" w:rsidP="00D31FF6">
            <w:r w:rsidRPr="0077341C">
              <w:t>Substrate</w:t>
            </w:r>
          </w:p>
        </w:tc>
        <w:tc>
          <w:tcPr>
            <w:tcW w:w="2463" w:type="dxa"/>
            <w:noWrap/>
            <w:hideMark/>
          </w:tcPr>
          <w:p w14:paraId="25BCC8E2"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t>Components</w:t>
            </w:r>
          </w:p>
        </w:tc>
        <w:tc>
          <w:tcPr>
            <w:tcW w:w="1800" w:type="dxa"/>
          </w:tcPr>
          <w:p w14:paraId="56733F92"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2610" w:type="dxa"/>
          </w:tcPr>
          <w:p w14:paraId="1E5AAA18"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 xml:space="preserve">Condition </w:t>
            </w:r>
            <w:r>
              <w:rPr>
                <w:rFonts w:cs="Arial"/>
              </w:rPr>
              <w:t>t</w:t>
            </w:r>
            <w:r w:rsidRPr="0077341C">
              <w:rPr>
                <w:rFonts w:cs="Arial"/>
              </w:rPr>
              <w:t>ype</w:t>
            </w:r>
          </w:p>
        </w:tc>
        <w:tc>
          <w:tcPr>
            <w:tcW w:w="4500" w:type="dxa"/>
          </w:tcPr>
          <w:p w14:paraId="173C1D55"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6B030C" w:rsidRPr="0077341C" w14:paraId="298A5F8C"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250504214"/>
            <w:placeholder>
              <w:docPart w:val="9A8797856B054456921723D2F302D92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7F542A0B" w14:textId="2C1EE407" w:rsidR="006B030C" w:rsidRPr="00345BD5" w:rsidRDefault="006B030C" w:rsidP="006B030C">
                <w:pPr>
                  <w:rPr>
                    <w:b w:val="0"/>
                    <w:bCs w:val="0"/>
                    <w:color w:val="auto"/>
                  </w:rPr>
                </w:pPr>
                <w:r w:rsidRPr="00345BD5">
                  <w:rPr>
                    <w:b w:val="0"/>
                    <w:bCs w:val="0"/>
                    <w:color w:val="auto"/>
                    <w:shd w:val="clear" w:color="auto" w:fill="FFED69"/>
                  </w:rPr>
                  <w:t>Select substrate</w:t>
                </w:r>
              </w:p>
            </w:tc>
          </w:sdtContent>
        </w:sdt>
        <w:tc>
          <w:tcPr>
            <w:tcW w:w="2463" w:type="dxa"/>
            <w:noWrap/>
          </w:tcPr>
          <w:sdt>
            <w:sdtPr>
              <w:rPr>
                <w:rFonts w:cs="Arial"/>
              </w:rPr>
              <w:id w:val="1697422669"/>
              <w:placeholder>
                <w:docPart w:val="66B4772B9A3A4C928D54FA6433CD3C61"/>
              </w:placeholder>
              <w:showingPlcHdr/>
              <w:text/>
            </w:sdtPr>
            <w:sdtEndPr/>
            <w:sdtContent>
              <w:p w14:paraId="5ADDDB9C"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061292478"/>
            <w:placeholder>
              <w:docPart w:val="44E9E451D7F54D80AFD0A891B7608A43"/>
            </w:placeholder>
            <w:comboBox>
              <w:listItem w:value="Choose an item."/>
              <w:listItem w:displayText="deteriorated" w:value="deteriorated"/>
              <w:listItem w:displayText="intact" w:value="intact"/>
            </w:comboBox>
          </w:sdtPr>
          <w:sdtEndPr/>
          <w:sdtContent>
            <w:tc>
              <w:tcPr>
                <w:tcW w:w="1800" w:type="dxa"/>
              </w:tcPr>
              <w:p w14:paraId="0C3ED401" w14:textId="7706DF3D"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1D1121">
                  <w:rPr>
                    <w:color w:val="auto"/>
                    <w:shd w:val="clear" w:color="auto" w:fill="FFED69"/>
                  </w:rPr>
                  <w:t>Select condition</w:t>
                </w:r>
              </w:p>
            </w:tc>
          </w:sdtContent>
        </w:sdt>
        <w:sdt>
          <w:sdtPr>
            <w:alias w:val="  "/>
            <w:tag w:val="  "/>
            <w:id w:val="806439180"/>
            <w:placeholder>
              <w:docPart w:val="387231B4071B4089BA7BDD2D42AD3B18"/>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6157E628" w14:textId="55692382"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4E3027">
                  <w:rPr>
                    <w:color w:val="auto"/>
                    <w:shd w:val="clear" w:color="auto" w:fill="FFED69"/>
                  </w:rPr>
                  <w:t>Choose condition type.</w:t>
                </w:r>
              </w:p>
            </w:tc>
          </w:sdtContent>
        </w:sdt>
        <w:tc>
          <w:tcPr>
            <w:tcW w:w="4500" w:type="dxa"/>
          </w:tcPr>
          <w:sdt>
            <w:sdtPr>
              <w:rPr>
                <w:rFonts w:cs="Arial"/>
              </w:rPr>
              <w:id w:val="1049654209"/>
              <w:placeholder>
                <w:docPart w:val="E16A1AFA560D4FD2B0BBEBED5CAB0280"/>
              </w:placeholder>
              <w:showingPlcHdr/>
              <w:text/>
            </w:sdtPr>
            <w:sdtEndPr/>
            <w:sdtContent>
              <w:p w14:paraId="0425646D" w14:textId="741EB1DE"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3C6448">
                  <w:rPr>
                    <w:rStyle w:val="FillableControlChar"/>
                    <w:color w:val="auto"/>
                  </w:rPr>
                  <w:t>Click or tap to enter reason not tested</w:t>
                </w:r>
              </w:p>
            </w:sdtContent>
          </w:sdt>
        </w:tc>
      </w:tr>
      <w:tr w:rsidR="006B030C" w:rsidRPr="0077341C" w14:paraId="02815434" w14:textId="77777777" w:rsidTr="00D31FF6">
        <w:trPr>
          <w:trHeight w:val="20"/>
        </w:trPr>
        <w:sdt>
          <w:sdtPr>
            <w:id w:val="835655202"/>
            <w:placeholder>
              <w:docPart w:val="D432E05A4B29473891FD8045752527E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3C804F4F" w14:textId="33622572" w:rsidR="006B030C" w:rsidRPr="00345BD5" w:rsidRDefault="006B030C" w:rsidP="006B030C">
                <w:pPr>
                  <w:rPr>
                    <w:b w:val="0"/>
                    <w:bCs w:val="0"/>
                    <w:color w:val="auto"/>
                  </w:rPr>
                </w:pPr>
                <w:r w:rsidRPr="00345BD5">
                  <w:rPr>
                    <w:b w:val="0"/>
                    <w:bCs w:val="0"/>
                    <w:color w:val="auto"/>
                    <w:shd w:val="clear" w:color="auto" w:fill="FFED69"/>
                  </w:rPr>
                  <w:t>Select substrate</w:t>
                </w:r>
              </w:p>
            </w:tc>
          </w:sdtContent>
        </w:sdt>
        <w:tc>
          <w:tcPr>
            <w:tcW w:w="2463" w:type="dxa"/>
            <w:noWrap/>
          </w:tcPr>
          <w:sdt>
            <w:sdtPr>
              <w:rPr>
                <w:rFonts w:cs="Arial"/>
              </w:rPr>
              <w:id w:val="-1173181752"/>
              <w:placeholder>
                <w:docPart w:val="DAB023FF2BB84BA9ACAD94DDF5E8F5E1"/>
              </w:placeholder>
              <w:showingPlcHdr/>
              <w:text/>
            </w:sdtPr>
            <w:sdtEndPr/>
            <w:sdtContent>
              <w:p w14:paraId="216F4E30"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396468865"/>
            <w:placeholder>
              <w:docPart w:val="4F8D71E75EC2487ABE98C834E50FF368"/>
            </w:placeholder>
            <w:comboBox>
              <w:listItem w:value="Choose an item."/>
              <w:listItem w:displayText="deteriorated" w:value="deteriorated"/>
              <w:listItem w:displayText="intact" w:value="intact"/>
            </w:comboBox>
          </w:sdtPr>
          <w:sdtEndPr/>
          <w:sdtContent>
            <w:tc>
              <w:tcPr>
                <w:tcW w:w="1800" w:type="dxa"/>
              </w:tcPr>
              <w:p w14:paraId="46173BAA" w14:textId="7E7BFE1C"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1D1121">
                  <w:rPr>
                    <w:color w:val="auto"/>
                    <w:shd w:val="clear" w:color="auto" w:fill="FFED69"/>
                  </w:rPr>
                  <w:t>Select condition</w:t>
                </w:r>
              </w:p>
            </w:tc>
          </w:sdtContent>
        </w:sdt>
        <w:sdt>
          <w:sdtPr>
            <w:alias w:val="  "/>
            <w:tag w:val="  "/>
            <w:id w:val="-1143742175"/>
            <w:placeholder>
              <w:docPart w:val="E81952A644C04ADE88579D8295ABF8FF"/>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458B364" w14:textId="0B3D826D"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4E3027">
                  <w:rPr>
                    <w:color w:val="auto"/>
                    <w:shd w:val="clear" w:color="auto" w:fill="FFED69"/>
                  </w:rPr>
                  <w:t>Choose condition type.</w:t>
                </w:r>
              </w:p>
            </w:tc>
          </w:sdtContent>
        </w:sdt>
        <w:tc>
          <w:tcPr>
            <w:tcW w:w="4500" w:type="dxa"/>
          </w:tcPr>
          <w:sdt>
            <w:sdtPr>
              <w:rPr>
                <w:rFonts w:cs="Arial"/>
              </w:rPr>
              <w:id w:val="376891655"/>
              <w:placeholder>
                <w:docPart w:val="0571A2968F074083B6F59B3F49CD1886"/>
              </w:placeholder>
              <w:showingPlcHdr/>
              <w:text/>
            </w:sdtPr>
            <w:sdtEndPr/>
            <w:sdtContent>
              <w:p w14:paraId="59E6B381" w14:textId="0A7B7585"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3C6448">
                  <w:rPr>
                    <w:rStyle w:val="FillableControlChar"/>
                    <w:color w:val="auto"/>
                  </w:rPr>
                  <w:t>Click or tap to enter reason not tested</w:t>
                </w:r>
              </w:p>
            </w:sdtContent>
          </w:sdt>
        </w:tc>
      </w:tr>
      <w:tr w:rsidR="006B030C" w:rsidRPr="0077341C" w14:paraId="5F1933EF"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2003953897"/>
            <w:placeholder>
              <w:docPart w:val="65F19840F9D346898FD5F461E46C2FD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3687F76E" w14:textId="07BA82F8" w:rsidR="006B030C" w:rsidRPr="00345BD5" w:rsidRDefault="006B030C" w:rsidP="006B030C">
                <w:pPr>
                  <w:rPr>
                    <w:b w:val="0"/>
                    <w:bCs w:val="0"/>
                    <w:color w:val="auto"/>
                  </w:rPr>
                </w:pPr>
                <w:r w:rsidRPr="00345BD5">
                  <w:rPr>
                    <w:b w:val="0"/>
                    <w:bCs w:val="0"/>
                    <w:color w:val="auto"/>
                    <w:shd w:val="clear" w:color="auto" w:fill="FFED69"/>
                  </w:rPr>
                  <w:t>Select substrate</w:t>
                </w:r>
              </w:p>
            </w:tc>
          </w:sdtContent>
        </w:sdt>
        <w:tc>
          <w:tcPr>
            <w:tcW w:w="2463" w:type="dxa"/>
            <w:noWrap/>
          </w:tcPr>
          <w:sdt>
            <w:sdtPr>
              <w:rPr>
                <w:rFonts w:cs="Arial"/>
              </w:rPr>
              <w:id w:val="145554815"/>
              <w:placeholder>
                <w:docPart w:val="E788E49445D547548CFF031E0DCFD71E"/>
              </w:placeholder>
              <w:showingPlcHdr/>
              <w:text/>
            </w:sdtPr>
            <w:sdtEndPr/>
            <w:sdtContent>
              <w:p w14:paraId="192BF4B5"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557847964"/>
            <w:placeholder>
              <w:docPart w:val="0228C814BBFD45ADAE1793DE70639ACE"/>
            </w:placeholder>
            <w:comboBox>
              <w:listItem w:value="Choose an item."/>
              <w:listItem w:displayText="deteriorated" w:value="deteriorated"/>
              <w:listItem w:displayText="intact" w:value="intact"/>
            </w:comboBox>
          </w:sdtPr>
          <w:sdtEndPr/>
          <w:sdtContent>
            <w:tc>
              <w:tcPr>
                <w:tcW w:w="1800" w:type="dxa"/>
              </w:tcPr>
              <w:p w14:paraId="465781A5" w14:textId="74CF26F3"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1D1121">
                  <w:rPr>
                    <w:color w:val="auto"/>
                    <w:shd w:val="clear" w:color="auto" w:fill="FFED69"/>
                  </w:rPr>
                  <w:t>Select condition</w:t>
                </w:r>
              </w:p>
            </w:tc>
          </w:sdtContent>
        </w:sdt>
        <w:sdt>
          <w:sdtPr>
            <w:alias w:val="  "/>
            <w:tag w:val="  "/>
            <w:id w:val="1274522257"/>
            <w:placeholder>
              <w:docPart w:val="E6111199B9EE49F19B841469F13886B7"/>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26157222" w14:textId="76C59AD0"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4E3027">
                  <w:rPr>
                    <w:color w:val="auto"/>
                    <w:shd w:val="clear" w:color="auto" w:fill="FFED69"/>
                  </w:rPr>
                  <w:t>Choose condition type.</w:t>
                </w:r>
              </w:p>
            </w:tc>
          </w:sdtContent>
        </w:sdt>
        <w:tc>
          <w:tcPr>
            <w:tcW w:w="4500" w:type="dxa"/>
          </w:tcPr>
          <w:sdt>
            <w:sdtPr>
              <w:rPr>
                <w:rFonts w:cs="Arial"/>
              </w:rPr>
              <w:id w:val="129748008"/>
              <w:placeholder>
                <w:docPart w:val="EE0D62227DE74D54BF72AAB8B436925A"/>
              </w:placeholder>
              <w:showingPlcHdr/>
              <w:text/>
            </w:sdtPr>
            <w:sdtEndPr/>
            <w:sdtContent>
              <w:p w14:paraId="1FC83801" w14:textId="4651FF82"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3C6448">
                  <w:rPr>
                    <w:rStyle w:val="FillableControlChar"/>
                    <w:color w:val="auto"/>
                  </w:rPr>
                  <w:t>Click or tap to enter reason not tested</w:t>
                </w:r>
              </w:p>
            </w:sdtContent>
          </w:sdt>
        </w:tc>
      </w:tr>
      <w:tr w:rsidR="006B030C" w:rsidRPr="0077341C" w14:paraId="1CBF9AB8" w14:textId="77777777" w:rsidTr="00D31FF6">
        <w:trPr>
          <w:trHeight w:val="20"/>
        </w:trPr>
        <w:sdt>
          <w:sdtPr>
            <w:id w:val="-1432200102"/>
            <w:placeholder>
              <w:docPart w:val="EDCBAA106FA84C528656B0229D00DAB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64EA5327" w14:textId="20C66927" w:rsidR="006B030C" w:rsidRPr="00345BD5" w:rsidRDefault="006B030C" w:rsidP="006B030C">
                <w:pPr>
                  <w:rPr>
                    <w:b w:val="0"/>
                    <w:bCs w:val="0"/>
                    <w:color w:val="auto"/>
                  </w:rPr>
                </w:pPr>
                <w:r w:rsidRPr="00345BD5">
                  <w:rPr>
                    <w:b w:val="0"/>
                    <w:bCs w:val="0"/>
                    <w:color w:val="auto"/>
                    <w:shd w:val="clear" w:color="auto" w:fill="FFED69"/>
                  </w:rPr>
                  <w:t>Select substrate</w:t>
                </w:r>
              </w:p>
            </w:tc>
          </w:sdtContent>
        </w:sdt>
        <w:tc>
          <w:tcPr>
            <w:tcW w:w="2463" w:type="dxa"/>
            <w:noWrap/>
          </w:tcPr>
          <w:sdt>
            <w:sdtPr>
              <w:rPr>
                <w:rFonts w:cs="Arial"/>
              </w:rPr>
              <w:id w:val="1581707755"/>
              <w:placeholder>
                <w:docPart w:val="DE8A835D48DF49118D1E9127CFF1BFAE"/>
              </w:placeholder>
              <w:showingPlcHdr/>
              <w:text/>
            </w:sdtPr>
            <w:sdtEndPr/>
            <w:sdtContent>
              <w:p w14:paraId="0C84FEA0"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53214787"/>
            <w:placeholder>
              <w:docPart w:val="E36FE036E15C4AAA86EFF890397C6DA3"/>
            </w:placeholder>
            <w:comboBox>
              <w:listItem w:value="Choose an item."/>
              <w:listItem w:displayText="deteriorated" w:value="deteriorated"/>
              <w:listItem w:displayText="intact" w:value="intact"/>
            </w:comboBox>
          </w:sdtPr>
          <w:sdtEndPr/>
          <w:sdtContent>
            <w:tc>
              <w:tcPr>
                <w:tcW w:w="1800" w:type="dxa"/>
              </w:tcPr>
              <w:p w14:paraId="6528F27A" w14:textId="2774923A"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1D1121">
                  <w:rPr>
                    <w:color w:val="auto"/>
                    <w:shd w:val="clear" w:color="auto" w:fill="FFED69"/>
                  </w:rPr>
                  <w:t>Select condition</w:t>
                </w:r>
              </w:p>
            </w:tc>
          </w:sdtContent>
        </w:sdt>
        <w:sdt>
          <w:sdtPr>
            <w:alias w:val="  "/>
            <w:tag w:val="  "/>
            <w:id w:val="981965863"/>
            <w:placeholder>
              <w:docPart w:val="1F9C172D9EC2482387DE9F9D80A75A2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6EEB0E8E" w14:textId="79CCE986"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4E3027">
                  <w:rPr>
                    <w:color w:val="auto"/>
                    <w:shd w:val="clear" w:color="auto" w:fill="FFED69"/>
                  </w:rPr>
                  <w:t>Choose condition type.</w:t>
                </w:r>
              </w:p>
            </w:tc>
          </w:sdtContent>
        </w:sdt>
        <w:tc>
          <w:tcPr>
            <w:tcW w:w="4500" w:type="dxa"/>
          </w:tcPr>
          <w:sdt>
            <w:sdtPr>
              <w:rPr>
                <w:rFonts w:cs="Arial"/>
              </w:rPr>
              <w:id w:val="1096292434"/>
              <w:placeholder>
                <w:docPart w:val="22D13F2E772E4C5683B632F6A52AE326"/>
              </w:placeholder>
              <w:showingPlcHdr/>
              <w:text/>
            </w:sdtPr>
            <w:sdtEndPr/>
            <w:sdtContent>
              <w:p w14:paraId="4A9A4E6D" w14:textId="2A816026"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3C6448">
                  <w:rPr>
                    <w:rStyle w:val="FillableControlChar"/>
                    <w:color w:val="auto"/>
                  </w:rPr>
                  <w:t>Click or tap to enter reason not tested</w:t>
                </w:r>
              </w:p>
            </w:sdtContent>
          </w:sdt>
        </w:tc>
      </w:tr>
      <w:tr w:rsidR="006B030C" w:rsidRPr="0077341C" w14:paraId="38738C41"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224445254"/>
            <w:placeholder>
              <w:docPart w:val="43CA8B4DF5CC418888CCB081F193AC1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7D9F46A1" w14:textId="7D0931BC" w:rsidR="006B030C" w:rsidRPr="00345BD5" w:rsidRDefault="006B030C" w:rsidP="006B030C">
                <w:pPr>
                  <w:rPr>
                    <w:b w:val="0"/>
                    <w:bCs w:val="0"/>
                    <w:color w:val="auto"/>
                  </w:rPr>
                </w:pPr>
                <w:r w:rsidRPr="00345BD5">
                  <w:rPr>
                    <w:b w:val="0"/>
                    <w:bCs w:val="0"/>
                    <w:color w:val="auto"/>
                    <w:shd w:val="clear" w:color="auto" w:fill="FFED69"/>
                  </w:rPr>
                  <w:t>Select substrate</w:t>
                </w:r>
              </w:p>
            </w:tc>
          </w:sdtContent>
        </w:sdt>
        <w:tc>
          <w:tcPr>
            <w:tcW w:w="2463" w:type="dxa"/>
            <w:noWrap/>
          </w:tcPr>
          <w:sdt>
            <w:sdtPr>
              <w:rPr>
                <w:rFonts w:cs="Arial"/>
              </w:rPr>
              <w:id w:val="-568736659"/>
              <w:placeholder>
                <w:docPart w:val="10064D73B59244A0B34EEB73E793C343"/>
              </w:placeholder>
              <w:showingPlcHdr/>
              <w:text/>
            </w:sdtPr>
            <w:sdtEndPr/>
            <w:sdtContent>
              <w:p w14:paraId="62657AC2"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754111815"/>
            <w:placeholder>
              <w:docPart w:val="243C4E6EC97B41029AACD0CEFF725FBC"/>
            </w:placeholder>
            <w:comboBox>
              <w:listItem w:value="Choose an item."/>
              <w:listItem w:displayText="deteriorated" w:value="deteriorated"/>
              <w:listItem w:displayText="intact" w:value="intact"/>
            </w:comboBox>
          </w:sdtPr>
          <w:sdtEndPr/>
          <w:sdtContent>
            <w:tc>
              <w:tcPr>
                <w:tcW w:w="1800" w:type="dxa"/>
              </w:tcPr>
              <w:p w14:paraId="6A235072" w14:textId="760ECFD0"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1D1121">
                  <w:rPr>
                    <w:color w:val="auto"/>
                    <w:shd w:val="clear" w:color="auto" w:fill="FFED69"/>
                  </w:rPr>
                  <w:t>Select condition</w:t>
                </w:r>
              </w:p>
            </w:tc>
          </w:sdtContent>
        </w:sdt>
        <w:sdt>
          <w:sdtPr>
            <w:alias w:val="  "/>
            <w:tag w:val="  "/>
            <w:id w:val="-1369748586"/>
            <w:placeholder>
              <w:docPart w:val="E9055B19181F4B629611877D7C07C269"/>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67D21BCC" w14:textId="097EFB19"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4E3027">
                  <w:rPr>
                    <w:color w:val="auto"/>
                    <w:shd w:val="clear" w:color="auto" w:fill="FFED69"/>
                  </w:rPr>
                  <w:t>Choose condition type.</w:t>
                </w:r>
              </w:p>
            </w:tc>
          </w:sdtContent>
        </w:sdt>
        <w:tc>
          <w:tcPr>
            <w:tcW w:w="4500" w:type="dxa"/>
          </w:tcPr>
          <w:sdt>
            <w:sdtPr>
              <w:rPr>
                <w:rFonts w:cs="Arial"/>
              </w:rPr>
              <w:id w:val="-1441054717"/>
              <w:placeholder>
                <w:docPart w:val="85880941020A4A529B9CBB1989B42E3B"/>
              </w:placeholder>
              <w:showingPlcHdr/>
              <w:text/>
            </w:sdtPr>
            <w:sdtEndPr/>
            <w:sdtContent>
              <w:p w14:paraId="02816104" w14:textId="7FBC879A"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3C6448">
                  <w:rPr>
                    <w:rStyle w:val="FillableControlChar"/>
                    <w:color w:val="auto"/>
                  </w:rPr>
                  <w:t>Click or tap to enter reason not tested</w:t>
                </w:r>
              </w:p>
            </w:sdtContent>
          </w:sdt>
        </w:tc>
      </w:tr>
      <w:tr w:rsidR="006B030C" w:rsidRPr="0077341C" w14:paraId="3A3B4B6E" w14:textId="77777777" w:rsidTr="00D31FF6">
        <w:trPr>
          <w:trHeight w:val="20"/>
        </w:trPr>
        <w:sdt>
          <w:sdtPr>
            <w:id w:val="1103530293"/>
            <w:placeholder>
              <w:docPart w:val="6D0E800995394D5CA4F9C2030639E5D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43D85D20" w14:textId="116FE711" w:rsidR="006B030C" w:rsidRPr="00345BD5" w:rsidRDefault="006B030C" w:rsidP="006B030C">
                <w:pPr>
                  <w:rPr>
                    <w:b w:val="0"/>
                    <w:bCs w:val="0"/>
                    <w:color w:val="auto"/>
                  </w:rPr>
                </w:pPr>
                <w:r w:rsidRPr="00345BD5">
                  <w:rPr>
                    <w:b w:val="0"/>
                    <w:bCs w:val="0"/>
                    <w:color w:val="auto"/>
                    <w:shd w:val="clear" w:color="auto" w:fill="FFED69"/>
                  </w:rPr>
                  <w:t>Select substrate</w:t>
                </w:r>
              </w:p>
            </w:tc>
          </w:sdtContent>
        </w:sdt>
        <w:tc>
          <w:tcPr>
            <w:tcW w:w="2463" w:type="dxa"/>
            <w:noWrap/>
          </w:tcPr>
          <w:sdt>
            <w:sdtPr>
              <w:rPr>
                <w:rFonts w:cs="Arial"/>
              </w:rPr>
              <w:id w:val="-1879081258"/>
              <w:placeholder>
                <w:docPart w:val="6A29A7EDBD50416D8C811307885471D4"/>
              </w:placeholder>
              <w:showingPlcHdr/>
              <w:text/>
            </w:sdtPr>
            <w:sdtEndPr/>
            <w:sdtContent>
              <w:p w14:paraId="5E79785A"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014223200"/>
            <w:placeholder>
              <w:docPart w:val="C5F18C6FD1C5404D871958B098DD294B"/>
            </w:placeholder>
            <w:comboBox>
              <w:listItem w:value="Choose an item."/>
              <w:listItem w:displayText="deteriorated" w:value="deteriorated"/>
              <w:listItem w:displayText="intact" w:value="intact"/>
            </w:comboBox>
          </w:sdtPr>
          <w:sdtEndPr/>
          <w:sdtContent>
            <w:tc>
              <w:tcPr>
                <w:tcW w:w="1800" w:type="dxa"/>
              </w:tcPr>
              <w:p w14:paraId="750B0BD4" w14:textId="7BCF6553"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1D1121">
                  <w:rPr>
                    <w:color w:val="auto"/>
                    <w:shd w:val="clear" w:color="auto" w:fill="FFED69"/>
                  </w:rPr>
                  <w:t>Select condition</w:t>
                </w:r>
              </w:p>
            </w:tc>
          </w:sdtContent>
        </w:sdt>
        <w:sdt>
          <w:sdtPr>
            <w:alias w:val="  "/>
            <w:tag w:val="  "/>
            <w:id w:val="-1698151412"/>
            <w:placeholder>
              <w:docPart w:val="9A9E8C91FC6B4EEF83D55E147CA35B7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43D1BCE0" w14:textId="6716223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4E3027">
                  <w:rPr>
                    <w:color w:val="auto"/>
                    <w:shd w:val="clear" w:color="auto" w:fill="FFED69"/>
                  </w:rPr>
                  <w:t>Choose condition type.</w:t>
                </w:r>
              </w:p>
            </w:tc>
          </w:sdtContent>
        </w:sdt>
        <w:tc>
          <w:tcPr>
            <w:tcW w:w="4500" w:type="dxa"/>
          </w:tcPr>
          <w:sdt>
            <w:sdtPr>
              <w:rPr>
                <w:rFonts w:cs="Arial"/>
              </w:rPr>
              <w:id w:val="951598544"/>
              <w:placeholder>
                <w:docPart w:val="CDDC23D64BD34DF1B74E9578AE8B5405"/>
              </w:placeholder>
              <w:showingPlcHdr/>
              <w:text/>
            </w:sdtPr>
            <w:sdtEndPr/>
            <w:sdtContent>
              <w:p w14:paraId="6047B6C3" w14:textId="5C9443A9"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3C6448">
                  <w:rPr>
                    <w:rStyle w:val="FillableControlChar"/>
                    <w:color w:val="auto"/>
                  </w:rPr>
                  <w:t>Click or tap to enter reason not tested</w:t>
                </w:r>
              </w:p>
            </w:sdtContent>
          </w:sdt>
        </w:tc>
      </w:tr>
    </w:tbl>
    <w:p w14:paraId="10D593BC" w14:textId="77777777" w:rsidR="00F33942" w:rsidRDefault="00F33942" w:rsidP="00486585"/>
    <w:p w14:paraId="1C0ADF0E" w14:textId="77777777" w:rsidR="00F33942" w:rsidRDefault="00F33942" w:rsidP="00486585"/>
    <w:p w14:paraId="10357F1F" w14:textId="77777777" w:rsidR="00F33942" w:rsidRDefault="00F33942" w:rsidP="00486585"/>
    <w:p w14:paraId="42EF9EA9" w14:textId="77777777" w:rsidR="00F33942" w:rsidRPr="0084797B" w:rsidRDefault="00F83DE1" w:rsidP="00F33942">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852292761"/>
          <w:placeholder>
            <w:docPart w:val="6F8C1AD36B7C4047BACAB47B406B072A"/>
          </w:placeholder>
        </w:sdtPr>
        <w:sdtEndPr/>
        <w:sdtContent>
          <w:r w:rsidR="00F33942" w:rsidRPr="003C12B3">
            <w:rPr>
              <w:b/>
              <w:sz w:val="32"/>
              <w:shd w:val="clear" w:color="auto" w:fill="FFED69"/>
            </w:rPr>
            <w:t>Click or tap to enter room equivalent name</w:t>
          </w:r>
        </w:sdtContent>
      </w:sdt>
    </w:p>
    <w:p w14:paraId="7DA6818C" w14:textId="77777777" w:rsidR="00F33942" w:rsidRPr="0084797B" w:rsidRDefault="00F33942" w:rsidP="00F33942"/>
    <w:tbl>
      <w:tblPr>
        <w:tblStyle w:val="GridTable6Colorful-Accent11"/>
        <w:tblW w:w="5000" w:type="pct"/>
        <w:tblLayout w:type="fixed"/>
        <w:tblLook w:val="0420" w:firstRow="1" w:lastRow="0" w:firstColumn="0" w:lastColumn="0" w:noHBand="0" w:noVBand="1"/>
      </w:tblPr>
      <w:tblGrid>
        <w:gridCol w:w="1990"/>
        <w:gridCol w:w="1616"/>
        <w:gridCol w:w="1955"/>
        <w:gridCol w:w="1467"/>
        <w:gridCol w:w="1140"/>
        <w:gridCol w:w="1425"/>
        <w:gridCol w:w="1709"/>
        <w:gridCol w:w="2281"/>
        <w:gridCol w:w="1383"/>
      </w:tblGrid>
      <w:tr w:rsidR="00F33942" w:rsidRPr="0077341C" w14:paraId="22084F06" w14:textId="77777777" w:rsidTr="00D31FF6">
        <w:trPr>
          <w:cnfStyle w:val="100000000000" w:firstRow="1" w:lastRow="0" w:firstColumn="0" w:lastColumn="0" w:oddVBand="0" w:evenVBand="0" w:oddHBand="0" w:evenHBand="0" w:firstRowFirstColumn="0" w:firstRowLastColumn="0" w:lastRowFirstColumn="0" w:lastRowLastColumn="0"/>
          <w:trHeight w:val="300"/>
        </w:trPr>
        <w:tc>
          <w:tcPr>
            <w:tcW w:w="665" w:type="pct"/>
            <w:noWrap/>
            <w:hideMark/>
          </w:tcPr>
          <w:p w14:paraId="77C4D4FD" w14:textId="77777777" w:rsidR="00F33942" w:rsidRPr="0077341C" w:rsidRDefault="00F33942" w:rsidP="00D31FF6">
            <w:pPr>
              <w:jc w:val="center"/>
              <w:rPr>
                <w:rFonts w:cs="Arial"/>
              </w:rPr>
            </w:pPr>
            <w:r w:rsidRPr="0077341C">
              <w:rPr>
                <w:rFonts w:cs="Arial"/>
              </w:rPr>
              <w:t xml:space="preserve">Reading </w:t>
            </w:r>
            <w:r>
              <w:rPr>
                <w:rFonts w:cs="Arial"/>
              </w:rPr>
              <w:t>number</w:t>
            </w:r>
          </w:p>
        </w:tc>
        <w:tc>
          <w:tcPr>
            <w:tcW w:w="540" w:type="pct"/>
            <w:noWrap/>
            <w:hideMark/>
          </w:tcPr>
          <w:p w14:paraId="552BD4F0" w14:textId="77777777" w:rsidR="00F33942" w:rsidRPr="0077341C" w:rsidRDefault="00F33942" w:rsidP="00D31FF6">
            <w:pPr>
              <w:jc w:val="center"/>
              <w:rPr>
                <w:rFonts w:cs="Arial"/>
              </w:rPr>
            </w:pPr>
            <w:r w:rsidRPr="0077341C">
              <w:rPr>
                <w:rFonts w:cs="Arial"/>
              </w:rPr>
              <w:t>Substrate</w:t>
            </w:r>
          </w:p>
        </w:tc>
        <w:tc>
          <w:tcPr>
            <w:tcW w:w="653" w:type="pct"/>
            <w:noWrap/>
            <w:hideMark/>
          </w:tcPr>
          <w:p w14:paraId="0D94CBBD" w14:textId="77777777" w:rsidR="00F33942" w:rsidRPr="0077341C" w:rsidRDefault="00F33942" w:rsidP="00D31FF6">
            <w:pPr>
              <w:jc w:val="center"/>
              <w:rPr>
                <w:rFonts w:cs="Arial"/>
                <w:b w:val="0"/>
                <w:bCs w:val="0"/>
              </w:rPr>
            </w:pPr>
            <w:r w:rsidRPr="0077341C">
              <w:rPr>
                <w:rFonts w:cs="Arial"/>
              </w:rPr>
              <w:t>Component(s)</w:t>
            </w:r>
          </w:p>
          <w:p w14:paraId="2058CF41" w14:textId="77777777" w:rsidR="00F33942" w:rsidRPr="0077341C" w:rsidRDefault="00F33942" w:rsidP="00D31FF6">
            <w:pPr>
              <w:jc w:val="center"/>
              <w:rPr>
                <w:rFonts w:cs="Arial"/>
              </w:rPr>
            </w:pPr>
            <w:r>
              <w:rPr>
                <w:rFonts w:cs="Arial"/>
              </w:rPr>
              <w:t>r</w:t>
            </w:r>
            <w:r w:rsidRPr="0077341C">
              <w:rPr>
                <w:rFonts w:cs="Arial"/>
              </w:rPr>
              <w:t>epresented</w:t>
            </w:r>
          </w:p>
        </w:tc>
        <w:tc>
          <w:tcPr>
            <w:tcW w:w="490" w:type="pct"/>
            <w:noWrap/>
            <w:hideMark/>
          </w:tcPr>
          <w:p w14:paraId="0A13AFEE" w14:textId="77777777" w:rsidR="00F33942" w:rsidRPr="00655DD4" w:rsidRDefault="00F33942" w:rsidP="00D31FF6">
            <w:pPr>
              <w:jc w:val="center"/>
              <w:rPr>
                <w:rFonts w:cs="Arial"/>
              </w:rPr>
            </w:pPr>
            <w:r w:rsidRPr="00655DD4">
              <w:rPr>
                <w:rFonts w:cs="Arial"/>
              </w:rPr>
              <w:t xml:space="preserve">Test </w:t>
            </w:r>
            <w:r>
              <w:rPr>
                <w:rFonts w:cs="Arial"/>
              </w:rPr>
              <w:t>l</w:t>
            </w:r>
            <w:r w:rsidRPr="00655DD4">
              <w:rPr>
                <w:rFonts w:cs="Arial"/>
              </w:rPr>
              <w:t>ocation</w:t>
            </w:r>
          </w:p>
          <w:p w14:paraId="30510398" w14:textId="77777777" w:rsidR="00F33942" w:rsidRPr="0077341C" w:rsidRDefault="00F33942" w:rsidP="00D31FF6">
            <w:pPr>
              <w:jc w:val="center"/>
            </w:pPr>
            <w:r w:rsidRPr="00667E65">
              <w:rPr>
                <w:rFonts w:cs="Arial"/>
                <w:b w:val="0"/>
              </w:rPr>
              <w:t>(</w:t>
            </w:r>
            <w:proofErr w:type="gramStart"/>
            <w:r w:rsidRPr="00667E65">
              <w:rPr>
                <w:rFonts w:cs="Arial"/>
                <w:b w:val="0"/>
              </w:rPr>
              <w:t>if</w:t>
            </w:r>
            <w:proofErr w:type="gramEnd"/>
            <w:r w:rsidRPr="00667E65">
              <w:rPr>
                <w:rFonts w:cs="Arial"/>
                <w:b w:val="0"/>
              </w:rPr>
              <w:t xml:space="preserve"> more specific)</w:t>
            </w:r>
          </w:p>
        </w:tc>
        <w:tc>
          <w:tcPr>
            <w:tcW w:w="381" w:type="pct"/>
            <w:noWrap/>
            <w:hideMark/>
          </w:tcPr>
          <w:p w14:paraId="2F03B8A9" w14:textId="77777777" w:rsidR="00F33942" w:rsidRPr="0077341C" w:rsidRDefault="00F33942" w:rsidP="00D31FF6">
            <w:pPr>
              <w:jc w:val="center"/>
              <w:rPr>
                <w:rFonts w:cs="Arial"/>
              </w:rPr>
            </w:pPr>
            <w:r w:rsidRPr="0077341C">
              <w:rPr>
                <w:rFonts w:cs="Arial"/>
              </w:rPr>
              <w:t>Side</w:t>
            </w:r>
          </w:p>
        </w:tc>
        <w:tc>
          <w:tcPr>
            <w:tcW w:w="476" w:type="pct"/>
            <w:noWrap/>
            <w:hideMark/>
          </w:tcPr>
          <w:p w14:paraId="3CCFE816" w14:textId="77777777" w:rsidR="00F33942" w:rsidRPr="0077341C" w:rsidRDefault="00F33942" w:rsidP="00D31FF6">
            <w:pPr>
              <w:jc w:val="center"/>
              <w:rPr>
                <w:rFonts w:cs="Arial"/>
                <w:b w:val="0"/>
                <w:bCs w:val="0"/>
              </w:rPr>
            </w:pPr>
            <w:r w:rsidRPr="0077341C">
              <w:rPr>
                <w:rFonts w:cs="Arial"/>
              </w:rPr>
              <w:t>Result</w:t>
            </w:r>
          </w:p>
          <w:p w14:paraId="0F0772C8" w14:textId="77777777" w:rsidR="00F33942" w:rsidRPr="0077341C" w:rsidRDefault="00F33942" w:rsidP="00D31FF6">
            <w:pPr>
              <w:jc w:val="center"/>
              <w:rPr>
                <w:rFonts w:cs="Arial"/>
              </w:rPr>
            </w:pPr>
            <w:r w:rsidRPr="0077341C">
              <w:rPr>
                <w:rFonts w:cs="Arial"/>
              </w:rPr>
              <w:t>(mg/cm</w:t>
            </w:r>
            <w:r w:rsidRPr="0077341C">
              <w:rPr>
                <w:rFonts w:cs="Arial"/>
                <w:vertAlign w:val="superscript"/>
              </w:rPr>
              <w:t>2</w:t>
            </w:r>
            <w:r w:rsidRPr="0077341C">
              <w:rPr>
                <w:rFonts w:cs="Arial"/>
              </w:rPr>
              <w:t>)</w:t>
            </w:r>
          </w:p>
        </w:tc>
        <w:tc>
          <w:tcPr>
            <w:tcW w:w="571" w:type="pct"/>
            <w:noWrap/>
            <w:hideMark/>
          </w:tcPr>
          <w:p w14:paraId="2BCB0D84" w14:textId="77777777" w:rsidR="00F33942" w:rsidRPr="0077341C" w:rsidRDefault="00F33942" w:rsidP="00D31FF6">
            <w:pPr>
              <w:jc w:val="center"/>
              <w:rPr>
                <w:rFonts w:cs="Arial"/>
              </w:rPr>
            </w:pPr>
            <w:r w:rsidRPr="0077341C">
              <w:rPr>
                <w:rFonts w:cs="Arial"/>
              </w:rPr>
              <w:t>Condition</w:t>
            </w:r>
          </w:p>
        </w:tc>
        <w:tc>
          <w:tcPr>
            <w:tcW w:w="762" w:type="pct"/>
          </w:tcPr>
          <w:p w14:paraId="27D256E6" w14:textId="77777777" w:rsidR="00F33942" w:rsidRPr="0077341C" w:rsidRDefault="00F33942" w:rsidP="00D31FF6">
            <w:pPr>
              <w:jc w:val="center"/>
              <w:rPr>
                <w:rFonts w:cs="Arial"/>
              </w:rPr>
            </w:pPr>
            <w:r w:rsidRPr="0077341C">
              <w:rPr>
                <w:rFonts w:cs="Arial"/>
              </w:rPr>
              <w:t xml:space="preserve">Condition </w:t>
            </w:r>
            <w:r>
              <w:rPr>
                <w:rFonts w:cs="Arial"/>
              </w:rPr>
              <w:t>t</w:t>
            </w:r>
            <w:r w:rsidRPr="0077341C">
              <w:rPr>
                <w:rFonts w:cs="Arial"/>
              </w:rPr>
              <w:t>ype</w:t>
            </w:r>
          </w:p>
        </w:tc>
        <w:tc>
          <w:tcPr>
            <w:tcW w:w="462" w:type="pct"/>
            <w:noWrap/>
            <w:hideMark/>
          </w:tcPr>
          <w:p w14:paraId="4B5C7624" w14:textId="77777777" w:rsidR="00F33942" w:rsidRPr="0077341C" w:rsidRDefault="00F33942" w:rsidP="00D31FF6">
            <w:pPr>
              <w:jc w:val="center"/>
              <w:rPr>
                <w:rFonts w:cs="Arial"/>
                <w:b w:val="0"/>
                <w:bCs w:val="0"/>
              </w:rPr>
            </w:pPr>
            <w:r w:rsidRPr="0077341C">
              <w:rPr>
                <w:rFonts w:cs="Arial"/>
              </w:rPr>
              <w:t xml:space="preserve">LBP </w:t>
            </w:r>
          </w:p>
          <w:p w14:paraId="352D32F2" w14:textId="77777777" w:rsidR="00F33942" w:rsidRPr="0077341C" w:rsidRDefault="00F33942" w:rsidP="00D31FF6">
            <w:pPr>
              <w:jc w:val="center"/>
              <w:rPr>
                <w:rFonts w:cs="Arial"/>
              </w:rPr>
            </w:pPr>
            <w:r>
              <w:rPr>
                <w:rFonts w:cs="Arial"/>
              </w:rPr>
              <w:t>h</w:t>
            </w:r>
            <w:r w:rsidRPr="0077341C">
              <w:rPr>
                <w:rFonts w:cs="Arial"/>
              </w:rPr>
              <w:t>azard?</w:t>
            </w:r>
          </w:p>
        </w:tc>
      </w:tr>
      <w:tr w:rsidR="009708E2" w:rsidRPr="0077341C" w14:paraId="087AEF5C"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516957528"/>
              <w:placeholder>
                <w:docPart w:val="835ACD9A8F82460095B4ADE765A09753"/>
              </w:placeholder>
              <w:showingPlcHdr/>
              <w:text/>
            </w:sdtPr>
            <w:sdtEndPr/>
            <w:sdtContent>
              <w:p w14:paraId="33CC5C3E" w14:textId="77777777" w:rsidR="009708E2" w:rsidRPr="00E95491" w:rsidRDefault="009708E2" w:rsidP="009708E2">
                <w:pPr>
                  <w:jc w:val="center"/>
                  <w:rPr>
                    <w:rFonts w:cs="Arial"/>
                    <w:color w:val="auto"/>
                  </w:rPr>
                </w:pPr>
                <w:r w:rsidRPr="00E95491">
                  <w:rPr>
                    <w:rStyle w:val="FillableControlChar"/>
                    <w:color w:val="auto"/>
                  </w:rPr>
                  <w:t>Click or tap to enter reading #</w:t>
                </w:r>
              </w:p>
            </w:sdtContent>
          </w:sdt>
        </w:tc>
        <w:sdt>
          <w:sdtPr>
            <w:id w:val="1782142503"/>
            <w:placeholder>
              <w:docPart w:val="D842430D1CDF44AA864F7ED4B5FBAE1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41FB7FCE" w14:textId="77777777" w:rsidR="009708E2" w:rsidRPr="00E95491" w:rsidRDefault="009708E2" w:rsidP="009708E2">
                <w:pPr>
                  <w:jc w:val="center"/>
                  <w:rPr>
                    <w:color w:val="auto"/>
                    <w:shd w:val="clear" w:color="auto" w:fill="FFED69"/>
                  </w:rPr>
                </w:pPr>
                <w:r w:rsidRPr="00E95491">
                  <w:rPr>
                    <w:color w:val="auto"/>
                    <w:shd w:val="clear" w:color="auto" w:fill="FFED69"/>
                  </w:rPr>
                  <w:t>Select substrate</w:t>
                </w:r>
              </w:p>
            </w:tc>
          </w:sdtContent>
        </w:sdt>
        <w:tc>
          <w:tcPr>
            <w:tcW w:w="653" w:type="pct"/>
            <w:noWrap/>
          </w:tcPr>
          <w:sdt>
            <w:sdtPr>
              <w:rPr>
                <w:rFonts w:cs="Arial"/>
              </w:rPr>
              <w:id w:val="2024124992"/>
              <w:placeholder>
                <w:docPart w:val="7930F008328A48B2A67A69D4DC0BBAE1"/>
              </w:placeholder>
              <w:showingPlcHdr/>
              <w:text/>
            </w:sdtPr>
            <w:sdtEndPr/>
            <w:sdtContent>
              <w:p w14:paraId="6862CE09"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475293131"/>
              <w:placeholder>
                <w:docPart w:val="6C85389AAA7D43CFBC254E6518239DC3"/>
              </w:placeholder>
              <w:showingPlcHdr/>
              <w:text/>
            </w:sdtPr>
            <w:sdtEndPr/>
            <w:sdtContent>
              <w:p w14:paraId="3187250F"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384828470"/>
            <w:placeholder>
              <w:docPart w:val="744B4D7499854D26A30602D7655CF5AA"/>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28A5789B" w14:textId="74C17810"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871537173"/>
              <w:placeholder>
                <w:docPart w:val="456B26A68F5344BBBFFD6181D4596012"/>
              </w:placeholder>
              <w:showingPlcHdr/>
              <w:text/>
            </w:sdtPr>
            <w:sdtEndPr/>
            <w:sdtContent>
              <w:p w14:paraId="6F10A913" w14:textId="77777777" w:rsidR="009708E2" w:rsidRPr="00E95491" w:rsidRDefault="009708E2" w:rsidP="009708E2">
                <w:pPr>
                  <w:jc w:val="center"/>
                  <w:rPr>
                    <w:rFonts w:cs="Arial"/>
                    <w:color w:val="auto"/>
                  </w:rPr>
                </w:pPr>
                <w:r w:rsidRPr="00E95491">
                  <w:rPr>
                    <w:rStyle w:val="FillableControlChar"/>
                    <w:color w:val="auto"/>
                  </w:rPr>
                  <w:t>Enter value</w:t>
                </w:r>
              </w:p>
            </w:sdtContent>
          </w:sdt>
        </w:tc>
        <w:sdt>
          <w:sdtPr>
            <w:id w:val="-1867287437"/>
            <w:placeholder>
              <w:docPart w:val="CECBE9978CA34470AEA8DDA546EE5092"/>
            </w:placeholder>
            <w:comboBox>
              <w:listItem w:value="Choose an item."/>
              <w:listItem w:displayText="deteriorated" w:value="deteriorated"/>
              <w:listItem w:displayText="intact" w:value="intact"/>
            </w:comboBox>
          </w:sdtPr>
          <w:sdtEndPr/>
          <w:sdtContent>
            <w:tc>
              <w:tcPr>
                <w:tcW w:w="571" w:type="pct"/>
                <w:noWrap/>
              </w:tcPr>
              <w:p w14:paraId="6D3324C7" w14:textId="40547518"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2021187636"/>
            <w:placeholder>
              <w:docPart w:val="C577E4D9AE4A4CB28AC671321AEF574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5E16CF44" w14:textId="59DBF17C"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2C1A4FFA" w14:textId="5F0D15E7" w:rsidR="009708E2" w:rsidRPr="00E95491" w:rsidRDefault="00F83DE1" w:rsidP="009708E2">
            <w:pPr>
              <w:jc w:val="center"/>
              <w:rPr>
                <w:color w:val="auto"/>
                <w:shd w:val="clear" w:color="auto" w:fill="FFED69"/>
              </w:rPr>
            </w:pPr>
            <w:sdt>
              <w:sdtPr>
                <w:id w:val="409124097"/>
                <w:placeholder>
                  <w:docPart w:val="7D0455963E5C4DA8845349373970C4B3"/>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2DB31714" w14:textId="77777777" w:rsidTr="00D31FF6">
        <w:trPr>
          <w:trHeight w:val="300"/>
        </w:trPr>
        <w:tc>
          <w:tcPr>
            <w:tcW w:w="665" w:type="pct"/>
            <w:noWrap/>
          </w:tcPr>
          <w:sdt>
            <w:sdtPr>
              <w:rPr>
                <w:rFonts w:cs="Arial"/>
              </w:rPr>
              <w:id w:val="-1498571352"/>
              <w:placeholder>
                <w:docPart w:val="0470E37740354D878AC430A08E54A773"/>
              </w:placeholder>
              <w:showingPlcHdr/>
              <w:text/>
            </w:sdtPr>
            <w:sdtEndPr/>
            <w:sdtContent>
              <w:p w14:paraId="6F3D3F1C"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516531240"/>
            <w:placeholder>
              <w:docPart w:val="246BB5B2CE5E482CAF4728AF93C1A00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1BAB1933" w14:textId="40F6F642"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538515719"/>
              <w:placeholder>
                <w:docPart w:val="EFB70745B80741CDBBAE89CBBC7AF773"/>
              </w:placeholder>
              <w:showingPlcHdr/>
              <w:text/>
            </w:sdtPr>
            <w:sdtEndPr/>
            <w:sdtContent>
              <w:p w14:paraId="0DF26F1B"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928779161"/>
              <w:placeholder>
                <w:docPart w:val="A37D7B243CFD4A7CAC4FC4854E766569"/>
              </w:placeholder>
              <w:showingPlcHdr/>
              <w:text/>
            </w:sdtPr>
            <w:sdtEndPr/>
            <w:sdtContent>
              <w:p w14:paraId="289D0D6A"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88421215"/>
            <w:placeholder>
              <w:docPart w:val="3FD9B734B7E24F08A20C98DBD883816F"/>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2C187499" w14:textId="6B2D99BC"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2034294932"/>
              <w:placeholder>
                <w:docPart w:val="FCAA5C133BF6464EA6957E140BB36A76"/>
              </w:placeholder>
              <w:showingPlcHdr/>
              <w:text/>
            </w:sdtPr>
            <w:sdtEndPr/>
            <w:sdtContent>
              <w:p w14:paraId="413DEA4C"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435297545"/>
            <w:placeholder>
              <w:docPart w:val="61C3DF6BE71848C7AF6FB69CA2B93C19"/>
            </w:placeholder>
            <w:comboBox>
              <w:listItem w:value="Choose an item."/>
              <w:listItem w:displayText="deteriorated" w:value="deteriorated"/>
              <w:listItem w:displayText="intact" w:value="intact"/>
            </w:comboBox>
          </w:sdtPr>
          <w:sdtEndPr/>
          <w:sdtContent>
            <w:tc>
              <w:tcPr>
                <w:tcW w:w="571" w:type="pct"/>
                <w:noWrap/>
              </w:tcPr>
              <w:p w14:paraId="7F5241D8" w14:textId="49575369"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1560280120"/>
            <w:placeholder>
              <w:docPart w:val="2BC1DE233E824E229294D658413C5747"/>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1B4EC50" w14:textId="305FB193"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64DA81D1" w14:textId="1C7FBBCE" w:rsidR="009708E2" w:rsidRPr="00E95491" w:rsidRDefault="00F83DE1" w:rsidP="009708E2">
            <w:pPr>
              <w:jc w:val="center"/>
              <w:rPr>
                <w:color w:val="auto"/>
                <w:shd w:val="clear" w:color="auto" w:fill="FFED69"/>
              </w:rPr>
            </w:pPr>
            <w:sdt>
              <w:sdtPr>
                <w:id w:val="99531466"/>
                <w:placeholder>
                  <w:docPart w:val="CBC4EF49C39A412CA980FBF7EF2A1E96"/>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2CDFDD37"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2078397625"/>
              <w:placeholder>
                <w:docPart w:val="B63239966FC64A6191370FF3FB14CE98"/>
              </w:placeholder>
              <w:showingPlcHdr/>
              <w:text/>
            </w:sdtPr>
            <w:sdtEndPr/>
            <w:sdtContent>
              <w:p w14:paraId="4A89202C"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2049559661"/>
            <w:placeholder>
              <w:docPart w:val="E0739F1CAF8B46418DD80D1B88F5697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09A423E2" w14:textId="71E13529"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1478036516"/>
              <w:placeholder>
                <w:docPart w:val="9C47B83571974AAF9B0E65C71DC8C54A"/>
              </w:placeholder>
              <w:showingPlcHdr/>
              <w:text/>
            </w:sdtPr>
            <w:sdtEndPr/>
            <w:sdtContent>
              <w:p w14:paraId="79015E27"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7986923"/>
              <w:placeholder>
                <w:docPart w:val="FBACB01EF4E1413FA280013A3C7403A2"/>
              </w:placeholder>
              <w:showingPlcHdr/>
              <w:text/>
            </w:sdtPr>
            <w:sdtEndPr/>
            <w:sdtContent>
              <w:p w14:paraId="44860231"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481299593"/>
            <w:placeholder>
              <w:docPart w:val="60BB9502BEC24C41AFBB34B74FBC7C4F"/>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640EEDBC" w14:textId="08250B9E"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597175354"/>
              <w:placeholder>
                <w:docPart w:val="6DEE4E609FC54EBBB183E778E7C09D7B"/>
              </w:placeholder>
              <w:showingPlcHdr/>
              <w:text/>
            </w:sdtPr>
            <w:sdtEndPr/>
            <w:sdtContent>
              <w:p w14:paraId="2BC340A1"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223687587"/>
            <w:placeholder>
              <w:docPart w:val="A4EA3A1F949E46A49D8BE97986A91833"/>
            </w:placeholder>
            <w:comboBox>
              <w:listItem w:value="Choose an item."/>
              <w:listItem w:displayText="deteriorated" w:value="deteriorated"/>
              <w:listItem w:displayText="intact" w:value="intact"/>
            </w:comboBox>
          </w:sdtPr>
          <w:sdtEndPr/>
          <w:sdtContent>
            <w:tc>
              <w:tcPr>
                <w:tcW w:w="571" w:type="pct"/>
                <w:noWrap/>
              </w:tcPr>
              <w:p w14:paraId="7C933993" w14:textId="3BDAD4BD"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268128963"/>
            <w:placeholder>
              <w:docPart w:val="25C50BFAA0344528A7B5EF906F8075B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3714BB7B" w14:textId="2B6746CD"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316939EC" w14:textId="0CC963F4" w:rsidR="009708E2" w:rsidRPr="00E95491" w:rsidRDefault="00F83DE1" w:rsidP="009708E2">
            <w:pPr>
              <w:jc w:val="center"/>
              <w:rPr>
                <w:color w:val="auto"/>
                <w:shd w:val="clear" w:color="auto" w:fill="FFED69"/>
              </w:rPr>
            </w:pPr>
            <w:sdt>
              <w:sdtPr>
                <w:id w:val="-213120424"/>
                <w:placeholder>
                  <w:docPart w:val="1036EC26BD8448BC9343D8A5FF309143"/>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7895A639" w14:textId="77777777" w:rsidTr="00D31FF6">
        <w:trPr>
          <w:trHeight w:val="300"/>
        </w:trPr>
        <w:tc>
          <w:tcPr>
            <w:tcW w:w="665" w:type="pct"/>
            <w:noWrap/>
          </w:tcPr>
          <w:sdt>
            <w:sdtPr>
              <w:rPr>
                <w:rFonts w:cs="Arial"/>
              </w:rPr>
              <w:id w:val="1341892440"/>
              <w:placeholder>
                <w:docPart w:val="902F5525D19F4AB08A82D179E2AAB401"/>
              </w:placeholder>
              <w:showingPlcHdr/>
              <w:text/>
            </w:sdtPr>
            <w:sdtEndPr/>
            <w:sdtContent>
              <w:p w14:paraId="23364F97"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523770514"/>
            <w:placeholder>
              <w:docPart w:val="E55224B8BA42420CBC7E1FA9F39D3A1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59807B4" w14:textId="47436B9F"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566258632"/>
              <w:placeholder>
                <w:docPart w:val="89F8024949BF47FDBAEC5B1783410B98"/>
              </w:placeholder>
              <w:showingPlcHdr/>
              <w:text/>
            </w:sdtPr>
            <w:sdtEndPr/>
            <w:sdtContent>
              <w:p w14:paraId="646C78E7"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071873512"/>
              <w:placeholder>
                <w:docPart w:val="222125E26BCB4E9D975EA17041F6FBEA"/>
              </w:placeholder>
              <w:showingPlcHdr/>
              <w:text/>
            </w:sdtPr>
            <w:sdtEndPr/>
            <w:sdtContent>
              <w:p w14:paraId="3067212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095210805"/>
            <w:placeholder>
              <w:docPart w:val="F7F36076C18746BDA0E8C0F95BB1722C"/>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F6F3924" w14:textId="14BBC437"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1908450786"/>
              <w:placeholder>
                <w:docPart w:val="1E5FE5F46C4B4679908C66DBAE9B1A9C"/>
              </w:placeholder>
              <w:showingPlcHdr/>
              <w:text/>
            </w:sdtPr>
            <w:sdtEndPr/>
            <w:sdtContent>
              <w:p w14:paraId="68F01CD3"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826393439"/>
            <w:placeholder>
              <w:docPart w:val="F9EFC5B92E8E4F119CAB03DDA9D12EE1"/>
            </w:placeholder>
            <w:comboBox>
              <w:listItem w:value="Choose an item."/>
              <w:listItem w:displayText="deteriorated" w:value="deteriorated"/>
              <w:listItem w:displayText="intact" w:value="intact"/>
            </w:comboBox>
          </w:sdtPr>
          <w:sdtEndPr/>
          <w:sdtContent>
            <w:tc>
              <w:tcPr>
                <w:tcW w:w="571" w:type="pct"/>
                <w:noWrap/>
              </w:tcPr>
              <w:p w14:paraId="5E8EC981" w14:textId="675C6EAC"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1266811424"/>
            <w:placeholder>
              <w:docPart w:val="F21A76EDC16D47DEA3BFC162213D25EF"/>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26D5478F" w14:textId="63C527A2"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5F270FCA" w14:textId="1FB6F97C" w:rsidR="009708E2" w:rsidRPr="00E95491" w:rsidRDefault="00F83DE1" w:rsidP="009708E2">
            <w:pPr>
              <w:jc w:val="center"/>
              <w:rPr>
                <w:color w:val="auto"/>
                <w:shd w:val="clear" w:color="auto" w:fill="FFED69"/>
              </w:rPr>
            </w:pPr>
            <w:sdt>
              <w:sdtPr>
                <w:id w:val="-1733918864"/>
                <w:placeholder>
                  <w:docPart w:val="5FBB75FCDAE64A76B65B3AD769C9E023"/>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578B19A7"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961158654"/>
              <w:placeholder>
                <w:docPart w:val="34D78A63D00C452D8F9883A4E38E0377"/>
              </w:placeholder>
              <w:showingPlcHdr/>
              <w:text/>
            </w:sdtPr>
            <w:sdtEndPr/>
            <w:sdtContent>
              <w:p w14:paraId="2016E3DA"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129128742"/>
            <w:placeholder>
              <w:docPart w:val="316F27FA46D44D7186248D4160D5119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92FE183" w14:textId="5A1E3B79"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167871085"/>
              <w:placeholder>
                <w:docPart w:val="2BABABBC53CE4073BCE3F3A9A13E722D"/>
              </w:placeholder>
              <w:showingPlcHdr/>
              <w:text/>
            </w:sdtPr>
            <w:sdtEndPr/>
            <w:sdtContent>
              <w:p w14:paraId="2CEB24B9"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841162401"/>
              <w:placeholder>
                <w:docPart w:val="C6A49AC8E3DF47088F6EAF9887B27C5F"/>
              </w:placeholder>
              <w:showingPlcHdr/>
              <w:text/>
            </w:sdtPr>
            <w:sdtEndPr/>
            <w:sdtContent>
              <w:p w14:paraId="53ECA7A5"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653290340"/>
            <w:placeholder>
              <w:docPart w:val="45F1A3ED37684091AC8AEEB2E0E79620"/>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38E847FF" w14:textId="0FBE18CE"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2012827094"/>
              <w:placeholder>
                <w:docPart w:val="F7B087DE2BA045BEBB7F0CA07E80C8D4"/>
              </w:placeholder>
              <w:showingPlcHdr/>
              <w:text/>
            </w:sdtPr>
            <w:sdtEndPr/>
            <w:sdtContent>
              <w:p w14:paraId="421EE06C"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725871584"/>
            <w:placeholder>
              <w:docPart w:val="F50CDCDDB3194B4994118A72491F8694"/>
            </w:placeholder>
            <w:comboBox>
              <w:listItem w:value="Choose an item."/>
              <w:listItem w:displayText="deteriorated" w:value="deteriorated"/>
              <w:listItem w:displayText="intact" w:value="intact"/>
            </w:comboBox>
          </w:sdtPr>
          <w:sdtEndPr/>
          <w:sdtContent>
            <w:tc>
              <w:tcPr>
                <w:tcW w:w="571" w:type="pct"/>
                <w:noWrap/>
              </w:tcPr>
              <w:p w14:paraId="35946075" w14:textId="55206110"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697620002"/>
            <w:placeholder>
              <w:docPart w:val="3168B142058A43AEB55314F8793DCB2C"/>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8453E73" w14:textId="426638EF"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3379825E" w14:textId="2C07C8F0" w:rsidR="009708E2" w:rsidRPr="00E95491" w:rsidRDefault="00F83DE1" w:rsidP="009708E2">
            <w:pPr>
              <w:jc w:val="center"/>
              <w:rPr>
                <w:color w:val="auto"/>
                <w:shd w:val="clear" w:color="auto" w:fill="FFED69"/>
              </w:rPr>
            </w:pPr>
            <w:sdt>
              <w:sdtPr>
                <w:id w:val="491834160"/>
                <w:placeholder>
                  <w:docPart w:val="10C91938877640C2869EA595FD7B0F24"/>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0D772DA4" w14:textId="77777777" w:rsidTr="00D31FF6">
        <w:trPr>
          <w:trHeight w:val="300"/>
        </w:trPr>
        <w:tc>
          <w:tcPr>
            <w:tcW w:w="665" w:type="pct"/>
            <w:noWrap/>
          </w:tcPr>
          <w:sdt>
            <w:sdtPr>
              <w:rPr>
                <w:rFonts w:cs="Arial"/>
              </w:rPr>
              <w:id w:val="-1645652028"/>
              <w:placeholder>
                <w:docPart w:val="C7CAF9E0065C4C3994932A5324B24DA6"/>
              </w:placeholder>
              <w:showingPlcHdr/>
              <w:text/>
            </w:sdtPr>
            <w:sdtEndPr/>
            <w:sdtContent>
              <w:p w14:paraId="0E63FCC7"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085736977"/>
            <w:placeholder>
              <w:docPart w:val="00A5113667114639BAE68ABA0A7AF79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CE5215B" w14:textId="58A4E132"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1734270805"/>
              <w:placeholder>
                <w:docPart w:val="622D399327164022A1030717C94758E7"/>
              </w:placeholder>
              <w:showingPlcHdr/>
              <w:text/>
            </w:sdtPr>
            <w:sdtEndPr/>
            <w:sdtContent>
              <w:p w14:paraId="6D3D6956"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790563293"/>
              <w:placeholder>
                <w:docPart w:val="D3B64036281444A28ABD599CE25E3A72"/>
              </w:placeholder>
              <w:showingPlcHdr/>
              <w:text/>
            </w:sdtPr>
            <w:sdtEndPr/>
            <w:sdtContent>
              <w:p w14:paraId="67FEFACE"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891411848"/>
            <w:placeholder>
              <w:docPart w:val="BC7C46BAA3B04A48AFB9E39C78098BFB"/>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3BE8A6B3" w14:textId="2C3D74A7"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1437366320"/>
              <w:placeholder>
                <w:docPart w:val="5B9E7FFA5DC142CBB21C69297A9F220E"/>
              </w:placeholder>
              <w:showingPlcHdr/>
              <w:text/>
            </w:sdtPr>
            <w:sdtEndPr/>
            <w:sdtContent>
              <w:p w14:paraId="674FF026"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230614034"/>
            <w:placeholder>
              <w:docPart w:val="2E3520B7F55C4C9FA33267593DA0FAD6"/>
            </w:placeholder>
            <w:comboBox>
              <w:listItem w:value="Choose an item."/>
              <w:listItem w:displayText="deteriorated" w:value="deteriorated"/>
              <w:listItem w:displayText="intact" w:value="intact"/>
            </w:comboBox>
          </w:sdtPr>
          <w:sdtEndPr/>
          <w:sdtContent>
            <w:tc>
              <w:tcPr>
                <w:tcW w:w="571" w:type="pct"/>
                <w:noWrap/>
              </w:tcPr>
              <w:p w14:paraId="00BCDAD1" w14:textId="36D37AD0"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1728605817"/>
            <w:placeholder>
              <w:docPart w:val="10E75F4B36734DDFBF8788654322309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682344D0" w14:textId="1CCE21CF"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2C13C4F1" w14:textId="6BE4E5E8" w:rsidR="009708E2" w:rsidRPr="00E95491" w:rsidRDefault="00F83DE1" w:rsidP="009708E2">
            <w:pPr>
              <w:jc w:val="center"/>
              <w:rPr>
                <w:color w:val="auto"/>
                <w:shd w:val="clear" w:color="auto" w:fill="FFED69"/>
              </w:rPr>
            </w:pPr>
            <w:sdt>
              <w:sdtPr>
                <w:id w:val="-1321735037"/>
                <w:placeholder>
                  <w:docPart w:val="2242F89FC0924670862228FB736AD69B"/>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34A544F8" w14:textId="77777777" w:rsidTr="00D31FF6">
        <w:trPr>
          <w:cnfStyle w:val="000000100000" w:firstRow="0" w:lastRow="0" w:firstColumn="0" w:lastColumn="0" w:oddVBand="0" w:evenVBand="0" w:oddHBand="1" w:evenHBand="0" w:firstRowFirstColumn="0" w:firstRowLastColumn="0" w:lastRowFirstColumn="0" w:lastRowLastColumn="0"/>
          <w:trHeight w:val="315"/>
        </w:trPr>
        <w:tc>
          <w:tcPr>
            <w:tcW w:w="665" w:type="pct"/>
            <w:noWrap/>
          </w:tcPr>
          <w:sdt>
            <w:sdtPr>
              <w:rPr>
                <w:rFonts w:cs="Arial"/>
              </w:rPr>
              <w:id w:val="-1095478313"/>
              <w:placeholder>
                <w:docPart w:val="8F7411DD2E2A436BAB6EF708C73D89C4"/>
              </w:placeholder>
              <w:showingPlcHdr/>
              <w:text/>
            </w:sdtPr>
            <w:sdtEndPr/>
            <w:sdtContent>
              <w:p w14:paraId="301EA91F"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146010045"/>
            <w:placeholder>
              <w:docPart w:val="3A1D0191229E4254AEC6E19C98EA8AE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34ADB1D" w14:textId="70AE9C9D"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896246801"/>
              <w:placeholder>
                <w:docPart w:val="625776D7FF4D469E8094CCC69BE9CFE9"/>
              </w:placeholder>
              <w:showingPlcHdr/>
              <w:text/>
            </w:sdtPr>
            <w:sdtEndPr/>
            <w:sdtContent>
              <w:p w14:paraId="09C49AA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2006127877"/>
              <w:placeholder>
                <w:docPart w:val="DE9C8051932D4BADBA9D910FA125B5B1"/>
              </w:placeholder>
              <w:showingPlcHdr/>
              <w:text/>
            </w:sdtPr>
            <w:sdtEndPr/>
            <w:sdtContent>
              <w:p w14:paraId="566D346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837233031"/>
            <w:placeholder>
              <w:docPart w:val="1C730C772DB74AF29BFA93C3C02E9A39"/>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368067C7" w14:textId="1BEE0A11"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698238946"/>
              <w:placeholder>
                <w:docPart w:val="D65735796A884DF188C46C1853D78918"/>
              </w:placeholder>
              <w:showingPlcHdr/>
              <w:text/>
            </w:sdtPr>
            <w:sdtEndPr/>
            <w:sdtContent>
              <w:p w14:paraId="771A09A4"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610439409"/>
            <w:placeholder>
              <w:docPart w:val="E6298BFEDAF04BE9B3EA3A7EF2F6792B"/>
            </w:placeholder>
            <w:comboBox>
              <w:listItem w:value="Choose an item."/>
              <w:listItem w:displayText="deteriorated" w:value="deteriorated"/>
              <w:listItem w:displayText="intact" w:value="intact"/>
            </w:comboBox>
          </w:sdtPr>
          <w:sdtEndPr/>
          <w:sdtContent>
            <w:tc>
              <w:tcPr>
                <w:tcW w:w="571" w:type="pct"/>
                <w:noWrap/>
              </w:tcPr>
              <w:p w14:paraId="3CF0DC4D" w14:textId="7A150EED"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1411571601"/>
            <w:placeholder>
              <w:docPart w:val="F2491F18158443F3A2BDC57F0CF667D9"/>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7F405C65" w14:textId="0BD7B8D6"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63259A81" w14:textId="72A175D3" w:rsidR="009708E2" w:rsidRPr="00E95491" w:rsidRDefault="00F83DE1" w:rsidP="009708E2">
            <w:pPr>
              <w:jc w:val="center"/>
              <w:rPr>
                <w:color w:val="auto"/>
                <w:shd w:val="clear" w:color="auto" w:fill="FFED69"/>
              </w:rPr>
            </w:pPr>
            <w:sdt>
              <w:sdtPr>
                <w:id w:val="1379284146"/>
                <w:placeholder>
                  <w:docPart w:val="1E526CF102D54CFABD87F8DC50A2D2AF"/>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r w:rsidR="009708E2" w:rsidRPr="0077341C" w14:paraId="2EC31A8C" w14:textId="77777777" w:rsidTr="00D31FF6">
        <w:trPr>
          <w:trHeight w:val="215"/>
        </w:trPr>
        <w:tc>
          <w:tcPr>
            <w:tcW w:w="665" w:type="pct"/>
            <w:noWrap/>
          </w:tcPr>
          <w:sdt>
            <w:sdtPr>
              <w:rPr>
                <w:rFonts w:cs="Arial"/>
              </w:rPr>
              <w:id w:val="1548337786"/>
              <w:placeholder>
                <w:docPart w:val="6649CA497D1445D08A822065461BB538"/>
              </w:placeholder>
              <w:showingPlcHdr/>
              <w:text/>
            </w:sdtPr>
            <w:sdtEndPr/>
            <w:sdtContent>
              <w:p w14:paraId="4353AC78"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734547929"/>
            <w:placeholder>
              <w:docPart w:val="F72812CB5FD1407DAFE02578232ADB4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C0C5148" w14:textId="18C7BDA0" w:rsidR="009708E2" w:rsidRPr="00E95491" w:rsidRDefault="009708E2" w:rsidP="009708E2">
                <w:pPr>
                  <w:jc w:val="center"/>
                  <w:rPr>
                    <w:color w:val="auto"/>
                    <w:shd w:val="clear" w:color="auto" w:fill="FFED69"/>
                  </w:rPr>
                </w:pPr>
                <w:r w:rsidRPr="00D63E90">
                  <w:rPr>
                    <w:color w:val="auto"/>
                    <w:shd w:val="clear" w:color="auto" w:fill="FFED69"/>
                  </w:rPr>
                  <w:t>Select substrate</w:t>
                </w:r>
              </w:p>
            </w:tc>
          </w:sdtContent>
        </w:sdt>
        <w:tc>
          <w:tcPr>
            <w:tcW w:w="653" w:type="pct"/>
            <w:noWrap/>
          </w:tcPr>
          <w:sdt>
            <w:sdtPr>
              <w:rPr>
                <w:rFonts w:cs="Arial"/>
              </w:rPr>
              <w:id w:val="1663438843"/>
              <w:placeholder>
                <w:docPart w:val="76638963A5914922A62E0BF1F88B3567"/>
              </w:placeholder>
              <w:showingPlcHdr/>
              <w:text/>
            </w:sdtPr>
            <w:sdtEndPr/>
            <w:sdtContent>
              <w:p w14:paraId="7F972140"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442727831"/>
              <w:placeholder>
                <w:docPart w:val="9836EE66B58F4FA0A618D592DA597B97"/>
              </w:placeholder>
              <w:showingPlcHdr/>
              <w:text/>
            </w:sdtPr>
            <w:sdtEndPr/>
            <w:sdtContent>
              <w:p w14:paraId="63E39C3E"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366977067"/>
            <w:placeholder>
              <w:docPart w:val="CF40468C5F1D4DA2B1473937E25B442D"/>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2DEDEA70" w14:textId="2CA327E1" w:rsidR="009708E2" w:rsidRPr="00E95491" w:rsidRDefault="009708E2" w:rsidP="009708E2">
                <w:pPr>
                  <w:jc w:val="center"/>
                  <w:rPr>
                    <w:color w:val="auto"/>
                    <w:shd w:val="clear" w:color="auto" w:fill="FFED69"/>
                  </w:rPr>
                </w:pPr>
                <w:r w:rsidRPr="00CC02D0">
                  <w:rPr>
                    <w:color w:val="auto"/>
                    <w:shd w:val="clear" w:color="auto" w:fill="FFED69"/>
                  </w:rPr>
                  <w:t>Select side</w:t>
                </w:r>
              </w:p>
            </w:tc>
          </w:sdtContent>
        </w:sdt>
        <w:tc>
          <w:tcPr>
            <w:tcW w:w="476" w:type="pct"/>
            <w:noWrap/>
          </w:tcPr>
          <w:sdt>
            <w:sdtPr>
              <w:rPr>
                <w:rFonts w:cs="Arial"/>
              </w:rPr>
              <w:id w:val="-791049496"/>
              <w:placeholder>
                <w:docPart w:val="BF9DD25ADC214E28BEF9FAF8597BE739"/>
              </w:placeholder>
              <w:showingPlcHdr/>
              <w:text/>
            </w:sdtPr>
            <w:sdtEndPr/>
            <w:sdtContent>
              <w:p w14:paraId="1B47A474"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678026005"/>
            <w:placeholder>
              <w:docPart w:val="930ACA2EF8484E22B4D4C0809516B4A8"/>
            </w:placeholder>
            <w:comboBox>
              <w:listItem w:value="Choose an item."/>
              <w:listItem w:displayText="deteriorated" w:value="deteriorated"/>
              <w:listItem w:displayText="intact" w:value="intact"/>
            </w:comboBox>
          </w:sdtPr>
          <w:sdtEndPr/>
          <w:sdtContent>
            <w:tc>
              <w:tcPr>
                <w:tcW w:w="571" w:type="pct"/>
                <w:noWrap/>
              </w:tcPr>
              <w:p w14:paraId="267CC0D9" w14:textId="1B8BB770" w:rsidR="009708E2" w:rsidRPr="00E95491" w:rsidRDefault="009708E2" w:rsidP="009708E2">
                <w:pPr>
                  <w:jc w:val="center"/>
                  <w:rPr>
                    <w:color w:val="auto"/>
                    <w:shd w:val="clear" w:color="auto" w:fill="FFED69"/>
                  </w:rPr>
                </w:pPr>
                <w:r w:rsidRPr="00D157FC">
                  <w:rPr>
                    <w:color w:val="auto"/>
                    <w:shd w:val="clear" w:color="auto" w:fill="FFED69"/>
                  </w:rPr>
                  <w:t>Select condition</w:t>
                </w:r>
              </w:p>
            </w:tc>
          </w:sdtContent>
        </w:sdt>
        <w:sdt>
          <w:sdtPr>
            <w:alias w:val="  "/>
            <w:tag w:val="  "/>
            <w:id w:val="1080952353"/>
            <w:placeholder>
              <w:docPart w:val="813E9B1FFACE4D84B0F41E441460403F"/>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AFEFBFB" w14:textId="35538E6E" w:rsidR="009708E2" w:rsidRPr="00E95491" w:rsidRDefault="009708E2" w:rsidP="009708E2">
                <w:pPr>
                  <w:jc w:val="center"/>
                  <w:rPr>
                    <w:color w:val="auto"/>
                    <w:shd w:val="clear" w:color="auto" w:fill="FFED69"/>
                  </w:rPr>
                </w:pPr>
                <w:r w:rsidRPr="000A79DA">
                  <w:rPr>
                    <w:color w:val="auto"/>
                    <w:shd w:val="clear" w:color="auto" w:fill="FFED69"/>
                  </w:rPr>
                  <w:t>Choose condition type.</w:t>
                </w:r>
              </w:p>
            </w:tc>
          </w:sdtContent>
        </w:sdt>
        <w:tc>
          <w:tcPr>
            <w:tcW w:w="462" w:type="pct"/>
            <w:noWrap/>
          </w:tcPr>
          <w:p w14:paraId="43159A09" w14:textId="63232363" w:rsidR="009708E2" w:rsidRPr="00E95491" w:rsidRDefault="00F83DE1" w:rsidP="009708E2">
            <w:pPr>
              <w:jc w:val="center"/>
              <w:rPr>
                <w:color w:val="auto"/>
                <w:shd w:val="clear" w:color="auto" w:fill="FFED69"/>
              </w:rPr>
            </w:pPr>
            <w:sdt>
              <w:sdtPr>
                <w:id w:val="919998889"/>
                <w:placeholder>
                  <w:docPart w:val="72B3A41346264BD38A7B06D40D951064"/>
                </w:placeholder>
                <w:dropDownList>
                  <w:listItem w:displayText="yes" w:value="yes"/>
                  <w:listItem w:displayText="no" w:value="no"/>
                </w:dropDownList>
              </w:sdtPr>
              <w:sdtEndPr/>
              <w:sdtContent>
                <w:r w:rsidR="009708E2" w:rsidRPr="00F82E2C">
                  <w:rPr>
                    <w:color w:val="auto"/>
                    <w:shd w:val="clear" w:color="auto" w:fill="FFED69"/>
                  </w:rPr>
                  <w:t>Select yes/no</w:t>
                </w:r>
              </w:sdtContent>
            </w:sdt>
          </w:p>
        </w:tc>
      </w:tr>
    </w:tbl>
    <w:p w14:paraId="0DDE2715" w14:textId="77777777" w:rsidR="00F33942" w:rsidRPr="0077341C" w:rsidRDefault="00F33942" w:rsidP="00F33942">
      <w:pPr>
        <w:rPr>
          <w:color w:val="335D63"/>
          <w:shd w:val="clear" w:color="auto" w:fill="FFED69"/>
        </w:rPr>
      </w:pPr>
    </w:p>
    <w:p w14:paraId="1E8E0947" w14:textId="77777777" w:rsidR="00F33942" w:rsidRPr="00B96479" w:rsidRDefault="00F33942" w:rsidP="00F33942">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852795313"/>
          <w:placeholder>
            <w:docPart w:val="4EF6082DED564656BEE734BC17101EC3"/>
          </w:placeholder>
          <w:showingPlcHdr/>
          <w:text/>
        </w:sdtPr>
        <w:sdtEndPr/>
        <w:sdtContent>
          <w:r w:rsidRPr="00B96479">
            <w:rPr>
              <w:rStyle w:val="FillableControlChar"/>
            </w:rPr>
            <w:t xml:space="preserve">Click or tap to enter </w:t>
          </w:r>
          <w:r>
            <w:rPr>
              <w:rStyle w:val="FillableControlChar"/>
            </w:rPr>
            <w:t>room notes</w:t>
          </w:r>
        </w:sdtContent>
      </w:sdt>
    </w:p>
    <w:p w14:paraId="4A06A88F" w14:textId="77777777" w:rsidR="00F33942" w:rsidRPr="0077341C" w:rsidRDefault="00F33942" w:rsidP="00F33942"/>
    <w:tbl>
      <w:tblPr>
        <w:tblStyle w:val="GridTable6Colorful-Accent11"/>
        <w:tblW w:w="13585" w:type="dxa"/>
        <w:tblLook w:val="04A0" w:firstRow="1" w:lastRow="0" w:firstColumn="1" w:lastColumn="0" w:noHBand="0" w:noVBand="1"/>
      </w:tblPr>
      <w:tblGrid>
        <w:gridCol w:w="2212"/>
        <w:gridCol w:w="2463"/>
        <w:gridCol w:w="1800"/>
        <w:gridCol w:w="2610"/>
        <w:gridCol w:w="4500"/>
      </w:tblGrid>
      <w:tr w:rsidR="00F33942" w:rsidRPr="0077341C" w14:paraId="3C272E69" w14:textId="77777777" w:rsidTr="00D31FF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12" w:type="dxa"/>
            <w:noWrap/>
            <w:hideMark/>
          </w:tcPr>
          <w:p w14:paraId="7C7D3F87" w14:textId="77777777" w:rsidR="00F33942" w:rsidRPr="0077341C" w:rsidRDefault="00F33942" w:rsidP="00D31FF6">
            <w:r w:rsidRPr="0077341C">
              <w:t>Substrate</w:t>
            </w:r>
          </w:p>
        </w:tc>
        <w:tc>
          <w:tcPr>
            <w:tcW w:w="2463" w:type="dxa"/>
            <w:noWrap/>
            <w:hideMark/>
          </w:tcPr>
          <w:p w14:paraId="6BFB061E"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t>Components</w:t>
            </w:r>
          </w:p>
        </w:tc>
        <w:tc>
          <w:tcPr>
            <w:tcW w:w="1800" w:type="dxa"/>
          </w:tcPr>
          <w:p w14:paraId="18269247"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2610" w:type="dxa"/>
          </w:tcPr>
          <w:p w14:paraId="1AC67E7E"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 xml:space="preserve">Condition </w:t>
            </w:r>
            <w:r>
              <w:rPr>
                <w:rFonts w:cs="Arial"/>
              </w:rPr>
              <w:t>t</w:t>
            </w:r>
            <w:r w:rsidRPr="0077341C">
              <w:rPr>
                <w:rFonts w:cs="Arial"/>
              </w:rPr>
              <w:t>ype</w:t>
            </w:r>
          </w:p>
        </w:tc>
        <w:tc>
          <w:tcPr>
            <w:tcW w:w="4500" w:type="dxa"/>
          </w:tcPr>
          <w:p w14:paraId="4BEF734D" w14:textId="77777777" w:rsidR="00F33942" w:rsidRPr="0077341C" w:rsidRDefault="00F33942" w:rsidP="00D31FF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6B030C" w:rsidRPr="0077341C" w14:paraId="70633E1F"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166436899"/>
            <w:placeholder>
              <w:docPart w:val="AB1392037F98409EA813C553A97D2B6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462C3907" w14:textId="33A9EFDF" w:rsidR="006B030C" w:rsidRPr="007C40ED" w:rsidRDefault="006B030C" w:rsidP="006B030C">
                <w:pPr>
                  <w:rPr>
                    <w:b w:val="0"/>
                    <w:bCs w:val="0"/>
                    <w:color w:val="auto"/>
                  </w:rPr>
                </w:pPr>
                <w:r w:rsidRPr="007C40ED">
                  <w:rPr>
                    <w:b w:val="0"/>
                    <w:bCs w:val="0"/>
                    <w:color w:val="auto"/>
                    <w:shd w:val="clear" w:color="auto" w:fill="FFED69"/>
                  </w:rPr>
                  <w:t>Select substrate</w:t>
                </w:r>
              </w:p>
            </w:tc>
          </w:sdtContent>
        </w:sdt>
        <w:tc>
          <w:tcPr>
            <w:tcW w:w="2463" w:type="dxa"/>
            <w:noWrap/>
          </w:tcPr>
          <w:sdt>
            <w:sdtPr>
              <w:rPr>
                <w:rFonts w:cs="Arial"/>
              </w:rPr>
              <w:id w:val="-472141003"/>
              <w:placeholder>
                <w:docPart w:val="01F5273E320146A7824291D27EAAD147"/>
              </w:placeholder>
              <w:showingPlcHdr/>
              <w:text/>
            </w:sdtPr>
            <w:sdtEndPr/>
            <w:sdtContent>
              <w:p w14:paraId="299494F1"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368725522"/>
            <w:placeholder>
              <w:docPart w:val="F325C7BE92F14EA78BFE712CD930A454"/>
            </w:placeholder>
            <w:comboBox>
              <w:listItem w:value="Choose an item."/>
              <w:listItem w:displayText="deteriorated" w:value="deteriorated"/>
              <w:listItem w:displayText="intact" w:value="intact"/>
            </w:comboBox>
          </w:sdtPr>
          <w:sdtEndPr/>
          <w:sdtContent>
            <w:tc>
              <w:tcPr>
                <w:tcW w:w="1800" w:type="dxa"/>
              </w:tcPr>
              <w:p w14:paraId="44229B65" w14:textId="7C3BBE41"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E1FA2">
                  <w:rPr>
                    <w:color w:val="auto"/>
                    <w:shd w:val="clear" w:color="auto" w:fill="FFED69"/>
                  </w:rPr>
                  <w:t>Select condition</w:t>
                </w:r>
              </w:p>
            </w:tc>
          </w:sdtContent>
        </w:sdt>
        <w:sdt>
          <w:sdtPr>
            <w:alias w:val="  "/>
            <w:tag w:val="  "/>
            <w:id w:val="-211507445"/>
            <w:placeholder>
              <w:docPart w:val="8CE6F8339BA84C1381D737E4FD43FFDD"/>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7EB05438" w14:textId="64BFE238"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A573FA">
                  <w:rPr>
                    <w:color w:val="auto"/>
                    <w:shd w:val="clear" w:color="auto" w:fill="FFED69"/>
                  </w:rPr>
                  <w:t>Choose condition type.</w:t>
                </w:r>
              </w:p>
            </w:tc>
          </w:sdtContent>
        </w:sdt>
        <w:tc>
          <w:tcPr>
            <w:tcW w:w="4500" w:type="dxa"/>
          </w:tcPr>
          <w:sdt>
            <w:sdtPr>
              <w:rPr>
                <w:rFonts w:cs="Arial"/>
              </w:rPr>
              <w:id w:val="-1057629683"/>
              <w:placeholder>
                <w:docPart w:val="C0E15E661B65419297809287B7D4B088"/>
              </w:placeholder>
              <w:showingPlcHdr/>
              <w:text/>
            </w:sdtPr>
            <w:sdtEndPr/>
            <w:sdtContent>
              <w:p w14:paraId="4D9BE313" w14:textId="1A91DABB"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263E63">
                  <w:rPr>
                    <w:rStyle w:val="FillableControlChar"/>
                    <w:color w:val="auto"/>
                  </w:rPr>
                  <w:t>Click or tap to enter reason not tested</w:t>
                </w:r>
              </w:p>
            </w:sdtContent>
          </w:sdt>
        </w:tc>
      </w:tr>
      <w:tr w:rsidR="006B030C" w:rsidRPr="0077341C" w14:paraId="2270548D" w14:textId="77777777" w:rsidTr="00D31FF6">
        <w:trPr>
          <w:trHeight w:val="20"/>
        </w:trPr>
        <w:sdt>
          <w:sdtPr>
            <w:id w:val="1003400339"/>
            <w:placeholder>
              <w:docPart w:val="96610072720646CEAF56385F0134248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2A530C85" w14:textId="794E3049" w:rsidR="006B030C" w:rsidRPr="007C40ED" w:rsidRDefault="006B030C" w:rsidP="006B030C">
                <w:pPr>
                  <w:rPr>
                    <w:b w:val="0"/>
                    <w:bCs w:val="0"/>
                    <w:color w:val="auto"/>
                  </w:rPr>
                </w:pPr>
                <w:r w:rsidRPr="007C40ED">
                  <w:rPr>
                    <w:b w:val="0"/>
                    <w:bCs w:val="0"/>
                    <w:color w:val="auto"/>
                    <w:shd w:val="clear" w:color="auto" w:fill="FFED69"/>
                  </w:rPr>
                  <w:t>Select substrate</w:t>
                </w:r>
              </w:p>
            </w:tc>
          </w:sdtContent>
        </w:sdt>
        <w:tc>
          <w:tcPr>
            <w:tcW w:w="2463" w:type="dxa"/>
            <w:noWrap/>
          </w:tcPr>
          <w:sdt>
            <w:sdtPr>
              <w:rPr>
                <w:rFonts w:cs="Arial"/>
              </w:rPr>
              <w:id w:val="428853280"/>
              <w:placeholder>
                <w:docPart w:val="CFFF12F9B2864C42B28260584CF78E6A"/>
              </w:placeholder>
              <w:showingPlcHdr/>
              <w:text/>
            </w:sdtPr>
            <w:sdtEndPr/>
            <w:sdtContent>
              <w:p w14:paraId="4F141B77"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763826908"/>
            <w:placeholder>
              <w:docPart w:val="2BA5909E7F424A618CD4BC6083E501C2"/>
            </w:placeholder>
            <w:comboBox>
              <w:listItem w:value="Choose an item."/>
              <w:listItem w:displayText="deteriorated" w:value="deteriorated"/>
              <w:listItem w:displayText="intact" w:value="intact"/>
            </w:comboBox>
          </w:sdtPr>
          <w:sdtEndPr/>
          <w:sdtContent>
            <w:tc>
              <w:tcPr>
                <w:tcW w:w="1800" w:type="dxa"/>
              </w:tcPr>
              <w:p w14:paraId="516E7334" w14:textId="31D6B7FD"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E1FA2">
                  <w:rPr>
                    <w:color w:val="auto"/>
                    <w:shd w:val="clear" w:color="auto" w:fill="FFED69"/>
                  </w:rPr>
                  <w:t>Select condition</w:t>
                </w:r>
              </w:p>
            </w:tc>
          </w:sdtContent>
        </w:sdt>
        <w:sdt>
          <w:sdtPr>
            <w:alias w:val="  "/>
            <w:tag w:val="  "/>
            <w:id w:val="861485424"/>
            <w:placeholder>
              <w:docPart w:val="81038D8CDC4C41F98FC18F3DD176C67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15467CF7" w14:textId="68C956B4"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A573FA">
                  <w:rPr>
                    <w:color w:val="auto"/>
                    <w:shd w:val="clear" w:color="auto" w:fill="FFED69"/>
                  </w:rPr>
                  <w:t>Choose condition type.</w:t>
                </w:r>
              </w:p>
            </w:tc>
          </w:sdtContent>
        </w:sdt>
        <w:tc>
          <w:tcPr>
            <w:tcW w:w="4500" w:type="dxa"/>
          </w:tcPr>
          <w:sdt>
            <w:sdtPr>
              <w:rPr>
                <w:rFonts w:cs="Arial"/>
              </w:rPr>
              <w:id w:val="-1981449574"/>
              <w:placeholder>
                <w:docPart w:val="F48AF28E06024160850EC58C623E09A7"/>
              </w:placeholder>
              <w:showingPlcHdr/>
              <w:text/>
            </w:sdtPr>
            <w:sdtEndPr/>
            <w:sdtContent>
              <w:p w14:paraId="4C34D8DC" w14:textId="63A96D59"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263E63">
                  <w:rPr>
                    <w:rStyle w:val="FillableControlChar"/>
                    <w:color w:val="auto"/>
                  </w:rPr>
                  <w:t>Click or tap to enter reason not tested</w:t>
                </w:r>
              </w:p>
            </w:sdtContent>
          </w:sdt>
        </w:tc>
      </w:tr>
      <w:tr w:rsidR="006B030C" w:rsidRPr="0077341C" w14:paraId="36B3C288"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567484315"/>
            <w:placeholder>
              <w:docPart w:val="517558F01B324FB1A2C5D799BC42AC8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4A687CE3" w14:textId="2EBAEDE4" w:rsidR="006B030C" w:rsidRPr="007C40ED" w:rsidRDefault="006B030C" w:rsidP="006B030C">
                <w:pPr>
                  <w:rPr>
                    <w:b w:val="0"/>
                    <w:bCs w:val="0"/>
                    <w:color w:val="auto"/>
                  </w:rPr>
                </w:pPr>
                <w:r w:rsidRPr="007C40ED">
                  <w:rPr>
                    <w:b w:val="0"/>
                    <w:bCs w:val="0"/>
                    <w:color w:val="auto"/>
                    <w:shd w:val="clear" w:color="auto" w:fill="FFED69"/>
                  </w:rPr>
                  <w:t>Select substrate</w:t>
                </w:r>
              </w:p>
            </w:tc>
          </w:sdtContent>
        </w:sdt>
        <w:tc>
          <w:tcPr>
            <w:tcW w:w="2463" w:type="dxa"/>
            <w:noWrap/>
          </w:tcPr>
          <w:sdt>
            <w:sdtPr>
              <w:rPr>
                <w:rFonts w:cs="Arial"/>
              </w:rPr>
              <w:id w:val="-104499242"/>
              <w:placeholder>
                <w:docPart w:val="D38CFD7C8D97452DA9A30AA85C65D19C"/>
              </w:placeholder>
              <w:showingPlcHdr/>
              <w:text/>
            </w:sdtPr>
            <w:sdtEndPr/>
            <w:sdtContent>
              <w:p w14:paraId="258BFE3D"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950704979"/>
            <w:placeholder>
              <w:docPart w:val="81A6ECD4F59B4BE3820E452568E30DF5"/>
            </w:placeholder>
            <w:comboBox>
              <w:listItem w:value="Choose an item."/>
              <w:listItem w:displayText="deteriorated" w:value="deteriorated"/>
              <w:listItem w:displayText="intact" w:value="intact"/>
            </w:comboBox>
          </w:sdtPr>
          <w:sdtEndPr/>
          <w:sdtContent>
            <w:tc>
              <w:tcPr>
                <w:tcW w:w="1800" w:type="dxa"/>
              </w:tcPr>
              <w:p w14:paraId="06A5219C" w14:textId="54B4DF76"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E1FA2">
                  <w:rPr>
                    <w:color w:val="auto"/>
                    <w:shd w:val="clear" w:color="auto" w:fill="FFED69"/>
                  </w:rPr>
                  <w:t>Select condition</w:t>
                </w:r>
              </w:p>
            </w:tc>
          </w:sdtContent>
        </w:sdt>
        <w:sdt>
          <w:sdtPr>
            <w:alias w:val="  "/>
            <w:tag w:val="  "/>
            <w:id w:val="291719575"/>
            <w:placeholder>
              <w:docPart w:val="F764FDE60B124ECD9EECABEEE0D54DF0"/>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8072109" w14:textId="33EDBD78"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A573FA">
                  <w:rPr>
                    <w:color w:val="auto"/>
                    <w:shd w:val="clear" w:color="auto" w:fill="FFED69"/>
                  </w:rPr>
                  <w:t>Choose condition type.</w:t>
                </w:r>
              </w:p>
            </w:tc>
          </w:sdtContent>
        </w:sdt>
        <w:tc>
          <w:tcPr>
            <w:tcW w:w="4500" w:type="dxa"/>
          </w:tcPr>
          <w:sdt>
            <w:sdtPr>
              <w:rPr>
                <w:rFonts w:cs="Arial"/>
              </w:rPr>
              <w:id w:val="1701890104"/>
              <w:placeholder>
                <w:docPart w:val="34D93BC7917141FC859F9179C8C81CC7"/>
              </w:placeholder>
              <w:showingPlcHdr/>
              <w:text/>
            </w:sdtPr>
            <w:sdtEndPr/>
            <w:sdtContent>
              <w:p w14:paraId="148B1510" w14:textId="38F6BB80"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263E63">
                  <w:rPr>
                    <w:rStyle w:val="FillableControlChar"/>
                    <w:color w:val="auto"/>
                  </w:rPr>
                  <w:t>Click or tap to enter reason not tested</w:t>
                </w:r>
              </w:p>
            </w:sdtContent>
          </w:sdt>
        </w:tc>
      </w:tr>
      <w:tr w:rsidR="006B030C" w:rsidRPr="0077341C" w14:paraId="2E18EA77" w14:textId="77777777" w:rsidTr="00D31FF6">
        <w:trPr>
          <w:trHeight w:val="20"/>
        </w:trPr>
        <w:sdt>
          <w:sdtPr>
            <w:id w:val="-268709595"/>
            <w:placeholder>
              <w:docPart w:val="2C03B0E9E17F4B0C8840A2B79B3C4DA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293AAC55" w14:textId="6D872D1F" w:rsidR="006B030C" w:rsidRPr="007C40ED" w:rsidRDefault="006B030C" w:rsidP="006B030C">
                <w:pPr>
                  <w:rPr>
                    <w:b w:val="0"/>
                    <w:bCs w:val="0"/>
                    <w:color w:val="auto"/>
                  </w:rPr>
                </w:pPr>
                <w:r w:rsidRPr="007C40ED">
                  <w:rPr>
                    <w:b w:val="0"/>
                    <w:bCs w:val="0"/>
                    <w:color w:val="auto"/>
                    <w:shd w:val="clear" w:color="auto" w:fill="FFED69"/>
                  </w:rPr>
                  <w:t>Select substrate</w:t>
                </w:r>
              </w:p>
            </w:tc>
          </w:sdtContent>
        </w:sdt>
        <w:tc>
          <w:tcPr>
            <w:tcW w:w="2463" w:type="dxa"/>
            <w:noWrap/>
          </w:tcPr>
          <w:sdt>
            <w:sdtPr>
              <w:rPr>
                <w:rFonts w:cs="Arial"/>
              </w:rPr>
              <w:id w:val="-981692819"/>
              <w:placeholder>
                <w:docPart w:val="0CBDCC38A2E74739B10693F5AA334AD7"/>
              </w:placeholder>
              <w:showingPlcHdr/>
              <w:text/>
            </w:sdtPr>
            <w:sdtEndPr/>
            <w:sdtContent>
              <w:p w14:paraId="4AF1F2F3"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718282687"/>
            <w:placeholder>
              <w:docPart w:val="EFECDCF22FF3452DB9231281401B3E9C"/>
            </w:placeholder>
            <w:comboBox>
              <w:listItem w:value="Choose an item."/>
              <w:listItem w:displayText="deteriorated" w:value="deteriorated"/>
              <w:listItem w:displayText="intact" w:value="intact"/>
            </w:comboBox>
          </w:sdtPr>
          <w:sdtEndPr/>
          <w:sdtContent>
            <w:tc>
              <w:tcPr>
                <w:tcW w:w="1800" w:type="dxa"/>
              </w:tcPr>
              <w:p w14:paraId="3F02255A" w14:textId="468130B5"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E1FA2">
                  <w:rPr>
                    <w:color w:val="auto"/>
                    <w:shd w:val="clear" w:color="auto" w:fill="FFED69"/>
                  </w:rPr>
                  <w:t>Select condition</w:t>
                </w:r>
              </w:p>
            </w:tc>
          </w:sdtContent>
        </w:sdt>
        <w:sdt>
          <w:sdtPr>
            <w:alias w:val="  "/>
            <w:tag w:val="  "/>
            <w:id w:val="726261018"/>
            <w:placeholder>
              <w:docPart w:val="6FCD86082A634ACC8440A382D3F3FC0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505FB5B3" w14:textId="52B18CE5"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A573FA">
                  <w:rPr>
                    <w:color w:val="auto"/>
                    <w:shd w:val="clear" w:color="auto" w:fill="FFED69"/>
                  </w:rPr>
                  <w:t>Choose condition type.</w:t>
                </w:r>
              </w:p>
            </w:tc>
          </w:sdtContent>
        </w:sdt>
        <w:tc>
          <w:tcPr>
            <w:tcW w:w="4500" w:type="dxa"/>
          </w:tcPr>
          <w:sdt>
            <w:sdtPr>
              <w:rPr>
                <w:rFonts w:cs="Arial"/>
              </w:rPr>
              <w:id w:val="1912111111"/>
              <w:placeholder>
                <w:docPart w:val="E457BD34C23244C584FB2FA0ACFE290D"/>
              </w:placeholder>
              <w:showingPlcHdr/>
              <w:text/>
            </w:sdtPr>
            <w:sdtEndPr/>
            <w:sdtContent>
              <w:p w14:paraId="02CA833A" w14:textId="73E38410"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263E63">
                  <w:rPr>
                    <w:rStyle w:val="FillableControlChar"/>
                    <w:color w:val="auto"/>
                  </w:rPr>
                  <w:t>Click or tap to enter reason not tested</w:t>
                </w:r>
              </w:p>
            </w:sdtContent>
          </w:sdt>
        </w:tc>
      </w:tr>
      <w:tr w:rsidR="006B030C" w:rsidRPr="0077341C" w14:paraId="0CC87C10"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504429846"/>
            <w:placeholder>
              <w:docPart w:val="6C7A7AA3C59D4058883389DD6989B58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0CE79906" w14:textId="558B8EFD" w:rsidR="006B030C" w:rsidRPr="007C40ED" w:rsidRDefault="006B030C" w:rsidP="006B030C">
                <w:pPr>
                  <w:rPr>
                    <w:b w:val="0"/>
                    <w:bCs w:val="0"/>
                    <w:color w:val="auto"/>
                  </w:rPr>
                </w:pPr>
                <w:r w:rsidRPr="007C40ED">
                  <w:rPr>
                    <w:b w:val="0"/>
                    <w:bCs w:val="0"/>
                    <w:color w:val="auto"/>
                    <w:shd w:val="clear" w:color="auto" w:fill="FFED69"/>
                  </w:rPr>
                  <w:t>Select substrate</w:t>
                </w:r>
              </w:p>
            </w:tc>
          </w:sdtContent>
        </w:sdt>
        <w:tc>
          <w:tcPr>
            <w:tcW w:w="2463" w:type="dxa"/>
            <w:noWrap/>
          </w:tcPr>
          <w:sdt>
            <w:sdtPr>
              <w:rPr>
                <w:rFonts w:cs="Arial"/>
              </w:rPr>
              <w:id w:val="929785686"/>
              <w:placeholder>
                <w:docPart w:val="490EE149E7654DE9B7F9906CC5CA01E0"/>
              </w:placeholder>
              <w:showingPlcHdr/>
              <w:text/>
            </w:sdtPr>
            <w:sdtEndPr/>
            <w:sdtContent>
              <w:p w14:paraId="2BE631BB"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523395028"/>
            <w:placeholder>
              <w:docPart w:val="1C537508A64D43DFAD36C628D63B61B0"/>
            </w:placeholder>
            <w:comboBox>
              <w:listItem w:value="Choose an item."/>
              <w:listItem w:displayText="deteriorated" w:value="deteriorated"/>
              <w:listItem w:displayText="intact" w:value="intact"/>
            </w:comboBox>
          </w:sdtPr>
          <w:sdtEndPr/>
          <w:sdtContent>
            <w:tc>
              <w:tcPr>
                <w:tcW w:w="1800" w:type="dxa"/>
              </w:tcPr>
              <w:p w14:paraId="390E8F67" w14:textId="6215FEDC"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E1FA2">
                  <w:rPr>
                    <w:color w:val="auto"/>
                    <w:shd w:val="clear" w:color="auto" w:fill="FFED69"/>
                  </w:rPr>
                  <w:t>Select condition</w:t>
                </w:r>
              </w:p>
            </w:tc>
          </w:sdtContent>
        </w:sdt>
        <w:sdt>
          <w:sdtPr>
            <w:alias w:val="  "/>
            <w:tag w:val="  "/>
            <w:id w:val="610709210"/>
            <w:placeholder>
              <w:docPart w:val="3ADE37D132A34041BBEF34D8304EED40"/>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7EA02C4B" w14:textId="27E1B075"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A573FA">
                  <w:rPr>
                    <w:color w:val="auto"/>
                    <w:shd w:val="clear" w:color="auto" w:fill="FFED69"/>
                  </w:rPr>
                  <w:t>Choose condition type.</w:t>
                </w:r>
              </w:p>
            </w:tc>
          </w:sdtContent>
        </w:sdt>
        <w:tc>
          <w:tcPr>
            <w:tcW w:w="4500" w:type="dxa"/>
          </w:tcPr>
          <w:sdt>
            <w:sdtPr>
              <w:rPr>
                <w:rFonts w:cs="Arial"/>
              </w:rPr>
              <w:id w:val="1031158143"/>
              <w:placeholder>
                <w:docPart w:val="04EDE52A7FF7413BAF35D1DA36810AEA"/>
              </w:placeholder>
              <w:showingPlcHdr/>
              <w:text/>
            </w:sdtPr>
            <w:sdtEndPr/>
            <w:sdtContent>
              <w:p w14:paraId="61D03D31" w14:textId="0FD3BB1A"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263E63">
                  <w:rPr>
                    <w:rStyle w:val="FillableControlChar"/>
                    <w:color w:val="auto"/>
                  </w:rPr>
                  <w:t>Click or tap to enter reason not tested</w:t>
                </w:r>
              </w:p>
            </w:sdtContent>
          </w:sdt>
        </w:tc>
      </w:tr>
      <w:tr w:rsidR="006B030C" w:rsidRPr="0077341C" w14:paraId="28D4E396" w14:textId="77777777" w:rsidTr="00D31FF6">
        <w:trPr>
          <w:trHeight w:val="20"/>
        </w:trPr>
        <w:sdt>
          <w:sdtPr>
            <w:id w:val="-1589384788"/>
            <w:placeholder>
              <w:docPart w:val="F768C9B148034724BE0E1B021A37791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024C1D93" w14:textId="6D7D996B" w:rsidR="006B030C" w:rsidRPr="007C40ED" w:rsidRDefault="006B030C" w:rsidP="006B030C">
                <w:pPr>
                  <w:rPr>
                    <w:b w:val="0"/>
                    <w:bCs w:val="0"/>
                    <w:color w:val="auto"/>
                  </w:rPr>
                </w:pPr>
                <w:r w:rsidRPr="007C40ED">
                  <w:rPr>
                    <w:b w:val="0"/>
                    <w:bCs w:val="0"/>
                    <w:color w:val="auto"/>
                    <w:shd w:val="clear" w:color="auto" w:fill="FFED69"/>
                  </w:rPr>
                  <w:t>Select substrate</w:t>
                </w:r>
              </w:p>
            </w:tc>
          </w:sdtContent>
        </w:sdt>
        <w:tc>
          <w:tcPr>
            <w:tcW w:w="2463" w:type="dxa"/>
            <w:noWrap/>
          </w:tcPr>
          <w:sdt>
            <w:sdtPr>
              <w:rPr>
                <w:rFonts w:cs="Arial"/>
              </w:rPr>
              <w:id w:val="-1155144267"/>
              <w:placeholder>
                <w:docPart w:val="C447707E97EE48E79C119131B1C43C30"/>
              </w:placeholder>
              <w:showingPlcHdr/>
              <w:text/>
            </w:sdtPr>
            <w:sdtEndPr/>
            <w:sdtContent>
              <w:p w14:paraId="3D1746E0"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171102631"/>
            <w:placeholder>
              <w:docPart w:val="ED59360589FA493EBD91565828637FC4"/>
            </w:placeholder>
            <w:comboBox>
              <w:listItem w:value="Choose an item."/>
              <w:listItem w:displayText="deteriorated" w:value="deteriorated"/>
              <w:listItem w:displayText="intact" w:value="intact"/>
            </w:comboBox>
          </w:sdtPr>
          <w:sdtEndPr/>
          <w:sdtContent>
            <w:tc>
              <w:tcPr>
                <w:tcW w:w="1800" w:type="dxa"/>
              </w:tcPr>
              <w:p w14:paraId="4106DB3D" w14:textId="7F65DC24"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E1FA2">
                  <w:rPr>
                    <w:color w:val="auto"/>
                    <w:shd w:val="clear" w:color="auto" w:fill="FFED69"/>
                  </w:rPr>
                  <w:t>Select condition</w:t>
                </w:r>
              </w:p>
            </w:tc>
          </w:sdtContent>
        </w:sdt>
        <w:sdt>
          <w:sdtPr>
            <w:alias w:val="  "/>
            <w:tag w:val="  "/>
            <w:id w:val="128826741"/>
            <w:placeholder>
              <w:docPart w:val="1718DC346484448CA75098D97AFDAD1E"/>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3F15982A" w14:textId="46852B8B"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A573FA">
                  <w:rPr>
                    <w:color w:val="auto"/>
                    <w:shd w:val="clear" w:color="auto" w:fill="FFED69"/>
                  </w:rPr>
                  <w:t>Choose condition type.</w:t>
                </w:r>
              </w:p>
            </w:tc>
          </w:sdtContent>
        </w:sdt>
        <w:tc>
          <w:tcPr>
            <w:tcW w:w="4500" w:type="dxa"/>
          </w:tcPr>
          <w:sdt>
            <w:sdtPr>
              <w:rPr>
                <w:rFonts w:cs="Arial"/>
              </w:rPr>
              <w:id w:val="181948364"/>
              <w:placeholder>
                <w:docPart w:val="3AB5FE635D26486F827034C5BB378F40"/>
              </w:placeholder>
              <w:showingPlcHdr/>
              <w:text/>
            </w:sdtPr>
            <w:sdtEndPr/>
            <w:sdtContent>
              <w:p w14:paraId="3A7B5767" w14:textId="4E4ADF8F"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263E63">
                  <w:rPr>
                    <w:rStyle w:val="FillableControlChar"/>
                    <w:color w:val="auto"/>
                  </w:rPr>
                  <w:t>Click or tap to enter reason not tested</w:t>
                </w:r>
              </w:p>
            </w:sdtContent>
          </w:sdt>
        </w:tc>
      </w:tr>
    </w:tbl>
    <w:p w14:paraId="002F71F8" w14:textId="77777777" w:rsidR="00F33942" w:rsidRDefault="00F33942" w:rsidP="00486585"/>
    <w:p w14:paraId="1676C62B" w14:textId="77777777" w:rsidR="0077341C" w:rsidRPr="00F96CA0" w:rsidRDefault="0077341C" w:rsidP="0077341C"/>
    <w:p w14:paraId="631AAA46" w14:textId="77777777" w:rsidR="0077341C" w:rsidRPr="006D7FA8" w:rsidRDefault="0077341C" w:rsidP="0077341C">
      <w:pPr>
        <w:rPr>
          <w:rStyle w:val="FillableControlChar"/>
          <w:color w:val="335D63"/>
        </w:rPr>
      </w:pPr>
    </w:p>
    <w:p w14:paraId="44737E1C" w14:textId="77777777" w:rsidR="0077341C" w:rsidRDefault="0077341C" w:rsidP="0077341C"/>
    <w:p w14:paraId="04FC2B2E" w14:textId="77777777" w:rsidR="00442EA2" w:rsidRPr="0084797B" w:rsidRDefault="00F83DE1" w:rsidP="00442EA2">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shd w:val="clear" w:color="auto" w:fill="FFED69"/>
          </w:rPr>
          <w:id w:val="361640150"/>
          <w:placeholder>
            <w:docPart w:val="B77351C00F594662AB9BCEAA4E9468D5"/>
          </w:placeholder>
        </w:sdtPr>
        <w:sdtEndPr/>
        <w:sdtContent>
          <w:r w:rsidR="00442EA2" w:rsidRPr="003C12B3">
            <w:rPr>
              <w:b/>
              <w:sz w:val="32"/>
              <w:shd w:val="clear" w:color="auto" w:fill="FFED69"/>
            </w:rPr>
            <w:t>Click or tap to enter room equivalent name</w:t>
          </w:r>
        </w:sdtContent>
      </w:sdt>
    </w:p>
    <w:p w14:paraId="591131DE" w14:textId="77777777" w:rsidR="00442EA2" w:rsidRPr="0084797B" w:rsidRDefault="00442EA2" w:rsidP="00442EA2"/>
    <w:tbl>
      <w:tblPr>
        <w:tblStyle w:val="GridTable6Colorful-Accent11"/>
        <w:tblW w:w="5000" w:type="pct"/>
        <w:tblLayout w:type="fixed"/>
        <w:tblLook w:val="0420" w:firstRow="1" w:lastRow="0" w:firstColumn="0" w:lastColumn="0" w:noHBand="0" w:noVBand="1"/>
      </w:tblPr>
      <w:tblGrid>
        <w:gridCol w:w="1990"/>
        <w:gridCol w:w="1616"/>
        <w:gridCol w:w="1955"/>
        <w:gridCol w:w="1467"/>
        <w:gridCol w:w="1140"/>
        <w:gridCol w:w="1425"/>
        <w:gridCol w:w="1709"/>
        <w:gridCol w:w="2281"/>
        <w:gridCol w:w="1383"/>
      </w:tblGrid>
      <w:tr w:rsidR="00442EA2" w:rsidRPr="0077341C" w14:paraId="1DD51970" w14:textId="77777777" w:rsidTr="00D31FF6">
        <w:trPr>
          <w:cnfStyle w:val="100000000000" w:firstRow="1" w:lastRow="0" w:firstColumn="0" w:lastColumn="0" w:oddVBand="0" w:evenVBand="0" w:oddHBand="0" w:evenHBand="0" w:firstRowFirstColumn="0" w:firstRowLastColumn="0" w:lastRowFirstColumn="0" w:lastRowLastColumn="0"/>
          <w:trHeight w:val="300"/>
        </w:trPr>
        <w:tc>
          <w:tcPr>
            <w:tcW w:w="665" w:type="pct"/>
            <w:noWrap/>
            <w:hideMark/>
          </w:tcPr>
          <w:p w14:paraId="03B2E74C" w14:textId="77777777" w:rsidR="00442EA2" w:rsidRPr="0077341C" w:rsidRDefault="00442EA2" w:rsidP="00D31FF6">
            <w:pPr>
              <w:jc w:val="center"/>
              <w:rPr>
                <w:rFonts w:cs="Arial"/>
              </w:rPr>
            </w:pPr>
            <w:r w:rsidRPr="0077341C">
              <w:rPr>
                <w:rFonts w:cs="Arial"/>
              </w:rPr>
              <w:t xml:space="preserve">Reading </w:t>
            </w:r>
            <w:r>
              <w:rPr>
                <w:rFonts w:cs="Arial"/>
              </w:rPr>
              <w:t>number</w:t>
            </w:r>
          </w:p>
        </w:tc>
        <w:tc>
          <w:tcPr>
            <w:tcW w:w="540" w:type="pct"/>
            <w:noWrap/>
            <w:hideMark/>
          </w:tcPr>
          <w:p w14:paraId="015FF354" w14:textId="77777777" w:rsidR="00442EA2" w:rsidRPr="0077341C" w:rsidRDefault="00442EA2" w:rsidP="00D31FF6">
            <w:pPr>
              <w:jc w:val="center"/>
              <w:rPr>
                <w:rFonts w:cs="Arial"/>
              </w:rPr>
            </w:pPr>
            <w:r w:rsidRPr="0077341C">
              <w:rPr>
                <w:rFonts w:cs="Arial"/>
              </w:rPr>
              <w:t>Substrate</w:t>
            </w:r>
          </w:p>
        </w:tc>
        <w:tc>
          <w:tcPr>
            <w:tcW w:w="653" w:type="pct"/>
            <w:noWrap/>
            <w:hideMark/>
          </w:tcPr>
          <w:p w14:paraId="59069124" w14:textId="77777777" w:rsidR="00442EA2" w:rsidRPr="0077341C" w:rsidRDefault="00442EA2" w:rsidP="00D31FF6">
            <w:pPr>
              <w:jc w:val="center"/>
              <w:rPr>
                <w:rFonts w:cs="Arial"/>
                <w:b w:val="0"/>
                <w:bCs w:val="0"/>
              </w:rPr>
            </w:pPr>
            <w:r w:rsidRPr="0077341C">
              <w:rPr>
                <w:rFonts w:cs="Arial"/>
              </w:rPr>
              <w:t>Component(s)</w:t>
            </w:r>
          </w:p>
          <w:p w14:paraId="6BFAF1AF" w14:textId="77777777" w:rsidR="00442EA2" w:rsidRPr="0077341C" w:rsidRDefault="00442EA2" w:rsidP="00D31FF6">
            <w:pPr>
              <w:jc w:val="center"/>
              <w:rPr>
                <w:rFonts w:cs="Arial"/>
              </w:rPr>
            </w:pPr>
            <w:r>
              <w:rPr>
                <w:rFonts w:cs="Arial"/>
              </w:rPr>
              <w:t>r</w:t>
            </w:r>
            <w:r w:rsidRPr="0077341C">
              <w:rPr>
                <w:rFonts w:cs="Arial"/>
              </w:rPr>
              <w:t>epresented</w:t>
            </w:r>
          </w:p>
        </w:tc>
        <w:tc>
          <w:tcPr>
            <w:tcW w:w="490" w:type="pct"/>
            <w:noWrap/>
            <w:hideMark/>
          </w:tcPr>
          <w:p w14:paraId="1516C98D" w14:textId="77777777" w:rsidR="00442EA2" w:rsidRPr="00655DD4" w:rsidRDefault="00442EA2" w:rsidP="00D31FF6">
            <w:pPr>
              <w:jc w:val="center"/>
              <w:rPr>
                <w:rFonts w:cs="Arial"/>
              </w:rPr>
            </w:pPr>
            <w:r w:rsidRPr="00655DD4">
              <w:rPr>
                <w:rFonts w:cs="Arial"/>
              </w:rPr>
              <w:t xml:space="preserve">Test </w:t>
            </w:r>
            <w:r>
              <w:rPr>
                <w:rFonts w:cs="Arial"/>
              </w:rPr>
              <w:t>l</w:t>
            </w:r>
            <w:r w:rsidRPr="00655DD4">
              <w:rPr>
                <w:rFonts w:cs="Arial"/>
              </w:rPr>
              <w:t>ocation</w:t>
            </w:r>
          </w:p>
          <w:p w14:paraId="263EED2F" w14:textId="77777777" w:rsidR="00442EA2" w:rsidRPr="0077341C" w:rsidRDefault="00442EA2" w:rsidP="00D31FF6">
            <w:pPr>
              <w:jc w:val="center"/>
            </w:pPr>
            <w:r w:rsidRPr="00667E65">
              <w:rPr>
                <w:rFonts w:cs="Arial"/>
                <w:b w:val="0"/>
              </w:rPr>
              <w:t>(</w:t>
            </w:r>
            <w:proofErr w:type="gramStart"/>
            <w:r w:rsidRPr="00667E65">
              <w:rPr>
                <w:rFonts w:cs="Arial"/>
                <w:b w:val="0"/>
              </w:rPr>
              <w:t>if</w:t>
            </w:r>
            <w:proofErr w:type="gramEnd"/>
            <w:r w:rsidRPr="00667E65">
              <w:rPr>
                <w:rFonts w:cs="Arial"/>
                <w:b w:val="0"/>
              </w:rPr>
              <w:t xml:space="preserve"> more specific)</w:t>
            </w:r>
          </w:p>
        </w:tc>
        <w:tc>
          <w:tcPr>
            <w:tcW w:w="381" w:type="pct"/>
            <w:noWrap/>
            <w:hideMark/>
          </w:tcPr>
          <w:p w14:paraId="571DD813" w14:textId="77777777" w:rsidR="00442EA2" w:rsidRPr="0077341C" w:rsidRDefault="00442EA2" w:rsidP="00D31FF6">
            <w:pPr>
              <w:jc w:val="center"/>
              <w:rPr>
                <w:rFonts w:cs="Arial"/>
              </w:rPr>
            </w:pPr>
            <w:r w:rsidRPr="0077341C">
              <w:rPr>
                <w:rFonts w:cs="Arial"/>
              </w:rPr>
              <w:t>Side</w:t>
            </w:r>
          </w:p>
        </w:tc>
        <w:tc>
          <w:tcPr>
            <w:tcW w:w="476" w:type="pct"/>
            <w:noWrap/>
            <w:hideMark/>
          </w:tcPr>
          <w:p w14:paraId="2EF72CFE" w14:textId="77777777" w:rsidR="00442EA2" w:rsidRPr="0077341C" w:rsidRDefault="00442EA2" w:rsidP="00D31FF6">
            <w:pPr>
              <w:jc w:val="center"/>
              <w:rPr>
                <w:rFonts w:cs="Arial"/>
                <w:b w:val="0"/>
                <w:bCs w:val="0"/>
              </w:rPr>
            </w:pPr>
            <w:r w:rsidRPr="0077341C">
              <w:rPr>
                <w:rFonts w:cs="Arial"/>
              </w:rPr>
              <w:t>Result</w:t>
            </w:r>
          </w:p>
          <w:p w14:paraId="5B85C8D0" w14:textId="77777777" w:rsidR="00442EA2" w:rsidRPr="0077341C" w:rsidRDefault="00442EA2" w:rsidP="00D31FF6">
            <w:pPr>
              <w:jc w:val="center"/>
              <w:rPr>
                <w:rFonts w:cs="Arial"/>
              </w:rPr>
            </w:pPr>
            <w:r w:rsidRPr="0077341C">
              <w:rPr>
                <w:rFonts w:cs="Arial"/>
              </w:rPr>
              <w:t>(mg/cm</w:t>
            </w:r>
            <w:r w:rsidRPr="0077341C">
              <w:rPr>
                <w:rFonts w:cs="Arial"/>
                <w:vertAlign w:val="superscript"/>
              </w:rPr>
              <w:t>2</w:t>
            </w:r>
            <w:r w:rsidRPr="0077341C">
              <w:rPr>
                <w:rFonts w:cs="Arial"/>
              </w:rPr>
              <w:t>)</w:t>
            </w:r>
          </w:p>
        </w:tc>
        <w:tc>
          <w:tcPr>
            <w:tcW w:w="571" w:type="pct"/>
            <w:noWrap/>
            <w:hideMark/>
          </w:tcPr>
          <w:p w14:paraId="3675CAC6" w14:textId="77777777" w:rsidR="00442EA2" w:rsidRPr="0077341C" w:rsidRDefault="00442EA2" w:rsidP="00D31FF6">
            <w:pPr>
              <w:jc w:val="center"/>
              <w:rPr>
                <w:rFonts w:cs="Arial"/>
              </w:rPr>
            </w:pPr>
            <w:r w:rsidRPr="0077341C">
              <w:rPr>
                <w:rFonts w:cs="Arial"/>
              </w:rPr>
              <w:t>Condition</w:t>
            </w:r>
          </w:p>
        </w:tc>
        <w:tc>
          <w:tcPr>
            <w:tcW w:w="762" w:type="pct"/>
          </w:tcPr>
          <w:p w14:paraId="5FF0E764" w14:textId="77777777" w:rsidR="00442EA2" w:rsidRPr="0077341C" w:rsidRDefault="00442EA2" w:rsidP="00D31FF6">
            <w:pPr>
              <w:jc w:val="center"/>
              <w:rPr>
                <w:rFonts w:cs="Arial"/>
              </w:rPr>
            </w:pPr>
            <w:r w:rsidRPr="0077341C">
              <w:rPr>
                <w:rFonts w:cs="Arial"/>
              </w:rPr>
              <w:t xml:space="preserve">Condition </w:t>
            </w:r>
            <w:r>
              <w:rPr>
                <w:rFonts w:cs="Arial"/>
              </w:rPr>
              <w:t>t</w:t>
            </w:r>
            <w:r w:rsidRPr="0077341C">
              <w:rPr>
                <w:rFonts w:cs="Arial"/>
              </w:rPr>
              <w:t>ype</w:t>
            </w:r>
          </w:p>
        </w:tc>
        <w:tc>
          <w:tcPr>
            <w:tcW w:w="462" w:type="pct"/>
            <w:noWrap/>
            <w:hideMark/>
          </w:tcPr>
          <w:p w14:paraId="37E9E2E3" w14:textId="77777777" w:rsidR="00442EA2" w:rsidRPr="0077341C" w:rsidRDefault="00442EA2" w:rsidP="00D31FF6">
            <w:pPr>
              <w:jc w:val="center"/>
              <w:rPr>
                <w:rFonts w:cs="Arial"/>
                <w:b w:val="0"/>
                <w:bCs w:val="0"/>
              </w:rPr>
            </w:pPr>
            <w:r w:rsidRPr="0077341C">
              <w:rPr>
                <w:rFonts w:cs="Arial"/>
              </w:rPr>
              <w:t xml:space="preserve">LBP </w:t>
            </w:r>
          </w:p>
          <w:p w14:paraId="22B1E619" w14:textId="77777777" w:rsidR="00442EA2" w:rsidRPr="0077341C" w:rsidRDefault="00442EA2" w:rsidP="00D31FF6">
            <w:pPr>
              <w:jc w:val="center"/>
              <w:rPr>
                <w:rFonts w:cs="Arial"/>
              </w:rPr>
            </w:pPr>
            <w:r>
              <w:rPr>
                <w:rFonts w:cs="Arial"/>
              </w:rPr>
              <w:t>h</w:t>
            </w:r>
            <w:r w:rsidRPr="0077341C">
              <w:rPr>
                <w:rFonts w:cs="Arial"/>
              </w:rPr>
              <w:t>azard?</w:t>
            </w:r>
          </w:p>
        </w:tc>
      </w:tr>
      <w:tr w:rsidR="009708E2" w:rsidRPr="0077341C" w14:paraId="33C67907"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494347529"/>
              <w:placeholder>
                <w:docPart w:val="FE9CB95606764402B6E7F9443BA57E0C"/>
              </w:placeholder>
              <w:showingPlcHdr/>
              <w:text/>
            </w:sdtPr>
            <w:sdtEndPr/>
            <w:sdtContent>
              <w:p w14:paraId="133D94B0" w14:textId="77777777" w:rsidR="009708E2" w:rsidRPr="00E95491" w:rsidRDefault="009708E2" w:rsidP="009708E2">
                <w:pPr>
                  <w:jc w:val="center"/>
                  <w:rPr>
                    <w:rFonts w:cs="Arial"/>
                    <w:color w:val="auto"/>
                  </w:rPr>
                </w:pPr>
                <w:r w:rsidRPr="00E95491">
                  <w:rPr>
                    <w:rStyle w:val="FillableControlChar"/>
                    <w:color w:val="auto"/>
                  </w:rPr>
                  <w:t>Click or tap to enter reading #</w:t>
                </w:r>
              </w:p>
            </w:sdtContent>
          </w:sdt>
        </w:tc>
        <w:sdt>
          <w:sdtPr>
            <w:id w:val="635847681"/>
            <w:placeholder>
              <w:docPart w:val="085A9AE246854AF1A8EF7E13B719376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3C7DE3DA" w14:textId="299FF33A"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1435868603"/>
              <w:placeholder>
                <w:docPart w:val="74143F66015D4188B4EBF5B98D4AF4C0"/>
              </w:placeholder>
              <w:showingPlcHdr/>
              <w:text/>
            </w:sdtPr>
            <w:sdtEndPr/>
            <w:sdtContent>
              <w:p w14:paraId="449AF9B6"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631434122"/>
              <w:placeholder>
                <w:docPart w:val="BB43B09620974582AAEDB6A73A3C40BC"/>
              </w:placeholder>
              <w:showingPlcHdr/>
              <w:text/>
            </w:sdtPr>
            <w:sdtEndPr/>
            <w:sdtContent>
              <w:p w14:paraId="086A9AF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26228912"/>
            <w:placeholder>
              <w:docPart w:val="F93B0F9CFF864CF09FCA9BF4B3B52C26"/>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CC74254" w14:textId="4B88CC47"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1367439323"/>
              <w:placeholder>
                <w:docPart w:val="392C2F508EB943D1AECD664C6A915531"/>
              </w:placeholder>
              <w:showingPlcHdr/>
              <w:text/>
            </w:sdtPr>
            <w:sdtEndPr/>
            <w:sdtContent>
              <w:p w14:paraId="0348797F" w14:textId="77777777" w:rsidR="009708E2" w:rsidRPr="00E95491" w:rsidRDefault="009708E2" w:rsidP="009708E2">
                <w:pPr>
                  <w:jc w:val="center"/>
                  <w:rPr>
                    <w:rFonts w:cs="Arial"/>
                    <w:color w:val="auto"/>
                  </w:rPr>
                </w:pPr>
                <w:r w:rsidRPr="00E95491">
                  <w:rPr>
                    <w:rStyle w:val="FillableControlChar"/>
                    <w:color w:val="auto"/>
                  </w:rPr>
                  <w:t>Enter value</w:t>
                </w:r>
              </w:p>
            </w:sdtContent>
          </w:sdt>
        </w:tc>
        <w:sdt>
          <w:sdtPr>
            <w:id w:val="1582253521"/>
            <w:placeholder>
              <w:docPart w:val="91A2EC47746A4972B7FB64C1C645B447"/>
            </w:placeholder>
            <w:comboBox>
              <w:listItem w:value="Choose an item."/>
              <w:listItem w:displayText="deteriorated" w:value="deteriorated"/>
              <w:listItem w:displayText="intact" w:value="intact"/>
            </w:comboBox>
          </w:sdtPr>
          <w:sdtEndPr/>
          <w:sdtContent>
            <w:tc>
              <w:tcPr>
                <w:tcW w:w="571" w:type="pct"/>
                <w:noWrap/>
              </w:tcPr>
              <w:p w14:paraId="0E699CAF" w14:textId="4FEFC4FD"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1633084343"/>
            <w:placeholder>
              <w:docPart w:val="9380810CF0524D01B89C4F26AD418B2C"/>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04ACAB1D" w14:textId="47862DA0"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6F2D313A" w14:textId="7ABEE4C1" w:rsidR="009708E2" w:rsidRPr="00E95491" w:rsidRDefault="00F83DE1" w:rsidP="009708E2">
            <w:pPr>
              <w:jc w:val="center"/>
              <w:rPr>
                <w:color w:val="auto"/>
                <w:shd w:val="clear" w:color="auto" w:fill="FFED69"/>
              </w:rPr>
            </w:pPr>
            <w:sdt>
              <w:sdtPr>
                <w:id w:val="-820039767"/>
                <w:placeholder>
                  <w:docPart w:val="F17A280FE62147B08D1618398DE72EE2"/>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572E4044" w14:textId="77777777" w:rsidTr="00D31FF6">
        <w:trPr>
          <w:trHeight w:val="300"/>
        </w:trPr>
        <w:tc>
          <w:tcPr>
            <w:tcW w:w="665" w:type="pct"/>
            <w:noWrap/>
          </w:tcPr>
          <w:sdt>
            <w:sdtPr>
              <w:rPr>
                <w:rFonts w:cs="Arial"/>
              </w:rPr>
              <w:id w:val="757327303"/>
              <w:placeholder>
                <w:docPart w:val="1520FD4CDAF648849841052C95DA04D6"/>
              </w:placeholder>
              <w:showingPlcHdr/>
              <w:text/>
            </w:sdtPr>
            <w:sdtEndPr/>
            <w:sdtContent>
              <w:p w14:paraId="601DDE3A"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645815123"/>
            <w:placeholder>
              <w:docPart w:val="8742F626EC634B839E573BD5F09CAED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4E34B5B" w14:textId="41D0DC82"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1994945080"/>
              <w:placeholder>
                <w:docPart w:val="99B7CA35DEB64BAEA3C5A6B52FEC6ECC"/>
              </w:placeholder>
              <w:showingPlcHdr/>
              <w:text/>
            </w:sdtPr>
            <w:sdtEndPr/>
            <w:sdtContent>
              <w:p w14:paraId="4ECEDEAA"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691911158"/>
              <w:placeholder>
                <w:docPart w:val="64819E2959244B61A8B4DD4EB6E51EA4"/>
              </w:placeholder>
              <w:showingPlcHdr/>
              <w:text/>
            </w:sdtPr>
            <w:sdtEndPr/>
            <w:sdtContent>
              <w:p w14:paraId="7140FC4B"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363274636"/>
            <w:placeholder>
              <w:docPart w:val="1F292C8AFD9B44BA9E89E8C9F9F3CA49"/>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651BAF99" w14:textId="7BB46C11"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259293278"/>
              <w:placeholder>
                <w:docPart w:val="0EADFBB385FF4DF3B321AF9E9F1F226C"/>
              </w:placeholder>
              <w:showingPlcHdr/>
              <w:text/>
            </w:sdtPr>
            <w:sdtEndPr/>
            <w:sdtContent>
              <w:p w14:paraId="722C5F37"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728221229"/>
            <w:placeholder>
              <w:docPart w:val="95F9500BCE71465A9AD0FA05FBE52BEC"/>
            </w:placeholder>
            <w:comboBox>
              <w:listItem w:value="Choose an item."/>
              <w:listItem w:displayText="deteriorated" w:value="deteriorated"/>
              <w:listItem w:displayText="intact" w:value="intact"/>
            </w:comboBox>
          </w:sdtPr>
          <w:sdtEndPr/>
          <w:sdtContent>
            <w:tc>
              <w:tcPr>
                <w:tcW w:w="571" w:type="pct"/>
                <w:noWrap/>
              </w:tcPr>
              <w:p w14:paraId="2B4DAAA2" w14:textId="4B73EE51"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934102292"/>
            <w:placeholder>
              <w:docPart w:val="F6134F7C746448999159EF34BF2D45F9"/>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5D97C0D2" w14:textId="330660AE"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21CD2C6E" w14:textId="1C4A4F83" w:rsidR="009708E2" w:rsidRPr="00E95491" w:rsidRDefault="00F83DE1" w:rsidP="009708E2">
            <w:pPr>
              <w:jc w:val="center"/>
              <w:rPr>
                <w:color w:val="auto"/>
                <w:shd w:val="clear" w:color="auto" w:fill="FFED69"/>
              </w:rPr>
            </w:pPr>
            <w:sdt>
              <w:sdtPr>
                <w:id w:val="-1190062706"/>
                <w:placeholder>
                  <w:docPart w:val="204886F6E1D4459C9B8BD824716250CD"/>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5E13F35A"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1888061574"/>
              <w:placeholder>
                <w:docPart w:val="6EE0F5183D8F429F88A5CBCAD8FAF974"/>
              </w:placeholder>
              <w:showingPlcHdr/>
              <w:text/>
            </w:sdtPr>
            <w:sdtEndPr/>
            <w:sdtContent>
              <w:p w14:paraId="24645569"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945965902"/>
            <w:placeholder>
              <w:docPart w:val="07F70F40A00E49A099DB84C6569F1B9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382D556B" w14:textId="1F1EB8DE"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998495040"/>
              <w:placeholder>
                <w:docPart w:val="3979E17E198A4D83B844F98654B1D64F"/>
              </w:placeholder>
              <w:showingPlcHdr/>
              <w:text/>
            </w:sdtPr>
            <w:sdtEndPr/>
            <w:sdtContent>
              <w:p w14:paraId="3E32AD2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575169963"/>
              <w:placeholder>
                <w:docPart w:val="BF519DE38E6040A1A0487EB980CBEF29"/>
              </w:placeholder>
              <w:showingPlcHdr/>
              <w:text/>
            </w:sdtPr>
            <w:sdtEndPr/>
            <w:sdtContent>
              <w:p w14:paraId="3929B5B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506024933"/>
            <w:placeholder>
              <w:docPart w:val="DB0E3159B50C472D8636CEB85F3B7B75"/>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102D13B0" w14:textId="6C56DA0C"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423492450"/>
              <w:placeholder>
                <w:docPart w:val="A2EBEAFCE30143A89121245C1F9EC246"/>
              </w:placeholder>
              <w:showingPlcHdr/>
              <w:text/>
            </w:sdtPr>
            <w:sdtEndPr/>
            <w:sdtContent>
              <w:p w14:paraId="2C58F120"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031033665"/>
            <w:placeholder>
              <w:docPart w:val="AC76653974F74E37AD67B5C08118DB19"/>
            </w:placeholder>
            <w:comboBox>
              <w:listItem w:value="Choose an item."/>
              <w:listItem w:displayText="deteriorated" w:value="deteriorated"/>
              <w:listItem w:displayText="intact" w:value="intact"/>
            </w:comboBox>
          </w:sdtPr>
          <w:sdtEndPr/>
          <w:sdtContent>
            <w:tc>
              <w:tcPr>
                <w:tcW w:w="571" w:type="pct"/>
                <w:noWrap/>
              </w:tcPr>
              <w:p w14:paraId="6B271637" w14:textId="39415AEA"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1702517190"/>
            <w:placeholder>
              <w:docPart w:val="BF17B23D3ECA4A1A89B6D9DF0B028839"/>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558C21A8" w14:textId="299EDB93"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7BF41699" w14:textId="50FFAB59" w:rsidR="009708E2" w:rsidRPr="00E95491" w:rsidRDefault="00F83DE1" w:rsidP="009708E2">
            <w:pPr>
              <w:jc w:val="center"/>
              <w:rPr>
                <w:color w:val="auto"/>
                <w:shd w:val="clear" w:color="auto" w:fill="FFED69"/>
              </w:rPr>
            </w:pPr>
            <w:sdt>
              <w:sdtPr>
                <w:id w:val="1274442359"/>
                <w:placeholder>
                  <w:docPart w:val="1360517143CC48DE8AE2925DC2468EDA"/>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07D1894F" w14:textId="77777777" w:rsidTr="00D31FF6">
        <w:trPr>
          <w:trHeight w:val="300"/>
        </w:trPr>
        <w:tc>
          <w:tcPr>
            <w:tcW w:w="665" w:type="pct"/>
            <w:noWrap/>
          </w:tcPr>
          <w:sdt>
            <w:sdtPr>
              <w:rPr>
                <w:rFonts w:cs="Arial"/>
              </w:rPr>
              <w:id w:val="-1321257906"/>
              <w:placeholder>
                <w:docPart w:val="D48D2812908E49B6BD0579FE60582164"/>
              </w:placeholder>
              <w:showingPlcHdr/>
              <w:text/>
            </w:sdtPr>
            <w:sdtEndPr/>
            <w:sdtContent>
              <w:p w14:paraId="3E6BA2A1"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808155404"/>
            <w:placeholder>
              <w:docPart w:val="E67547005E874523BD3468C48B18970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424AD9A6" w14:textId="26AE2DCE"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1831944365"/>
              <w:placeholder>
                <w:docPart w:val="1C7045981EB947CFA794374C0C3684C2"/>
              </w:placeholder>
              <w:showingPlcHdr/>
              <w:text/>
            </w:sdtPr>
            <w:sdtEndPr/>
            <w:sdtContent>
              <w:p w14:paraId="4C8C8301"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874534442"/>
              <w:placeholder>
                <w:docPart w:val="6AC39189CC59461C9BEC8D052AB6E6EE"/>
              </w:placeholder>
              <w:showingPlcHdr/>
              <w:text/>
            </w:sdtPr>
            <w:sdtEndPr/>
            <w:sdtContent>
              <w:p w14:paraId="458AA510"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214891298"/>
            <w:placeholder>
              <w:docPart w:val="CDCBE15772334F2C9B73D9E7B72AB140"/>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2EB3FA2" w14:textId="018048BB"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293832630"/>
              <w:placeholder>
                <w:docPart w:val="596AE7666E1F44C09A0206239B8C9129"/>
              </w:placeholder>
              <w:showingPlcHdr/>
              <w:text/>
            </w:sdtPr>
            <w:sdtEndPr/>
            <w:sdtContent>
              <w:p w14:paraId="45F52E7A"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558451904"/>
            <w:placeholder>
              <w:docPart w:val="D1651EEDE1E64D03801F180E41749B52"/>
            </w:placeholder>
            <w:comboBox>
              <w:listItem w:value="Choose an item."/>
              <w:listItem w:displayText="deteriorated" w:value="deteriorated"/>
              <w:listItem w:displayText="intact" w:value="intact"/>
            </w:comboBox>
          </w:sdtPr>
          <w:sdtEndPr/>
          <w:sdtContent>
            <w:tc>
              <w:tcPr>
                <w:tcW w:w="571" w:type="pct"/>
                <w:noWrap/>
              </w:tcPr>
              <w:p w14:paraId="6A04C546" w14:textId="62C1355E"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777533806"/>
            <w:placeholder>
              <w:docPart w:val="3F10EC62A2794D138F8CD6367BA5FDF6"/>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54110F28" w14:textId="3899F82B"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2D7F4D9F" w14:textId="5EA0BAFF" w:rsidR="009708E2" w:rsidRPr="00E95491" w:rsidRDefault="00F83DE1" w:rsidP="009708E2">
            <w:pPr>
              <w:jc w:val="center"/>
              <w:rPr>
                <w:color w:val="auto"/>
                <w:shd w:val="clear" w:color="auto" w:fill="FFED69"/>
              </w:rPr>
            </w:pPr>
            <w:sdt>
              <w:sdtPr>
                <w:id w:val="-708181659"/>
                <w:placeholder>
                  <w:docPart w:val="0B268DEB46C54AFBADAA60BC36369E5D"/>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34C7F39A" w14:textId="77777777" w:rsidTr="00D31FF6">
        <w:trPr>
          <w:cnfStyle w:val="000000100000" w:firstRow="0" w:lastRow="0" w:firstColumn="0" w:lastColumn="0" w:oddVBand="0" w:evenVBand="0" w:oddHBand="1" w:evenHBand="0" w:firstRowFirstColumn="0" w:firstRowLastColumn="0" w:lastRowFirstColumn="0" w:lastRowLastColumn="0"/>
          <w:trHeight w:val="300"/>
        </w:trPr>
        <w:tc>
          <w:tcPr>
            <w:tcW w:w="665" w:type="pct"/>
            <w:noWrap/>
          </w:tcPr>
          <w:sdt>
            <w:sdtPr>
              <w:rPr>
                <w:rFonts w:cs="Arial"/>
              </w:rPr>
              <w:id w:val="-427424717"/>
              <w:placeholder>
                <w:docPart w:val="BB279A4362314DDEBF35DC98A0BFF141"/>
              </w:placeholder>
              <w:showingPlcHdr/>
              <w:text/>
            </w:sdtPr>
            <w:sdtEndPr/>
            <w:sdtContent>
              <w:p w14:paraId="0C8D4630"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566483132"/>
            <w:placeholder>
              <w:docPart w:val="AA5E01E527094475B8AADEA47B5F304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2CA528A" w14:textId="288F825D"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1279065897"/>
              <w:placeholder>
                <w:docPart w:val="F4F1EFD89C8C4EF4ADAB4F9A19EC3D0B"/>
              </w:placeholder>
              <w:showingPlcHdr/>
              <w:text/>
            </w:sdtPr>
            <w:sdtEndPr/>
            <w:sdtContent>
              <w:p w14:paraId="46CD4D5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236363230"/>
              <w:placeholder>
                <w:docPart w:val="40727DBF420248DCA9FB14F9D45F0F66"/>
              </w:placeholder>
              <w:showingPlcHdr/>
              <w:text/>
            </w:sdtPr>
            <w:sdtEndPr/>
            <w:sdtContent>
              <w:p w14:paraId="4D1C5726"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767577959"/>
            <w:placeholder>
              <w:docPart w:val="302B00B7DFDF4E8EB3BDDD54BACDEEAC"/>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53481928" w14:textId="62B55275"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1759634267"/>
              <w:placeholder>
                <w:docPart w:val="ABEBD089BC8A45A991893A7B6E3D1301"/>
              </w:placeholder>
              <w:showingPlcHdr/>
              <w:text/>
            </w:sdtPr>
            <w:sdtEndPr/>
            <w:sdtContent>
              <w:p w14:paraId="0FF9F0E5"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451356893"/>
            <w:placeholder>
              <w:docPart w:val="C371DB011D24483893BB6F89015F12EB"/>
            </w:placeholder>
            <w:comboBox>
              <w:listItem w:value="Choose an item."/>
              <w:listItem w:displayText="deteriorated" w:value="deteriorated"/>
              <w:listItem w:displayText="intact" w:value="intact"/>
            </w:comboBox>
          </w:sdtPr>
          <w:sdtEndPr/>
          <w:sdtContent>
            <w:tc>
              <w:tcPr>
                <w:tcW w:w="571" w:type="pct"/>
                <w:noWrap/>
              </w:tcPr>
              <w:p w14:paraId="029B411C" w14:textId="3ED5CD2B"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1540275408"/>
            <w:placeholder>
              <w:docPart w:val="39270E89384E4F35AD322177515EF952"/>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191D8054" w14:textId="71E84BDC"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1BD0CFFE" w14:textId="73AC7ACF" w:rsidR="009708E2" w:rsidRPr="00E95491" w:rsidRDefault="00F83DE1" w:rsidP="009708E2">
            <w:pPr>
              <w:jc w:val="center"/>
              <w:rPr>
                <w:color w:val="auto"/>
                <w:shd w:val="clear" w:color="auto" w:fill="FFED69"/>
              </w:rPr>
            </w:pPr>
            <w:sdt>
              <w:sdtPr>
                <w:id w:val="-389427888"/>
                <w:placeholder>
                  <w:docPart w:val="FFB0915BBBFB4F4199AA9AE625FE7224"/>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014F5812" w14:textId="77777777" w:rsidTr="00D31FF6">
        <w:trPr>
          <w:trHeight w:val="300"/>
        </w:trPr>
        <w:tc>
          <w:tcPr>
            <w:tcW w:w="665" w:type="pct"/>
            <w:noWrap/>
          </w:tcPr>
          <w:sdt>
            <w:sdtPr>
              <w:rPr>
                <w:rFonts w:cs="Arial"/>
              </w:rPr>
              <w:id w:val="273835871"/>
              <w:placeholder>
                <w:docPart w:val="3E74DF86D4974D64957CF7FA5B72102C"/>
              </w:placeholder>
              <w:showingPlcHdr/>
              <w:text/>
            </w:sdtPr>
            <w:sdtEndPr/>
            <w:sdtContent>
              <w:p w14:paraId="75D93ADA"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989636272"/>
            <w:placeholder>
              <w:docPart w:val="234AFD626E9B4241B49A1A30150F6AB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29B3AA38" w14:textId="4F081E31"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1808049663"/>
              <w:placeholder>
                <w:docPart w:val="B562CC87978442C3BDD4A160458A1BDA"/>
              </w:placeholder>
              <w:showingPlcHdr/>
              <w:text/>
            </w:sdtPr>
            <w:sdtEndPr/>
            <w:sdtContent>
              <w:p w14:paraId="6C95E4E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908451793"/>
              <w:placeholder>
                <w:docPart w:val="83A1D2266636456AA879631508150E70"/>
              </w:placeholder>
              <w:showingPlcHdr/>
              <w:text/>
            </w:sdtPr>
            <w:sdtEndPr/>
            <w:sdtContent>
              <w:p w14:paraId="4D7B8BD2"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498305834"/>
            <w:placeholder>
              <w:docPart w:val="D0C467356C7E4C0BB8CD12EE69D86A51"/>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17AFD4BA" w14:textId="47A7E62C"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1410374889"/>
              <w:placeholder>
                <w:docPart w:val="650A27D0D1514A2EBDF9BBC3FCB9EBC1"/>
              </w:placeholder>
              <w:showingPlcHdr/>
              <w:text/>
            </w:sdtPr>
            <w:sdtEndPr/>
            <w:sdtContent>
              <w:p w14:paraId="4F80AA74"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239668441"/>
            <w:placeholder>
              <w:docPart w:val="4157D317AA7146AB8B93959E9222EE74"/>
            </w:placeholder>
            <w:comboBox>
              <w:listItem w:value="Choose an item."/>
              <w:listItem w:displayText="deteriorated" w:value="deteriorated"/>
              <w:listItem w:displayText="intact" w:value="intact"/>
            </w:comboBox>
          </w:sdtPr>
          <w:sdtEndPr/>
          <w:sdtContent>
            <w:tc>
              <w:tcPr>
                <w:tcW w:w="571" w:type="pct"/>
                <w:noWrap/>
              </w:tcPr>
              <w:p w14:paraId="1617F78A" w14:textId="5D00AEDC"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1397046206"/>
            <w:placeholder>
              <w:docPart w:val="79C713D816E54721BB0ACFE990358865"/>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308022FB" w14:textId="46BDDDEE"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3ECAB35A" w14:textId="0DA5D1C2" w:rsidR="009708E2" w:rsidRPr="00E95491" w:rsidRDefault="00F83DE1" w:rsidP="009708E2">
            <w:pPr>
              <w:jc w:val="center"/>
              <w:rPr>
                <w:color w:val="auto"/>
                <w:shd w:val="clear" w:color="auto" w:fill="FFED69"/>
              </w:rPr>
            </w:pPr>
            <w:sdt>
              <w:sdtPr>
                <w:id w:val="331190742"/>
                <w:placeholder>
                  <w:docPart w:val="33D38BF7F6994E58A643079F8F906326"/>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2050F805" w14:textId="77777777" w:rsidTr="00D31FF6">
        <w:trPr>
          <w:cnfStyle w:val="000000100000" w:firstRow="0" w:lastRow="0" w:firstColumn="0" w:lastColumn="0" w:oddVBand="0" w:evenVBand="0" w:oddHBand="1" w:evenHBand="0" w:firstRowFirstColumn="0" w:firstRowLastColumn="0" w:lastRowFirstColumn="0" w:lastRowLastColumn="0"/>
          <w:trHeight w:val="315"/>
        </w:trPr>
        <w:tc>
          <w:tcPr>
            <w:tcW w:w="665" w:type="pct"/>
            <w:noWrap/>
          </w:tcPr>
          <w:sdt>
            <w:sdtPr>
              <w:rPr>
                <w:rFonts w:cs="Arial"/>
              </w:rPr>
              <w:id w:val="1289932615"/>
              <w:placeholder>
                <w:docPart w:val="0DEBA837F0A3461A82F8BB8406193EF6"/>
              </w:placeholder>
              <w:showingPlcHdr/>
              <w:text/>
            </w:sdtPr>
            <w:sdtEndPr/>
            <w:sdtContent>
              <w:p w14:paraId="5BF24BE1"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34717475"/>
            <w:placeholder>
              <w:docPart w:val="6C39F9EBCA1447BF96AE5DFFDA0C3D3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7955F06B" w14:textId="008E09F0"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737478562"/>
              <w:placeholder>
                <w:docPart w:val="CCBAF62169D14D138B2BC03F3526525B"/>
              </w:placeholder>
              <w:showingPlcHdr/>
              <w:text/>
            </w:sdtPr>
            <w:sdtEndPr/>
            <w:sdtContent>
              <w:p w14:paraId="70F543EF"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1618590362"/>
              <w:placeholder>
                <w:docPart w:val="9A565DFF7F6D472A81F3A3BB9047335B"/>
              </w:placeholder>
              <w:showingPlcHdr/>
              <w:text/>
            </w:sdtPr>
            <w:sdtEndPr/>
            <w:sdtContent>
              <w:p w14:paraId="0C3C2CD3"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515733741"/>
            <w:placeholder>
              <w:docPart w:val="EC8FEE31B7104BD192A5E10FC9932ED4"/>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B905E02" w14:textId="3D48AF55"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1716390201"/>
              <w:placeholder>
                <w:docPart w:val="1A701A111C8E48FCA02C1D22FE4EE36C"/>
              </w:placeholder>
              <w:showingPlcHdr/>
              <w:text/>
            </w:sdtPr>
            <w:sdtEndPr/>
            <w:sdtContent>
              <w:p w14:paraId="6C737E3E"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72721437"/>
            <w:placeholder>
              <w:docPart w:val="46F11F4C61804B7C9642E10070F3D5EF"/>
            </w:placeholder>
            <w:comboBox>
              <w:listItem w:value="Choose an item."/>
              <w:listItem w:displayText="deteriorated" w:value="deteriorated"/>
              <w:listItem w:displayText="intact" w:value="intact"/>
            </w:comboBox>
          </w:sdtPr>
          <w:sdtEndPr/>
          <w:sdtContent>
            <w:tc>
              <w:tcPr>
                <w:tcW w:w="571" w:type="pct"/>
                <w:noWrap/>
              </w:tcPr>
              <w:p w14:paraId="25BEF2C2" w14:textId="5C21D6FD"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2143498763"/>
            <w:placeholder>
              <w:docPart w:val="DD2CBBCC917C4CA9B2EA0B3C236A9C44"/>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2973B50D" w14:textId="4425095C"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56F56C84" w14:textId="6F7234F5" w:rsidR="009708E2" w:rsidRPr="00E95491" w:rsidRDefault="00F83DE1" w:rsidP="009708E2">
            <w:pPr>
              <w:jc w:val="center"/>
              <w:rPr>
                <w:color w:val="auto"/>
                <w:shd w:val="clear" w:color="auto" w:fill="FFED69"/>
              </w:rPr>
            </w:pPr>
            <w:sdt>
              <w:sdtPr>
                <w:id w:val="223113262"/>
                <w:placeholder>
                  <w:docPart w:val="4A09DD554B9045C38C66C1B8F539BFAA"/>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r w:rsidR="009708E2" w:rsidRPr="0077341C" w14:paraId="0E7DA6F9" w14:textId="77777777" w:rsidTr="00D31FF6">
        <w:trPr>
          <w:trHeight w:val="215"/>
        </w:trPr>
        <w:tc>
          <w:tcPr>
            <w:tcW w:w="665" w:type="pct"/>
            <w:noWrap/>
          </w:tcPr>
          <w:sdt>
            <w:sdtPr>
              <w:rPr>
                <w:rFonts w:cs="Arial"/>
              </w:rPr>
              <w:id w:val="-964890582"/>
              <w:placeholder>
                <w:docPart w:val="B307D71B01834474A88B34A026A713D3"/>
              </w:placeholder>
              <w:showingPlcHdr/>
              <w:text/>
            </w:sdtPr>
            <w:sdtEndPr/>
            <w:sdtContent>
              <w:p w14:paraId="5D479927" w14:textId="77777777" w:rsidR="009708E2" w:rsidRPr="00E95491" w:rsidRDefault="009708E2" w:rsidP="009708E2">
                <w:pPr>
                  <w:jc w:val="center"/>
                  <w:rPr>
                    <w:color w:val="auto"/>
                    <w:shd w:val="clear" w:color="auto" w:fill="FFED69"/>
                  </w:rPr>
                </w:pPr>
                <w:r w:rsidRPr="00E95491">
                  <w:rPr>
                    <w:rStyle w:val="FillableControlChar"/>
                    <w:color w:val="auto"/>
                  </w:rPr>
                  <w:t>Click or tap to enter reading #</w:t>
                </w:r>
              </w:p>
            </w:sdtContent>
          </w:sdt>
        </w:tc>
        <w:sdt>
          <w:sdtPr>
            <w:id w:val="1275437686"/>
            <w:placeholder>
              <w:docPart w:val="14D3FFD764C540E5A1C78965811E437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540" w:type="pct"/>
                <w:noWrap/>
              </w:tcPr>
              <w:p w14:paraId="1ECB55FF" w14:textId="6E5DE5F3" w:rsidR="009708E2" w:rsidRPr="00E95491" w:rsidRDefault="009708E2" w:rsidP="009708E2">
                <w:pPr>
                  <w:jc w:val="center"/>
                  <w:rPr>
                    <w:color w:val="auto"/>
                    <w:shd w:val="clear" w:color="auto" w:fill="FFED69"/>
                  </w:rPr>
                </w:pPr>
                <w:r w:rsidRPr="00694FF5">
                  <w:rPr>
                    <w:color w:val="auto"/>
                    <w:shd w:val="clear" w:color="auto" w:fill="FFED69"/>
                  </w:rPr>
                  <w:t>Select substrate</w:t>
                </w:r>
              </w:p>
            </w:tc>
          </w:sdtContent>
        </w:sdt>
        <w:tc>
          <w:tcPr>
            <w:tcW w:w="653" w:type="pct"/>
            <w:noWrap/>
          </w:tcPr>
          <w:sdt>
            <w:sdtPr>
              <w:rPr>
                <w:rFonts w:cs="Arial"/>
              </w:rPr>
              <w:id w:val="1452216267"/>
              <w:placeholder>
                <w:docPart w:val="7479BB9DF634465B99842E73186C8C16"/>
              </w:placeholder>
              <w:showingPlcHdr/>
              <w:text/>
            </w:sdtPr>
            <w:sdtEndPr/>
            <w:sdtContent>
              <w:p w14:paraId="79AECF88"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tc>
          <w:tcPr>
            <w:tcW w:w="490" w:type="pct"/>
            <w:noWrap/>
          </w:tcPr>
          <w:sdt>
            <w:sdtPr>
              <w:rPr>
                <w:rFonts w:cs="Arial"/>
              </w:rPr>
              <w:id w:val="649172140"/>
              <w:placeholder>
                <w:docPart w:val="F715F0EC971541C9A721F4BF479E0638"/>
              </w:placeholder>
              <w:showingPlcHdr/>
              <w:text/>
            </w:sdtPr>
            <w:sdtEndPr/>
            <w:sdtContent>
              <w:p w14:paraId="425C8194" w14:textId="77777777" w:rsidR="009708E2" w:rsidRPr="00E95491" w:rsidRDefault="009708E2" w:rsidP="009708E2">
                <w:pPr>
                  <w:jc w:val="center"/>
                  <w:rPr>
                    <w:color w:val="auto"/>
                    <w:shd w:val="clear" w:color="auto" w:fill="FFED69"/>
                  </w:rPr>
                </w:pPr>
                <w:r w:rsidRPr="00E95491">
                  <w:rPr>
                    <w:rStyle w:val="FillableControlChar"/>
                    <w:color w:val="auto"/>
                  </w:rPr>
                  <w:t>Click or tap to add</w:t>
                </w:r>
              </w:p>
            </w:sdtContent>
          </w:sdt>
        </w:tc>
        <w:sdt>
          <w:sdtPr>
            <w:id w:val="1107688897"/>
            <w:placeholder>
              <w:docPart w:val="4B005C982AAE4CE793EDE1571B7DE9B7"/>
            </w:placeholder>
            <w:showingPlcHdr/>
            <w:dropDownList>
              <w:listItem w:value="Choose an item."/>
              <w:listItem w:displayText="A" w:value="A"/>
              <w:listItem w:displayText="B" w:value="B"/>
              <w:listItem w:displayText="C" w:value="C"/>
              <w:listItem w:displayText="D" w:value="D"/>
            </w:dropDownList>
          </w:sdtPr>
          <w:sdtEndPr/>
          <w:sdtContent>
            <w:tc>
              <w:tcPr>
                <w:tcW w:w="381" w:type="pct"/>
                <w:noWrap/>
              </w:tcPr>
              <w:p w14:paraId="71E3D744" w14:textId="1FE03181" w:rsidR="009708E2" w:rsidRPr="00E95491" w:rsidRDefault="009708E2" w:rsidP="009708E2">
                <w:pPr>
                  <w:jc w:val="center"/>
                  <w:rPr>
                    <w:color w:val="auto"/>
                    <w:shd w:val="clear" w:color="auto" w:fill="FFED69"/>
                  </w:rPr>
                </w:pPr>
                <w:r w:rsidRPr="00145CEA">
                  <w:rPr>
                    <w:color w:val="auto"/>
                    <w:shd w:val="clear" w:color="auto" w:fill="FFED69"/>
                  </w:rPr>
                  <w:t>Select side</w:t>
                </w:r>
              </w:p>
            </w:tc>
          </w:sdtContent>
        </w:sdt>
        <w:tc>
          <w:tcPr>
            <w:tcW w:w="476" w:type="pct"/>
            <w:noWrap/>
          </w:tcPr>
          <w:sdt>
            <w:sdtPr>
              <w:rPr>
                <w:rFonts w:cs="Arial"/>
              </w:rPr>
              <w:id w:val="1550030222"/>
              <w:placeholder>
                <w:docPart w:val="94A906B1B1444DB7A0B000B0AE5C6F5E"/>
              </w:placeholder>
              <w:showingPlcHdr/>
              <w:text/>
            </w:sdtPr>
            <w:sdtEndPr/>
            <w:sdtContent>
              <w:p w14:paraId="4CC63700" w14:textId="77777777" w:rsidR="009708E2" w:rsidRPr="00E95491" w:rsidRDefault="009708E2" w:rsidP="009708E2">
                <w:pPr>
                  <w:jc w:val="center"/>
                  <w:rPr>
                    <w:color w:val="auto"/>
                    <w:shd w:val="clear" w:color="auto" w:fill="FFED69"/>
                  </w:rPr>
                </w:pPr>
                <w:r w:rsidRPr="00E95491">
                  <w:rPr>
                    <w:rStyle w:val="FillableControlChar"/>
                    <w:color w:val="auto"/>
                  </w:rPr>
                  <w:t>Enter value</w:t>
                </w:r>
              </w:p>
            </w:sdtContent>
          </w:sdt>
        </w:tc>
        <w:sdt>
          <w:sdtPr>
            <w:id w:val="1482510293"/>
            <w:placeholder>
              <w:docPart w:val="B5D6C5A231F149789FBD711898B1FCD6"/>
            </w:placeholder>
            <w:comboBox>
              <w:listItem w:value="Choose an item."/>
              <w:listItem w:displayText="deteriorated" w:value="deteriorated"/>
              <w:listItem w:displayText="intact" w:value="intact"/>
            </w:comboBox>
          </w:sdtPr>
          <w:sdtEndPr/>
          <w:sdtContent>
            <w:tc>
              <w:tcPr>
                <w:tcW w:w="571" w:type="pct"/>
                <w:noWrap/>
              </w:tcPr>
              <w:p w14:paraId="6B38D908" w14:textId="7694F503" w:rsidR="009708E2" w:rsidRPr="00E95491" w:rsidRDefault="009708E2" w:rsidP="009708E2">
                <w:pPr>
                  <w:jc w:val="center"/>
                  <w:rPr>
                    <w:color w:val="auto"/>
                    <w:shd w:val="clear" w:color="auto" w:fill="FFED69"/>
                  </w:rPr>
                </w:pPr>
                <w:r w:rsidRPr="00FC5311">
                  <w:rPr>
                    <w:color w:val="auto"/>
                    <w:shd w:val="clear" w:color="auto" w:fill="FFED69"/>
                  </w:rPr>
                  <w:t>Select condition</w:t>
                </w:r>
              </w:p>
            </w:tc>
          </w:sdtContent>
        </w:sdt>
        <w:sdt>
          <w:sdtPr>
            <w:alias w:val="  "/>
            <w:tag w:val="  "/>
            <w:id w:val="-422953346"/>
            <w:placeholder>
              <w:docPart w:val="D50C5C384C1E4C1BB3C79D6D8A18E150"/>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762" w:type="pct"/>
              </w:tcPr>
              <w:p w14:paraId="7EEB0688" w14:textId="5AD7D31B" w:rsidR="009708E2" w:rsidRPr="00E95491" w:rsidRDefault="009708E2" w:rsidP="009708E2">
                <w:pPr>
                  <w:jc w:val="center"/>
                  <w:rPr>
                    <w:color w:val="auto"/>
                    <w:shd w:val="clear" w:color="auto" w:fill="FFED69"/>
                  </w:rPr>
                </w:pPr>
                <w:r w:rsidRPr="00FF7653">
                  <w:rPr>
                    <w:color w:val="auto"/>
                    <w:shd w:val="clear" w:color="auto" w:fill="FFED69"/>
                  </w:rPr>
                  <w:t>Choose condition type.</w:t>
                </w:r>
              </w:p>
            </w:tc>
          </w:sdtContent>
        </w:sdt>
        <w:tc>
          <w:tcPr>
            <w:tcW w:w="462" w:type="pct"/>
            <w:noWrap/>
          </w:tcPr>
          <w:p w14:paraId="19668EB6" w14:textId="18DA02AE" w:rsidR="009708E2" w:rsidRPr="00E95491" w:rsidRDefault="00F83DE1" w:rsidP="009708E2">
            <w:pPr>
              <w:jc w:val="center"/>
              <w:rPr>
                <w:color w:val="auto"/>
                <w:shd w:val="clear" w:color="auto" w:fill="FFED69"/>
              </w:rPr>
            </w:pPr>
            <w:sdt>
              <w:sdtPr>
                <w:id w:val="48495944"/>
                <w:placeholder>
                  <w:docPart w:val="D62C263F82764474A7462CECDAE4EFAB"/>
                </w:placeholder>
                <w:dropDownList>
                  <w:listItem w:displayText="yes" w:value="yes"/>
                  <w:listItem w:displayText="no" w:value="no"/>
                </w:dropDownList>
              </w:sdtPr>
              <w:sdtEndPr/>
              <w:sdtContent>
                <w:r w:rsidR="009708E2" w:rsidRPr="00CF42E2">
                  <w:rPr>
                    <w:color w:val="auto"/>
                    <w:shd w:val="clear" w:color="auto" w:fill="FFED69"/>
                  </w:rPr>
                  <w:t>Select yes/no</w:t>
                </w:r>
              </w:sdtContent>
            </w:sdt>
          </w:p>
        </w:tc>
      </w:tr>
    </w:tbl>
    <w:p w14:paraId="057B638B" w14:textId="77777777" w:rsidR="00442EA2" w:rsidRPr="0077341C" w:rsidRDefault="00442EA2" w:rsidP="00442EA2">
      <w:pPr>
        <w:rPr>
          <w:color w:val="335D63"/>
          <w:shd w:val="clear" w:color="auto" w:fill="FFED69"/>
        </w:rPr>
      </w:pPr>
    </w:p>
    <w:p w14:paraId="69A6911A" w14:textId="77777777" w:rsidR="00442EA2" w:rsidRPr="00B96479" w:rsidRDefault="00442EA2" w:rsidP="00442EA2">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2068460264"/>
          <w:placeholder>
            <w:docPart w:val="6C8203AF92A24BCF9EF2B9FB9F6A7C23"/>
          </w:placeholder>
          <w:showingPlcHdr/>
          <w:text/>
        </w:sdtPr>
        <w:sdtEndPr/>
        <w:sdtContent>
          <w:r w:rsidRPr="00B96479">
            <w:rPr>
              <w:rStyle w:val="FillableControlChar"/>
            </w:rPr>
            <w:t xml:space="preserve">Click or tap to enter </w:t>
          </w:r>
          <w:r>
            <w:rPr>
              <w:rStyle w:val="FillableControlChar"/>
            </w:rPr>
            <w:t>room notes</w:t>
          </w:r>
        </w:sdtContent>
      </w:sdt>
    </w:p>
    <w:p w14:paraId="361988D5" w14:textId="77777777" w:rsidR="00442EA2" w:rsidRPr="0077341C" w:rsidRDefault="00442EA2" w:rsidP="00442EA2"/>
    <w:tbl>
      <w:tblPr>
        <w:tblStyle w:val="GridTable6Colorful-Accent11"/>
        <w:tblW w:w="13585" w:type="dxa"/>
        <w:tblLook w:val="04A0" w:firstRow="1" w:lastRow="0" w:firstColumn="1" w:lastColumn="0" w:noHBand="0" w:noVBand="1"/>
      </w:tblPr>
      <w:tblGrid>
        <w:gridCol w:w="2212"/>
        <w:gridCol w:w="2463"/>
        <w:gridCol w:w="1800"/>
        <w:gridCol w:w="2610"/>
        <w:gridCol w:w="4500"/>
      </w:tblGrid>
      <w:tr w:rsidR="00442EA2" w:rsidRPr="0077341C" w14:paraId="265F501D" w14:textId="77777777" w:rsidTr="00D31FF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12" w:type="dxa"/>
            <w:noWrap/>
            <w:hideMark/>
          </w:tcPr>
          <w:p w14:paraId="0CA32CEC" w14:textId="77777777" w:rsidR="00442EA2" w:rsidRPr="0077341C" w:rsidRDefault="00442EA2" w:rsidP="00D31FF6">
            <w:r w:rsidRPr="0077341C">
              <w:t>Substrate</w:t>
            </w:r>
          </w:p>
        </w:tc>
        <w:tc>
          <w:tcPr>
            <w:tcW w:w="2463" w:type="dxa"/>
            <w:noWrap/>
            <w:hideMark/>
          </w:tcPr>
          <w:p w14:paraId="6AFF0F88" w14:textId="77777777" w:rsidR="00442EA2" w:rsidRPr="0077341C" w:rsidRDefault="00442EA2" w:rsidP="00D31FF6">
            <w:pPr>
              <w:cnfStyle w:val="100000000000" w:firstRow="1" w:lastRow="0" w:firstColumn="0" w:lastColumn="0" w:oddVBand="0" w:evenVBand="0" w:oddHBand="0" w:evenHBand="0" w:firstRowFirstColumn="0" w:firstRowLastColumn="0" w:lastRowFirstColumn="0" w:lastRowLastColumn="0"/>
            </w:pPr>
            <w:r w:rsidRPr="0077341C">
              <w:t>Components</w:t>
            </w:r>
          </w:p>
        </w:tc>
        <w:tc>
          <w:tcPr>
            <w:tcW w:w="1800" w:type="dxa"/>
          </w:tcPr>
          <w:p w14:paraId="5603BE47" w14:textId="77777777" w:rsidR="00442EA2" w:rsidRPr="0077341C" w:rsidRDefault="00442EA2"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2610" w:type="dxa"/>
          </w:tcPr>
          <w:p w14:paraId="68A79CF5" w14:textId="77777777" w:rsidR="00442EA2" w:rsidRPr="0077341C" w:rsidRDefault="00442EA2" w:rsidP="00D31FF6">
            <w:pPr>
              <w:cnfStyle w:val="100000000000" w:firstRow="1" w:lastRow="0" w:firstColumn="0" w:lastColumn="0" w:oddVBand="0" w:evenVBand="0" w:oddHBand="0" w:evenHBand="0" w:firstRowFirstColumn="0" w:firstRowLastColumn="0" w:lastRowFirstColumn="0" w:lastRowLastColumn="0"/>
            </w:pPr>
            <w:r w:rsidRPr="0077341C">
              <w:rPr>
                <w:rFonts w:cs="Arial"/>
              </w:rPr>
              <w:t xml:space="preserve">Condition </w:t>
            </w:r>
            <w:r>
              <w:rPr>
                <w:rFonts w:cs="Arial"/>
              </w:rPr>
              <w:t>t</w:t>
            </w:r>
            <w:r w:rsidRPr="0077341C">
              <w:rPr>
                <w:rFonts w:cs="Arial"/>
              </w:rPr>
              <w:t>ype</w:t>
            </w:r>
          </w:p>
        </w:tc>
        <w:tc>
          <w:tcPr>
            <w:tcW w:w="4500" w:type="dxa"/>
          </w:tcPr>
          <w:p w14:paraId="013D43D1" w14:textId="77777777" w:rsidR="00442EA2" w:rsidRPr="0077341C" w:rsidRDefault="00442EA2" w:rsidP="00D31FF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6B030C" w:rsidRPr="0077341C" w14:paraId="1BE417EC"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59233593"/>
            <w:placeholder>
              <w:docPart w:val="6D7D0363FF6F40A48196F532D5E9084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3191424D" w14:textId="1FFD3983" w:rsidR="006B030C" w:rsidRPr="0080443C" w:rsidRDefault="006B030C" w:rsidP="006B030C">
                <w:pPr>
                  <w:rPr>
                    <w:b w:val="0"/>
                    <w:bCs w:val="0"/>
                    <w:color w:val="auto"/>
                  </w:rPr>
                </w:pPr>
                <w:r w:rsidRPr="0080443C">
                  <w:rPr>
                    <w:b w:val="0"/>
                    <w:bCs w:val="0"/>
                    <w:color w:val="auto"/>
                    <w:shd w:val="clear" w:color="auto" w:fill="FFED69"/>
                  </w:rPr>
                  <w:t>Select substrate</w:t>
                </w:r>
              </w:p>
            </w:tc>
          </w:sdtContent>
        </w:sdt>
        <w:tc>
          <w:tcPr>
            <w:tcW w:w="2463" w:type="dxa"/>
            <w:noWrap/>
          </w:tcPr>
          <w:sdt>
            <w:sdtPr>
              <w:rPr>
                <w:rFonts w:cs="Arial"/>
              </w:rPr>
              <w:id w:val="-1065872516"/>
              <w:placeholder>
                <w:docPart w:val="6F6A56D2580B407A917E7EA86B9E3F58"/>
              </w:placeholder>
              <w:showingPlcHdr/>
              <w:text/>
            </w:sdtPr>
            <w:sdtEndPr/>
            <w:sdtContent>
              <w:p w14:paraId="2CA95A2E"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792166932"/>
            <w:placeholder>
              <w:docPart w:val="FA5369F5D36144D7A2400806DCC0A782"/>
            </w:placeholder>
            <w:comboBox>
              <w:listItem w:value="Choose an item."/>
              <w:listItem w:displayText="deteriorated" w:value="deteriorated"/>
              <w:listItem w:displayText="intact" w:value="intact"/>
            </w:comboBox>
          </w:sdtPr>
          <w:sdtEndPr/>
          <w:sdtContent>
            <w:tc>
              <w:tcPr>
                <w:tcW w:w="1800" w:type="dxa"/>
              </w:tcPr>
              <w:p w14:paraId="77F55C81" w14:textId="1FEF9615"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97C7F">
                  <w:rPr>
                    <w:color w:val="auto"/>
                    <w:shd w:val="clear" w:color="auto" w:fill="FFED69"/>
                  </w:rPr>
                  <w:t>Select condition</w:t>
                </w:r>
              </w:p>
            </w:tc>
          </w:sdtContent>
        </w:sdt>
        <w:sdt>
          <w:sdtPr>
            <w:alias w:val="  "/>
            <w:tag w:val="  "/>
            <w:id w:val="-368609622"/>
            <w:placeholder>
              <w:docPart w:val="B7A035109F2D4A1B80A5DB3571D80666"/>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1AEAB57E" w14:textId="3BD389BF"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D0B3F">
                  <w:rPr>
                    <w:color w:val="auto"/>
                    <w:shd w:val="clear" w:color="auto" w:fill="FFED69"/>
                  </w:rPr>
                  <w:t>Choose condition type.</w:t>
                </w:r>
              </w:p>
            </w:tc>
          </w:sdtContent>
        </w:sdt>
        <w:tc>
          <w:tcPr>
            <w:tcW w:w="4500" w:type="dxa"/>
          </w:tcPr>
          <w:sdt>
            <w:sdtPr>
              <w:rPr>
                <w:rFonts w:cs="Arial"/>
              </w:rPr>
              <w:id w:val="-844629415"/>
              <w:placeholder>
                <w:docPart w:val="5D7D5EA2688140999D145F6995E224C4"/>
              </w:placeholder>
              <w:showingPlcHdr/>
              <w:text/>
            </w:sdtPr>
            <w:sdtEndPr/>
            <w:sdtContent>
              <w:p w14:paraId="39415EF1" w14:textId="55F55E67"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A614DC">
                  <w:rPr>
                    <w:rStyle w:val="FillableControlChar"/>
                    <w:color w:val="auto"/>
                  </w:rPr>
                  <w:t>Click or tap to enter reason not tested</w:t>
                </w:r>
              </w:p>
            </w:sdtContent>
          </w:sdt>
        </w:tc>
      </w:tr>
      <w:tr w:rsidR="006B030C" w:rsidRPr="0077341C" w14:paraId="19045BBD" w14:textId="77777777" w:rsidTr="00D31FF6">
        <w:trPr>
          <w:trHeight w:val="20"/>
        </w:trPr>
        <w:sdt>
          <w:sdtPr>
            <w:id w:val="1810519094"/>
            <w:placeholder>
              <w:docPart w:val="73EAD34EDA5F467395A9F2D55E3110F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18768072" w14:textId="7C26658A" w:rsidR="006B030C" w:rsidRPr="0080443C" w:rsidRDefault="006B030C" w:rsidP="006B030C">
                <w:pPr>
                  <w:rPr>
                    <w:b w:val="0"/>
                    <w:bCs w:val="0"/>
                    <w:color w:val="auto"/>
                  </w:rPr>
                </w:pPr>
                <w:r w:rsidRPr="0080443C">
                  <w:rPr>
                    <w:b w:val="0"/>
                    <w:bCs w:val="0"/>
                    <w:color w:val="auto"/>
                    <w:shd w:val="clear" w:color="auto" w:fill="FFED69"/>
                  </w:rPr>
                  <w:t>Select substrate</w:t>
                </w:r>
              </w:p>
            </w:tc>
          </w:sdtContent>
        </w:sdt>
        <w:tc>
          <w:tcPr>
            <w:tcW w:w="2463" w:type="dxa"/>
            <w:noWrap/>
          </w:tcPr>
          <w:sdt>
            <w:sdtPr>
              <w:rPr>
                <w:rFonts w:cs="Arial"/>
              </w:rPr>
              <w:id w:val="1013732864"/>
              <w:placeholder>
                <w:docPart w:val="86797F24EAEA4E3A9B904C30B850BB15"/>
              </w:placeholder>
              <w:showingPlcHdr/>
              <w:text/>
            </w:sdtPr>
            <w:sdtEndPr/>
            <w:sdtContent>
              <w:p w14:paraId="152A4260"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210568260"/>
            <w:placeholder>
              <w:docPart w:val="72167272F90142069E4C1FC7DB1A0447"/>
            </w:placeholder>
            <w:comboBox>
              <w:listItem w:value="Choose an item."/>
              <w:listItem w:displayText="deteriorated" w:value="deteriorated"/>
              <w:listItem w:displayText="intact" w:value="intact"/>
            </w:comboBox>
          </w:sdtPr>
          <w:sdtEndPr/>
          <w:sdtContent>
            <w:tc>
              <w:tcPr>
                <w:tcW w:w="1800" w:type="dxa"/>
              </w:tcPr>
              <w:p w14:paraId="11410FC1" w14:textId="1DF50DC9"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97C7F">
                  <w:rPr>
                    <w:color w:val="auto"/>
                    <w:shd w:val="clear" w:color="auto" w:fill="FFED69"/>
                  </w:rPr>
                  <w:t>Select condition</w:t>
                </w:r>
              </w:p>
            </w:tc>
          </w:sdtContent>
        </w:sdt>
        <w:sdt>
          <w:sdtPr>
            <w:alias w:val="  "/>
            <w:tag w:val="  "/>
            <w:id w:val="918447001"/>
            <w:placeholder>
              <w:docPart w:val="DE75A935C79E43229CED0DB435992511"/>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08061F68" w14:textId="21816156"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D0B3F">
                  <w:rPr>
                    <w:color w:val="auto"/>
                    <w:shd w:val="clear" w:color="auto" w:fill="FFED69"/>
                  </w:rPr>
                  <w:t>Choose condition type.</w:t>
                </w:r>
              </w:p>
            </w:tc>
          </w:sdtContent>
        </w:sdt>
        <w:tc>
          <w:tcPr>
            <w:tcW w:w="4500" w:type="dxa"/>
          </w:tcPr>
          <w:sdt>
            <w:sdtPr>
              <w:rPr>
                <w:rFonts w:cs="Arial"/>
              </w:rPr>
              <w:id w:val="914294819"/>
              <w:placeholder>
                <w:docPart w:val="DF59A1CABE6D4A44902038FB5411C52A"/>
              </w:placeholder>
              <w:showingPlcHdr/>
              <w:text/>
            </w:sdtPr>
            <w:sdtEndPr/>
            <w:sdtContent>
              <w:p w14:paraId="6DEF8669" w14:textId="3CB779FB"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A614DC">
                  <w:rPr>
                    <w:rStyle w:val="FillableControlChar"/>
                    <w:color w:val="auto"/>
                  </w:rPr>
                  <w:t>Click or tap to enter reason not tested</w:t>
                </w:r>
              </w:p>
            </w:sdtContent>
          </w:sdt>
        </w:tc>
      </w:tr>
      <w:tr w:rsidR="006B030C" w:rsidRPr="0077341C" w14:paraId="1F185CD2"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507873295"/>
            <w:placeholder>
              <w:docPart w:val="702CF8F404E6475E94C78D677ACC79C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57402339" w14:textId="7B243EBC" w:rsidR="006B030C" w:rsidRPr="0080443C" w:rsidRDefault="006B030C" w:rsidP="006B030C">
                <w:pPr>
                  <w:rPr>
                    <w:b w:val="0"/>
                    <w:bCs w:val="0"/>
                    <w:color w:val="auto"/>
                  </w:rPr>
                </w:pPr>
                <w:r w:rsidRPr="0080443C">
                  <w:rPr>
                    <w:b w:val="0"/>
                    <w:bCs w:val="0"/>
                    <w:color w:val="auto"/>
                    <w:shd w:val="clear" w:color="auto" w:fill="FFED69"/>
                  </w:rPr>
                  <w:t>Select substrate</w:t>
                </w:r>
              </w:p>
            </w:tc>
          </w:sdtContent>
        </w:sdt>
        <w:tc>
          <w:tcPr>
            <w:tcW w:w="2463" w:type="dxa"/>
            <w:noWrap/>
          </w:tcPr>
          <w:sdt>
            <w:sdtPr>
              <w:rPr>
                <w:rFonts w:cs="Arial"/>
              </w:rPr>
              <w:id w:val="1861782375"/>
              <w:placeholder>
                <w:docPart w:val="A9BD8402E6BF4FAD8C0D46FF19DB5A98"/>
              </w:placeholder>
              <w:showingPlcHdr/>
              <w:text/>
            </w:sdtPr>
            <w:sdtEndPr/>
            <w:sdtContent>
              <w:p w14:paraId="52941913"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1965309351"/>
            <w:placeholder>
              <w:docPart w:val="E5688BB7665F44E9A6AAE9AAB24B8901"/>
            </w:placeholder>
            <w:comboBox>
              <w:listItem w:value="Choose an item."/>
              <w:listItem w:displayText="deteriorated" w:value="deteriorated"/>
              <w:listItem w:displayText="intact" w:value="intact"/>
            </w:comboBox>
          </w:sdtPr>
          <w:sdtEndPr/>
          <w:sdtContent>
            <w:tc>
              <w:tcPr>
                <w:tcW w:w="1800" w:type="dxa"/>
              </w:tcPr>
              <w:p w14:paraId="1692BFCD" w14:textId="3D43DE74"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97C7F">
                  <w:rPr>
                    <w:color w:val="auto"/>
                    <w:shd w:val="clear" w:color="auto" w:fill="FFED69"/>
                  </w:rPr>
                  <w:t>Select condition</w:t>
                </w:r>
              </w:p>
            </w:tc>
          </w:sdtContent>
        </w:sdt>
        <w:sdt>
          <w:sdtPr>
            <w:alias w:val="  "/>
            <w:tag w:val="  "/>
            <w:id w:val="-259684615"/>
            <w:placeholder>
              <w:docPart w:val="FB2795D538AB4DB0A23010A333621837"/>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16D4E368" w14:textId="30A2110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D0B3F">
                  <w:rPr>
                    <w:color w:val="auto"/>
                    <w:shd w:val="clear" w:color="auto" w:fill="FFED69"/>
                  </w:rPr>
                  <w:t>Choose condition type.</w:t>
                </w:r>
              </w:p>
            </w:tc>
          </w:sdtContent>
        </w:sdt>
        <w:tc>
          <w:tcPr>
            <w:tcW w:w="4500" w:type="dxa"/>
          </w:tcPr>
          <w:sdt>
            <w:sdtPr>
              <w:rPr>
                <w:rFonts w:cs="Arial"/>
              </w:rPr>
              <w:id w:val="1139527804"/>
              <w:placeholder>
                <w:docPart w:val="09CCAA196B87408D822EC5251F13685B"/>
              </w:placeholder>
              <w:showingPlcHdr/>
              <w:text/>
            </w:sdtPr>
            <w:sdtEndPr/>
            <w:sdtContent>
              <w:p w14:paraId="0024CEA6" w14:textId="419CDE5A"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A614DC">
                  <w:rPr>
                    <w:rStyle w:val="FillableControlChar"/>
                    <w:color w:val="auto"/>
                  </w:rPr>
                  <w:t>Click or tap to enter reason not tested</w:t>
                </w:r>
              </w:p>
            </w:sdtContent>
          </w:sdt>
        </w:tc>
      </w:tr>
      <w:tr w:rsidR="006B030C" w:rsidRPr="0077341C" w14:paraId="2BAB88FB" w14:textId="77777777" w:rsidTr="00D31FF6">
        <w:trPr>
          <w:trHeight w:val="20"/>
        </w:trPr>
        <w:sdt>
          <w:sdtPr>
            <w:id w:val="2107070200"/>
            <w:placeholder>
              <w:docPart w:val="8219CA3DD59748BD8811417707D04E5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04ADA5B5" w14:textId="5C8AB6BE" w:rsidR="006B030C" w:rsidRPr="0080443C" w:rsidRDefault="006B030C" w:rsidP="006B030C">
                <w:pPr>
                  <w:rPr>
                    <w:b w:val="0"/>
                    <w:bCs w:val="0"/>
                    <w:color w:val="auto"/>
                  </w:rPr>
                </w:pPr>
                <w:r w:rsidRPr="0080443C">
                  <w:rPr>
                    <w:b w:val="0"/>
                    <w:bCs w:val="0"/>
                    <w:color w:val="auto"/>
                    <w:shd w:val="clear" w:color="auto" w:fill="FFED69"/>
                  </w:rPr>
                  <w:t>Select substrate</w:t>
                </w:r>
              </w:p>
            </w:tc>
          </w:sdtContent>
        </w:sdt>
        <w:tc>
          <w:tcPr>
            <w:tcW w:w="2463" w:type="dxa"/>
            <w:noWrap/>
          </w:tcPr>
          <w:sdt>
            <w:sdtPr>
              <w:rPr>
                <w:rFonts w:cs="Arial"/>
              </w:rPr>
              <w:id w:val="21679345"/>
              <w:placeholder>
                <w:docPart w:val="9BCC16420B8E497BA9B2BF9C605B0AE0"/>
              </w:placeholder>
              <w:showingPlcHdr/>
              <w:text/>
            </w:sdtPr>
            <w:sdtEndPr/>
            <w:sdtContent>
              <w:p w14:paraId="14BAC236"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234901975"/>
            <w:placeholder>
              <w:docPart w:val="3B1C837EB4564EEF840400CDE4BC82E4"/>
            </w:placeholder>
            <w:comboBox>
              <w:listItem w:value="Choose an item."/>
              <w:listItem w:displayText="deteriorated" w:value="deteriorated"/>
              <w:listItem w:displayText="intact" w:value="intact"/>
            </w:comboBox>
          </w:sdtPr>
          <w:sdtEndPr/>
          <w:sdtContent>
            <w:tc>
              <w:tcPr>
                <w:tcW w:w="1800" w:type="dxa"/>
              </w:tcPr>
              <w:p w14:paraId="5BB94099" w14:textId="75F9FE1D"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97C7F">
                  <w:rPr>
                    <w:color w:val="auto"/>
                    <w:shd w:val="clear" w:color="auto" w:fill="FFED69"/>
                  </w:rPr>
                  <w:t>Select condition</w:t>
                </w:r>
              </w:p>
            </w:tc>
          </w:sdtContent>
        </w:sdt>
        <w:sdt>
          <w:sdtPr>
            <w:alias w:val="  "/>
            <w:tag w:val="  "/>
            <w:id w:val="-55622727"/>
            <w:placeholder>
              <w:docPart w:val="5FE8EB6AC31F42BEA0E75B1B5EBE497B"/>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6CF00326" w14:textId="34BDB173"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D0B3F">
                  <w:rPr>
                    <w:color w:val="auto"/>
                    <w:shd w:val="clear" w:color="auto" w:fill="FFED69"/>
                  </w:rPr>
                  <w:t>Choose condition type.</w:t>
                </w:r>
              </w:p>
            </w:tc>
          </w:sdtContent>
        </w:sdt>
        <w:tc>
          <w:tcPr>
            <w:tcW w:w="4500" w:type="dxa"/>
          </w:tcPr>
          <w:sdt>
            <w:sdtPr>
              <w:rPr>
                <w:rFonts w:cs="Arial"/>
              </w:rPr>
              <w:id w:val="453222157"/>
              <w:placeholder>
                <w:docPart w:val="5007017F8122467E96B4FE002D1437D9"/>
              </w:placeholder>
              <w:showingPlcHdr/>
              <w:text/>
            </w:sdtPr>
            <w:sdtEndPr/>
            <w:sdtContent>
              <w:p w14:paraId="4EB5B347" w14:textId="146FE38D"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A614DC">
                  <w:rPr>
                    <w:rStyle w:val="FillableControlChar"/>
                    <w:color w:val="auto"/>
                  </w:rPr>
                  <w:t>Click or tap to enter reason not tested</w:t>
                </w:r>
              </w:p>
            </w:sdtContent>
          </w:sdt>
        </w:tc>
      </w:tr>
      <w:tr w:rsidR="006B030C" w:rsidRPr="0077341C" w14:paraId="3180753A" w14:textId="77777777" w:rsidTr="00D31FF6">
        <w:trPr>
          <w:cnfStyle w:val="000000100000" w:firstRow="0" w:lastRow="0" w:firstColumn="0" w:lastColumn="0" w:oddVBand="0" w:evenVBand="0" w:oddHBand="1" w:evenHBand="0" w:firstRowFirstColumn="0" w:firstRowLastColumn="0" w:lastRowFirstColumn="0" w:lastRowLastColumn="0"/>
          <w:trHeight w:val="20"/>
        </w:trPr>
        <w:sdt>
          <w:sdtPr>
            <w:id w:val="1656797538"/>
            <w:placeholder>
              <w:docPart w:val="AD1583E888DC4FB88F3F67AA690F68F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6EB2C505" w14:textId="2248D82C" w:rsidR="006B030C" w:rsidRPr="0080443C" w:rsidRDefault="006B030C" w:rsidP="006B030C">
                <w:pPr>
                  <w:rPr>
                    <w:b w:val="0"/>
                    <w:bCs w:val="0"/>
                    <w:color w:val="auto"/>
                  </w:rPr>
                </w:pPr>
                <w:r w:rsidRPr="0080443C">
                  <w:rPr>
                    <w:b w:val="0"/>
                    <w:bCs w:val="0"/>
                    <w:color w:val="auto"/>
                    <w:shd w:val="clear" w:color="auto" w:fill="FFED69"/>
                  </w:rPr>
                  <w:t>Select substrate</w:t>
                </w:r>
              </w:p>
            </w:tc>
          </w:sdtContent>
        </w:sdt>
        <w:tc>
          <w:tcPr>
            <w:tcW w:w="2463" w:type="dxa"/>
            <w:noWrap/>
          </w:tcPr>
          <w:sdt>
            <w:sdtPr>
              <w:rPr>
                <w:rFonts w:cs="Arial"/>
              </w:rPr>
              <w:id w:val="-1695608598"/>
              <w:placeholder>
                <w:docPart w:val="2722C2FA965C46F79992B1AE73765B0C"/>
              </w:placeholder>
              <w:showingPlcHdr/>
              <w:text/>
            </w:sdtPr>
            <w:sdtEndPr/>
            <w:sdtContent>
              <w:p w14:paraId="5B3D47BA" w14:textId="77777777"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548192722"/>
            <w:placeholder>
              <w:docPart w:val="B5999FB5EDD7427FA30D3BDEA30F3095"/>
            </w:placeholder>
            <w:comboBox>
              <w:listItem w:value="Choose an item."/>
              <w:listItem w:displayText="deteriorated" w:value="deteriorated"/>
              <w:listItem w:displayText="intact" w:value="intact"/>
            </w:comboBox>
          </w:sdtPr>
          <w:sdtEndPr/>
          <w:sdtContent>
            <w:tc>
              <w:tcPr>
                <w:tcW w:w="1800" w:type="dxa"/>
              </w:tcPr>
              <w:p w14:paraId="58F58E99" w14:textId="03690EAE"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97C7F">
                  <w:rPr>
                    <w:color w:val="auto"/>
                    <w:shd w:val="clear" w:color="auto" w:fill="FFED69"/>
                  </w:rPr>
                  <w:t>Select condition</w:t>
                </w:r>
              </w:p>
            </w:tc>
          </w:sdtContent>
        </w:sdt>
        <w:sdt>
          <w:sdtPr>
            <w:alias w:val="  "/>
            <w:tag w:val="  "/>
            <w:id w:val="1692952774"/>
            <w:placeholder>
              <w:docPart w:val="38C6F4ED5D8E46C287CE91043AB0AA43"/>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5F6C703A" w14:textId="6317B141" w:rsidR="006B030C" w:rsidRPr="000A34C2" w:rsidRDefault="006B030C" w:rsidP="006B030C">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ED0B3F">
                  <w:rPr>
                    <w:color w:val="auto"/>
                    <w:shd w:val="clear" w:color="auto" w:fill="FFED69"/>
                  </w:rPr>
                  <w:t>Choose condition type.</w:t>
                </w:r>
              </w:p>
            </w:tc>
          </w:sdtContent>
        </w:sdt>
        <w:tc>
          <w:tcPr>
            <w:tcW w:w="4500" w:type="dxa"/>
          </w:tcPr>
          <w:sdt>
            <w:sdtPr>
              <w:rPr>
                <w:rFonts w:cs="Arial"/>
              </w:rPr>
              <w:id w:val="1683783961"/>
              <w:placeholder>
                <w:docPart w:val="87C846E5D50B4CD7B4FD5C35875E55B9"/>
              </w:placeholder>
              <w:showingPlcHdr/>
              <w:text/>
            </w:sdtPr>
            <w:sdtEndPr/>
            <w:sdtContent>
              <w:p w14:paraId="5E1A4972" w14:textId="7DDBF5BA" w:rsidR="006B030C" w:rsidRPr="00B96479" w:rsidRDefault="006B030C" w:rsidP="006B030C">
                <w:pPr>
                  <w:cnfStyle w:val="000000100000" w:firstRow="0" w:lastRow="0" w:firstColumn="0" w:lastColumn="0" w:oddVBand="0" w:evenVBand="0" w:oddHBand="1" w:evenHBand="0" w:firstRowFirstColumn="0" w:firstRowLastColumn="0" w:lastRowFirstColumn="0" w:lastRowLastColumn="0"/>
                  <w:rPr>
                    <w:rFonts w:cs="Arial"/>
                    <w:color w:val="auto"/>
                  </w:rPr>
                </w:pPr>
                <w:r w:rsidRPr="00A614DC">
                  <w:rPr>
                    <w:rStyle w:val="FillableControlChar"/>
                    <w:color w:val="auto"/>
                  </w:rPr>
                  <w:t>Click or tap to enter reason not tested</w:t>
                </w:r>
              </w:p>
            </w:sdtContent>
          </w:sdt>
        </w:tc>
      </w:tr>
      <w:tr w:rsidR="006B030C" w:rsidRPr="0077341C" w14:paraId="51A5F49A" w14:textId="77777777" w:rsidTr="00D31FF6">
        <w:trPr>
          <w:trHeight w:val="20"/>
        </w:trPr>
        <w:sdt>
          <w:sdtPr>
            <w:id w:val="1120956457"/>
            <w:placeholder>
              <w:docPart w:val="6E8F9F9774134904BEB2AEE3C49210D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cnfStyle w:val="001000000000" w:firstRow="0" w:lastRow="0" w:firstColumn="1" w:lastColumn="0" w:oddVBand="0" w:evenVBand="0" w:oddHBand="0" w:evenHBand="0" w:firstRowFirstColumn="0" w:firstRowLastColumn="0" w:lastRowFirstColumn="0" w:lastRowLastColumn="0"/>
                <w:tcW w:w="2212" w:type="dxa"/>
                <w:noWrap/>
              </w:tcPr>
              <w:p w14:paraId="281E119B" w14:textId="0FE9FEDF" w:rsidR="006B030C" w:rsidRPr="0080443C" w:rsidRDefault="006B030C" w:rsidP="006B030C">
                <w:pPr>
                  <w:rPr>
                    <w:b w:val="0"/>
                    <w:bCs w:val="0"/>
                    <w:color w:val="auto"/>
                  </w:rPr>
                </w:pPr>
                <w:r w:rsidRPr="0080443C">
                  <w:rPr>
                    <w:b w:val="0"/>
                    <w:bCs w:val="0"/>
                    <w:color w:val="auto"/>
                    <w:shd w:val="clear" w:color="auto" w:fill="FFED69"/>
                  </w:rPr>
                  <w:t>Select substrate</w:t>
                </w:r>
              </w:p>
            </w:tc>
          </w:sdtContent>
        </w:sdt>
        <w:tc>
          <w:tcPr>
            <w:tcW w:w="2463" w:type="dxa"/>
            <w:noWrap/>
          </w:tcPr>
          <w:sdt>
            <w:sdtPr>
              <w:rPr>
                <w:rFonts w:cs="Arial"/>
              </w:rPr>
              <w:id w:val="-1823962424"/>
              <w:placeholder>
                <w:docPart w:val="515952B319A14648A38EDC45883FB314"/>
              </w:placeholder>
              <w:showingPlcHdr/>
              <w:text/>
            </w:sdtPr>
            <w:sdtEndPr/>
            <w:sdtContent>
              <w:p w14:paraId="2496317D" w14:textId="77777777"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2007BB">
                  <w:rPr>
                    <w:rStyle w:val="FillableControlChar"/>
                    <w:color w:val="auto"/>
                  </w:rPr>
                  <w:t>Click or tap to a</w:t>
                </w:r>
                <w:r w:rsidRPr="002007BB">
                  <w:rPr>
                    <w:rStyle w:val="FillableControlChar"/>
                  </w:rPr>
                  <w:t>dd</w:t>
                </w:r>
              </w:p>
            </w:sdtContent>
          </w:sdt>
        </w:tc>
        <w:sdt>
          <w:sdtPr>
            <w:id w:val="513889069"/>
            <w:placeholder>
              <w:docPart w:val="672B46B1CF55453BA8A988B7059801B3"/>
            </w:placeholder>
            <w:comboBox>
              <w:listItem w:value="Choose an item."/>
              <w:listItem w:displayText="deteriorated" w:value="deteriorated"/>
              <w:listItem w:displayText="intact" w:value="intact"/>
            </w:comboBox>
          </w:sdtPr>
          <w:sdtEndPr/>
          <w:sdtContent>
            <w:tc>
              <w:tcPr>
                <w:tcW w:w="1800" w:type="dxa"/>
              </w:tcPr>
              <w:p w14:paraId="30F55B82" w14:textId="14E0B04B"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97C7F">
                  <w:rPr>
                    <w:color w:val="auto"/>
                    <w:shd w:val="clear" w:color="auto" w:fill="FFED69"/>
                  </w:rPr>
                  <w:t>Select condition</w:t>
                </w:r>
              </w:p>
            </w:tc>
          </w:sdtContent>
        </w:sdt>
        <w:sdt>
          <w:sdtPr>
            <w:alias w:val="  "/>
            <w:tag w:val="  "/>
            <w:id w:val="1444573784"/>
            <w:placeholder>
              <w:docPart w:val="062DEC25741E405CA102F9EF8D0669BE"/>
            </w:placeholder>
            <w:showingPlcHdr/>
            <w:dropDownList>
              <w:listItem w:value="Choose an item."/>
              <w:listItem w:displayText="friction" w:value="friction"/>
              <w:listItem w:displayText="impact" w:value="impact"/>
              <w:listItem w:displayText="moisture" w:value="moisture"/>
              <w:listItem w:displayText="weathering" w:value="weathering"/>
              <w:listItem w:displayText="chewed" w:value="chewed"/>
              <w:listItem w:displayText="other" w:value="other"/>
            </w:dropDownList>
          </w:sdtPr>
          <w:sdtEndPr/>
          <w:sdtContent>
            <w:tc>
              <w:tcPr>
                <w:tcW w:w="2610" w:type="dxa"/>
              </w:tcPr>
              <w:p w14:paraId="4FC44E8F" w14:textId="01588A40" w:rsidR="006B030C" w:rsidRPr="000A34C2" w:rsidRDefault="006B030C" w:rsidP="006B030C">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ED0B3F">
                  <w:rPr>
                    <w:color w:val="auto"/>
                    <w:shd w:val="clear" w:color="auto" w:fill="FFED69"/>
                  </w:rPr>
                  <w:t>Choose condition type.</w:t>
                </w:r>
              </w:p>
            </w:tc>
          </w:sdtContent>
        </w:sdt>
        <w:tc>
          <w:tcPr>
            <w:tcW w:w="4500" w:type="dxa"/>
          </w:tcPr>
          <w:sdt>
            <w:sdtPr>
              <w:rPr>
                <w:rFonts w:cs="Arial"/>
              </w:rPr>
              <w:id w:val="956836068"/>
              <w:placeholder>
                <w:docPart w:val="013522592D42434DADCBC7971091BE6D"/>
              </w:placeholder>
              <w:showingPlcHdr/>
              <w:text/>
            </w:sdtPr>
            <w:sdtEndPr/>
            <w:sdtContent>
              <w:p w14:paraId="3906B6F7" w14:textId="05B4669C" w:rsidR="006B030C" w:rsidRPr="00B96479" w:rsidRDefault="006B030C" w:rsidP="006B030C">
                <w:pPr>
                  <w:cnfStyle w:val="000000000000" w:firstRow="0" w:lastRow="0" w:firstColumn="0" w:lastColumn="0" w:oddVBand="0" w:evenVBand="0" w:oddHBand="0" w:evenHBand="0" w:firstRowFirstColumn="0" w:firstRowLastColumn="0" w:lastRowFirstColumn="0" w:lastRowLastColumn="0"/>
                  <w:rPr>
                    <w:rFonts w:cs="Arial"/>
                    <w:color w:val="auto"/>
                  </w:rPr>
                </w:pPr>
                <w:r w:rsidRPr="00A614DC">
                  <w:rPr>
                    <w:rStyle w:val="FillableControlChar"/>
                    <w:color w:val="auto"/>
                  </w:rPr>
                  <w:t>Click or tap to enter reason not tested</w:t>
                </w:r>
              </w:p>
            </w:sdtContent>
          </w:sdt>
        </w:tc>
      </w:tr>
    </w:tbl>
    <w:p w14:paraId="511888E9" w14:textId="77777777" w:rsidR="003279C9" w:rsidRDefault="003279C9" w:rsidP="00CE11AA">
      <w:pPr>
        <w:rPr>
          <w:b/>
          <w:bCs/>
          <w:color w:val="437C83" w:themeColor="accent1" w:themeShade="80"/>
        </w:rPr>
        <w:sectPr w:rsidR="003279C9" w:rsidSect="003B74B2">
          <w:footnotePr>
            <w:numFmt w:val="lowerRoman"/>
          </w:footnotePr>
          <w:pgSz w:w="15840" w:h="12240" w:orient="landscape" w:code="1"/>
          <w:pgMar w:top="432" w:right="432" w:bottom="432" w:left="432" w:header="360" w:footer="360" w:gutter="0"/>
          <w:cols w:space="720"/>
          <w:noEndnote/>
          <w:docGrid w:linePitch="326"/>
        </w:sectPr>
      </w:pPr>
    </w:p>
    <w:p w14:paraId="3698CF27" w14:textId="2F461E80" w:rsidR="00F06E1B" w:rsidRPr="00360AA3" w:rsidRDefault="00F06E1B" w:rsidP="00F06E1B">
      <w:pPr>
        <w:pStyle w:val="Heading2"/>
        <w:numPr>
          <w:ilvl w:val="0"/>
          <w:numId w:val="0"/>
        </w:numPr>
        <w:ind w:left="720"/>
      </w:pPr>
      <w:bookmarkStart w:id="77" w:name="_Toc146184225"/>
      <w:r>
        <w:lastRenderedPageBreak/>
        <w:t>6.2</w:t>
      </w:r>
      <w:r>
        <w:tab/>
      </w:r>
      <w:commentRangeStart w:id="78"/>
      <w:r>
        <w:t xml:space="preserve">Paint </w:t>
      </w:r>
      <w:r w:rsidR="00FC0B8A">
        <w:t>c</w:t>
      </w:r>
      <w:r>
        <w:t xml:space="preserve">hip </w:t>
      </w:r>
      <w:r w:rsidR="00FC0B8A">
        <w:t>s</w:t>
      </w:r>
      <w:r>
        <w:t xml:space="preserve">ampling </w:t>
      </w:r>
      <w:r w:rsidR="00FC0B8A">
        <w:t>r</w:t>
      </w:r>
      <w:r>
        <w:t>esults</w:t>
      </w:r>
      <w:commentRangeEnd w:id="78"/>
      <w:r>
        <w:rPr>
          <w:rStyle w:val="CommentReference"/>
          <w:rFonts w:ascii="Tahoma" w:eastAsiaTheme="minorHAnsi" w:hAnsi="Tahoma" w:cstheme="minorBidi"/>
          <w:b w:val="0"/>
          <w:color w:val="auto"/>
        </w:rPr>
        <w:commentReference w:id="78"/>
      </w:r>
      <w:bookmarkEnd w:id="77"/>
    </w:p>
    <w:p w14:paraId="1F4FD786" w14:textId="77777777" w:rsidR="00F06E1B" w:rsidRDefault="00F06E1B" w:rsidP="00F06E1B">
      <w:r>
        <w:t xml:space="preserve">The findings in this report are based on the </w:t>
      </w:r>
      <w:hyperlink r:id="rId38" w:anchor="se40.34.745_163" w:history="1">
        <w:r w:rsidRPr="00ED7DF7">
          <w:rPr>
            <w:rStyle w:val="Hyperlink"/>
            <w:rFonts w:ascii="Tahoma" w:hAnsi="Tahoma" w:cs="Tahoma"/>
            <w:sz w:val="22"/>
          </w:rPr>
          <w:t>Federal definition</w:t>
        </w:r>
      </w:hyperlink>
      <w:r w:rsidRPr="00A4356F">
        <w:rPr>
          <w:rStyle w:val="EndnoteReference"/>
          <w:rFonts w:cs="Tahoma"/>
        </w:rPr>
        <w:endnoteReference w:id="10"/>
      </w:r>
      <w:r w:rsidRPr="00A4356F">
        <w:rPr>
          <w:rFonts w:cs="Tahoma"/>
        </w:rPr>
        <w:t xml:space="preserve"> of </w:t>
      </w:r>
      <w:r>
        <w:t>lead-based paint</w:t>
      </w:r>
      <w:r>
        <w:rPr>
          <w:rStyle w:val="FootnoteReference"/>
        </w:rPr>
        <w:footnoteReference w:id="4"/>
      </w:r>
      <w:r>
        <w:t xml:space="preserve">:  </w:t>
      </w:r>
      <w:r w:rsidRPr="00052AC4">
        <w:rPr>
          <w:i/>
        </w:rPr>
        <w:t>Lead-based paint means paint or other surface coatings that contain lead equal to or in excess of 1.0 milligrams per square centimeter or more than 0.5 percent by weight.</w:t>
      </w:r>
    </w:p>
    <w:p w14:paraId="64A3E024" w14:textId="77777777" w:rsidR="00F06E1B" w:rsidRPr="001D5326" w:rsidRDefault="00F06E1B" w:rsidP="00F06E1B"/>
    <w:p w14:paraId="72BE3292" w14:textId="484CCDE1" w:rsidR="00F06E1B" w:rsidRPr="006E46D2" w:rsidRDefault="00F06E1B" w:rsidP="00F06E1B">
      <w:pPr>
        <w:autoSpaceDE w:val="0"/>
        <w:autoSpaceDN w:val="0"/>
        <w:adjustRightInd w:val="0"/>
        <w:rPr>
          <w:rFonts w:cs="Tahoma"/>
          <w:szCs w:val="18"/>
        </w:rPr>
      </w:pPr>
      <w:r w:rsidRPr="006E46D2">
        <w:rPr>
          <w:rFonts w:cs="Tahoma"/>
          <w:szCs w:val="18"/>
        </w:rPr>
        <w:t xml:space="preserve">Lead in paint, varnish, shellac, or other surface coatings can be identified by laboratory analysis of paint chips or by direct readings using an </w:t>
      </w:r>
      <w:r w:rsidR="00FC0B8A">
        <w:rPr>
          <w:rFonts w:cs="Tahoma"/>
          <w:szCs w:val="18"/>
        </w:rPr>
        <w:t>X</w:t>
      </w:r>
      <w:r w:rsidRPr="006E46D2">
        <w:rPr>
          <w:rFonts w:cs="Tahoma"/>
          <w:szCs w:val="18"/>
        </w:rPr>
        <w:t xml:space="preserve">-ray florescence (XRF) instrument. In this assessment, </w:t>
      </w:r>
      <w:r w:rsidR="00FF7EEA">
        <w:rPr>
          <w:rFonts w:cs="Tahoma"/>
          <w:szCs w:val="18"/>
        </w:rPr>
        <w:t xml:space="preserve">the contractor collected </w:t>
      </w:r>
      <w:r w:rsidRPr="006E46D2">
        <w:rPr>
          <w:rFonts w:cs="Tahoma"/>
          <w:szCs w:val="18"/>
        </w:rPr>
        <w:t xml:space="preserve">paint chip samples in accordance with </w:t>
      </w:r>
      <w:hyperlink r:id="rId39" w:history="1">
        <w:r w:rsidRPr="000535C8">
          <w:rPr>
            <w:rStyle w:val="Hyperlink"/>
            <w:rFonts w:ascii="Tahoma" w:hAnsi="Tahoma" w:cs="Tahoma"/>
            <w:sz w:val="22"/>
            <w:szCs w:val="18"/>
          </w:rPr>
          <w:t>Appendix 13.2, Paint Chip Sampling</w:t>
        </w:r>
      </w:hyperlink>
      <w:r w:rsidRPr="006E46D2">
        <w:rPr>
          <w:rFonts w:cs="Tahoma"/>
          <w:szCs w:val="18"/>
        </w:rPr>
        <w:t xml:space="preserve"> found in the HUD Guidelines </w:t>
      </w:r>
      <w:r w:rsidR="00FC0B8A">
        <w:rPr>
          <w:rFonts w:cs="Tahoma"/>
          <w:szCs w:val="18"/>
        </w:rPr>
        <w:t>for</w:t>
      </w:r>
      <w:r w:rsidRPr="006E46D2">
        <w:rPr>
          <w:rFonts w:cs="Tahoma"/>
          <w:szCs w:val="18"/>
        </w:rPr>
        <w:t xml:space="preserve"> The Evaluation and Control of Lead Based Paint Hazards in Housing. </w:t>
      </w:r>
    </w:p>
    <w:p w14:paraId="48B0F632" w14:textId="77777777" w:rsidR="00F06E1B" w:rsidRPr="006E46D2" w:rsidRDefault="00F06E1B" w:rsidP="00F06E1B">
      <w:pPr>
        <w:rPr>
          <w:rFonts w:cs="Tahoma"/>
        </w:rPr>
      </w:pPr>
    </w:p>
    <w:p w14:paraId="47E1BA33" w14:textId="4A579A85" w:rsidR="00F06E1B" w:rsidRPr="00FC0B8A" w:rsidRDefault="00B00550" w:rsidP="00FD505E">
      <w:pPr>
        <w:rPr>
          <w:rFonts w:cs="Tahoma"/>
        </w:rPr>
      </w:pPr>
      <w:r>
        <w:rPr>
          <w:rFonts w:cs="Tahoma"/>
        </w:rPr>
        <w:t>The assessor collected a total of</w:t>
      </w:r>
      <w:r w:rsidR="00F06E1B" w:rsidRPr="006E46D2">
        <w:rPr>
          <w:rFonts w:cs="Tahoma"/>
        </w:rPr>
        <w:t xml:space="preserve"> </w:t>
      </w:r>
      <w:sdt>
        <w:sdtPr>
          <w:rPr>
            <w:rFonts w:cs="Arial"/>
          </w:rPr>
          <w:alias w:val="Paint Chip Samples"/>
          <w:id w:val="388314978"/>
          <w:placeholder>
            <w:docPart w:val="CCF8C24CC4C9497FA5DBFDA5DB8F7D4F"/>
          </w:placeholder>
          <w:showingPlcHdr/>
          <w:text/>
        </w:sdtPr>
        <w:sdtEndPr/>
        <w:sdtContent>
          <w:r w:rsidR="00FD505E" w:rsidRPr="00B96479">
            <w:rPr>
              <w:rStyle w:val="FillableControlChar"/>
            </w:rPr>
            <w:t xml:space="preserve">Click or tap to enter </w:t>
          </w:r>
          <w:r w:rsidR="00C16820">
            <w:rPr>
              <w:rStyle w:val="FillableControlChar"/>
            </w:rPr>
            <w:t>number of samples</w:t>
          </w:r>
        </w:sdtContent>
      </w:sdt>
      <w:r w:rsidR="00FD505E">
        <w:rPr>
          <w:rFonts w:cs="Arial"/>
        </w:rPr>
        <w:t xml:space="preserve"> </w:t>
      </w:r>
      <w:r w:rsidR="00F06E1B" w:rsidRPr="00FC0B8A">
        <w:rPr>
          <w:rFonts w:cs="Tahoma"/>
        </w:rPr>
        <w:t xml:space="preserve">paint chip samples </w:t>
      </w:r>
      <w:r>
        <w:rPr>
          <w:rFonts w:cs="Tahoma"/>
        </w:rPr>
        <w:t xml:space="preserve">for analysis by the: </w:t>
      </w:r>
    </w:p>
    <w:sdt>
      <w:sdtPr>
        <w:rPr>
          <w:rFonts w:cs="Arial"/>
        </w:rPr>
        <w:id w:val="-13240999"/>
        <w:placeholder>
          <w:docPart w:val="20E4B3835CB542259C43DE4FF34D7B1A"/>
        </w:placeholder>
        <w:showingPlcHdr/>
        <w:text/>
      </w:sdtPr>
      <w:sdtEndPr/>
      <w:sdtContent>
        <w:p w14:paraId="5A6EF2D8" w14:textId="34C32409" w:rsidR="00FD505E" w:rsidRDefault="00FD505E" w:rsidP="00FD505E">
          <w:pPr>
            <w:rPr>
              <w:rFonts w:cs="Arial"/>
            </w:rPr>
          </w:pPr>
          <w:r w:rsidRPr="00B96479">
            <w:rPr>
              <w:rStyle w:val="FillableControlChar"/>
            </w:rPr>
            <w:t xml:space="preserve">Click or tap to </w:t>
          </w:r>
          <w:r w:rsidR="00C16820">
            <w:rPr>
              <w:rStyle w:val="FillableControlChar"/>
            </w:rPr>
            <w:t>enter name of laboratory</w:t>
          </w:r>
        </w:p>
      </w:sdtContent>
    </w:sdt>
    <w:sdt>
      <w:sdtPr>
        <w:rPr>
          <w:rFonts w:cs="Arial"/>
        </w:rPr>
        <w:id w:val="2004154661"/>
        <w:placeholder>
          <w:docPart w:val="1B82839756C94577AB8F0754183B9F13"/>
        </w:placeholder>
        <w:showingPlcHdr/>
        <w:text/>
      </w:sdtPr>
      <w:sdtEndPr/>
      <w:sdtContent>
        <w:p w14:paraId="4092C4B6" w14:textId="3C5A57BF" w:rsidR="00FD505E" w:rsidRDefault="00FD505E" w:rsidP="00FD505E">
          <w:pPr>
            <w:rPr>
              <w:rFonts w:cs="Arial"/>
            </w:rPr>
          </w:pPr>
          <w:r w:rsidRPr="00B96479">
            <w:rPr>
              <w:rStyle w:val="FillableControlChar"/>
            </w:rPr>
            <w:t xml:space="preserve">Click or tap to enter </w:t>
          </w:r>
          <w:r w:rsidR="00C16820">
            <w:rPr>
              <w:rStyle w:val="FillableControlChar"/>
            </w:rPr>
            <w:t>street address</w:t>
          </w:r>
        </w:p>
      </w:sdtContent>
    </w:sdt>
    <w:sdt>
      <w:sdtPr>
        <w:rPr>
          <w:rFonts w:cs="Arial"/>
        </w:rPr>
        <w:id w:val="813069731"/>
        <w:placeholder>
          <w:docPart w:val="411C6F55FEA94A5C9A449F8D662AFDC7"/>
        </w:placeholder>
        <w:showingPlcHdr/>
        <w:text/>
      </w:sdtPr>
      <w:sdtEndPr/>
      <w:sdtContent>
        <w:p w14:paraId="2A1F8909" w14:textId="335E19A2" w:rsidR="00FD505E" w:rsidRDefault="00FD505E" w:rsidP="00FD505E">
          <w:pPr>
            <w:rPr>
              <w:rFonts w:cs="Arial"/>
            </w:rPr>
          </w:pPr>
          <w:r w:rsidRPr="00B96479">
            <w:rPr>
              <w:rStyle w:val="FillableControlChar"/>
            </w:rPr>
            <w:t xml:space="preserve">Click or tap to enter </w:t>
          </w:r>
          <w:r w:rsidR="00C16820">
            <w:rPr>
              <w:rStyle w:val="FillableControlChar"/>
            </w:rPr>
            <w:t>city, state, and zip code</w:t>
          </w:r>
        </w:p>
      </w:sdtContent>
    </w:sdt>
    <w:sdt>
      <w:sdtPr>
        <w:rPr>
          <w:rFonts w:cs="Arial"/>
        </w:rPr>
        <w:id w:val="-853886374"/>
        <w:placeholder>
          <w:docPart w:val="1E778065DA8C4B6CB916CE6E1B0B5873"/>
        </w:placeholder>
        <w:showingPlcHdr/>
        <w:text/>
      </w:sdtPr>
      <w:sdtEndPr/>
      <w:sdtContent>
        <w:p w14:paraId="354A8BED" w14:textId="58A9D9D0" w:rsidR="00FD505E" w:rsidRDefault="00FD505E" w:rsidP="00FD505E">
          <w:pPr>
            <w:rPr>
              <w:rFonts w:cs="Arial"/>
            </w:rPr>
          </w:pPr>
          <w:r w:rsidRPr="00B96479">
            <w:rPr>
              <w:rStyle w:val="FillableControlChar"/>
            </w:rPr>
            <w:t xml:space="preserve">Click or tap to enter </w:t>
          </w:r>
          <w:r w:rsidR="00C16820">
            <w:rPr>
              <w:rStyle w:val="FillableControlChar"/>
            </w:rPr>
            <w:t>phone number</w:t>
          </w:r>
        </w:p>
      </w:sdtContent>
    </w:sdt>
    <w:p w14:paraId="22DBFF5D" w14:textId="23F7ECCB" w:rsidR="00FD505E" w:rsidRDefault="004773D2" w:rsidP="00FD505E">
      <w:pPr>
        <w:rPr>
          <w:rFonts w:cs="Arial"/>
        </w:rPr>
      </w:pPr>
      <w:r>
        <w:rPr>
          <w:rFonts w:cs="Arial"/>
        </w:rPr>
        <w:t xml:space="preserve">Laboratory ID # </w:t>
      </w:r>
      <w:sdt>
        <w:sdtPr>
          <w:rPr>
            <w:rFonts w:cs="Arial"/>
          </w:rPr>
          <w:id w:val="861020663"/>
          <w:placeholder>
            <w:docPart w:val="2973D5C96FA648D2A3B141DA2FDFDD0B"/>
          </w:placeholder>
          <w:showingPlcHdr/>
          <w:text/>
        </w:sdtPr>
        <w:sdtEndPr/>
        <w:sdtContent>
          <w:r w:rsidR="00FD505E" w:rsidRPr="00B96479">
            <w:rPr>
              <w:rStyle w:val="FillableControlChar"/>
            </w:rPr>
            <w:t xml:space="preserve">Click or tap to enter </w:t>
          </w:r>
          <w:r w:rsidR="00CA5A79">
            <w:rPr>
              <w:rStyle w:val="FillableControlChar"/>
            </w:rPr>
            <w:t>Laboratory ID #</w:t>
          </w:r>
        </w:sdtContent>
      </w:sdt>
    </w:p>
    <w:p w14:paraId="5205047C" w14:textId="77777777" w:rsidR="005F6500" w:rsidRDefault="005F6500" w:rsidP="00CE11AA">
      <w:pPr>
        <w:rPr>
          <w:rStyle w:val="FillableControlChar"/>
          <w:color w:val="335D63"/>
        </w:rPr>
      </w:pPr>
    </w:p>
    <w:p w14:paraId="6A1560DF" w14:textId="03B0B087" w:rsidR="005F6500" w:rsidRPr="00A71F6B" w:rsidRDefault="005F6500" w:rsidP="005F6500">
      <w:pPr>
        <w:rPr>
          <w:b/>
          <w:bCs/>
        </w:rPr>
      </w:pPr>
      <w:r>
        <w:rPr>
          <w:b/>
          <w:bCs/>
        </w:rPr>
        <w:t xml:space="preserve">Paint </w:t>
      </w:r>
      <w:r w:rsidR="008837F0">
        <w:rPr>
          <w:b/>
          <w:bCs/>
        </w:rPr>
        <w:t>c</w:t>
      </w:r>
      <w:r>
        <w:rPr>
          <w:b/>
          <w:bCs/>
        </w:rPr>
        <w:t>hip</w:t>
      </w:r>
      <w:r w:rsidRPr="00A71F6B">
        <w:rPr>
          <w:b/>
          <w:bCs/>
        </w:rPr>
        <w:t xml:space="preserve"> </w:t>
      </w:r>
      <w:r w:rsidR="008837F0">
        <w:rPr>
          <w:b/>
          <w:bCs/>
        </w:rPr>
        <w:t>s</w:t>
      </w:r>
      <w:r w:rsidRPr="00A71F6B">
        <w:rPr>
          <w:b/>
          <w:bCs/>
        </w:rPr>
        <w:t xml:space="preserve">ampling </w:t>
      </w:r>
      <w:r w:rsidR="008837F0">
        <w:rPr>
          <w:b/>
          <w:bCs/>
        </w:rPr>
        <w:t>s</w:t>
      </w:r>
      <w:r w:rsidRPr="00A71F6B">
        <w:rPr>
          <w:b/>
          <w:bCs/>
        </w:rPr>
        <w:t xml:space="preserve">ummary </w:t>
      </w:r>
      <w:r w:rsidR="008837F0">
        <w:rPr>
          <w:b/>
          <w:bCs/>
        </w:rPr>
        <w:t>t</w:t>
      </w:r>
      <w:r w:rsidRPr="00A71F6B">
        <w:rPr>
          <w:b/>
          <w:bCs/>
        </w:rPr>
        <w:t>able</w:t>
      </w:r>
    </w:p>
    <w:tbl>
      <w:tblPr>
        <w:tblStyle w:val="GridTable6Colorful-Accent1"/>
        <w:tblpPr w:leftFromText="180" w:rightFromText="180" w:vertAnchor="text" w:horzAnchor="margin" w:tblpY="125"/>
        <w:tblW w:w="4947" w:type="pct"/>
        <w:tblLayout w:type="fixed"/>
        <w:tblLook w:val="0420" w:firstRow="1" w:lastRow="0" w:firstColumn="0" w:lastColumn="0" w:noHBand="0" w:noVBand="1"/>
      </w:tblPr>
      <w:tblGrid>
        <w:gridCol w:w="1794"/>
        <w:gridCol w:w="1350"/>
        <w:gridCol w:w="1799"/>
        <w:gridCol w:w="1619"/>
        <w:gridCol w:w="1080"/>
        <w:gridCol w:w="1262"/>
        <w:gridCol w:w="1080"/>
        <w:gridCol w:w="1262"/>
      </w:tblGrid>
      <w:tr w:rsidR="005F6500" w:rsidRPr="00847F39" w14:paraId="695B31AB" w14:textId="77777777" w:rsidTr="005F6500">
        <w:trPr>
          <w:cnfStyle w:val="100000000000" w:firstRow="1" w:lastRow="0" w:firstColumn="0" w:lastColumn="0" w:oddVBand="0" w:evenVBand="0" w:oddHBand="0" w:evenHBand="0" w:firstRowFirstColumn="0" w:firstRowLastColumn="0" w:lastRowFirstColumn="0" w:lastRowLastColumn="0"/>
          <w:trHeight w:val="300"/>
        </w:trPr>
        <w:tc>
          <w:tcPr>
            <w:tcW w:w="798" w:type="pct"/>
            <w:noWrap/>
            <w:hideMark/>
          </w:tcPr>
          <w:p w14:paraId="0A43AABC" w14:textId="77777777" w:rsidR="005F6500" w:rsidRPr="00655DD4" w:rsidRDefault="005F6500" w:rsidP="005F6500">
            <w:pPr>
              <w:jc w:val="center"/>
              <w:rPr>
                <w:rFonts w:cs="Arial"/>
              </w:rPr>
            </w:pPr>
            <w:r>
              <w:rPr>
                <w:rFonts w:cs="Arial"/>
              </w:rPr>
              <w:t xml:space="preserve">Sample </w:t>
            </w:r>
            <w:r w:rsidRPr="00655DD4">
              <w:rPr>
                <w:rFonts w:cs="Arial"/>
              </w:rPr>
              <w:t>#</w:t>
            </w:r>
          </w:p>
        </w:tc>
        <w:tc>
          <w:tcPr>
            <w:tcW w:w="600" w:type="pct"/>
            <w:noWrap/>
            <w:hideMark/>
          </w:tcPr>
          <w:p w14:paraId="60F9B70D" w14:textId="77777777" w:rsidR="005F6500" w:rsidRPr="00655DD4" w:rsidRDefault="005F6500" w:rsidP="005F6500">
            <w:pPr>
              <w:jc w:val="center"/>
              <w:rPr>
                <w:rFonts w:cs="Arial"/>
              </w:rPr>
            </w:pPr>
            <w:r w:rsidRPr="00655DD4">
              <w:rPr>
                <w:rFonts w:cs="Arial"/>
              </w:rPr>
              <w:t>Substrate</w:t>
            </w:r>
          </w:p>
        </w:tc>
        <w:tc>
          <w:tcPr>
            <w:tcW w:w="800" w:type="pct"/>
            <w:noWrap/>
            <w:hideMark/>
          </w:tcPr>
          <w:p w14:paraId="66F055DF" w14:textId="77777777" w:rsidR="005F6500" w:rsidRPr="00655DD4" w:rsidRDefault="005F6500" w:rsidP="005F6500">
            <w:pPr>
              <w:jc w:val="center"/>
              <w:rPr>
                <w:rFonts w:cs="Arial"/>
              </w:rPr>
            </w:pPr>
            <w:r w:rsidRPr="00655DD4">
              <w:rPr>
                <w:rFonts w:cs="Arial"/>
              </w:rPr>
              <w:t>Component</w:t>
            </w:r>
          </w:p>
        </w:tc>
        <w:tc>
          <w:tcPr>
            <w:tcW w:w="720" w:type="pct"/>
            <w:noWrap/>
            <w:hideMark/>
          </w:tcPr>
          <w:p w14:paraId="2D1B3849" w14:textId="77777777" w:rsidR="005F6500" w:rsidRPr="00667E65" w:rsidRDefault="005F6500" w:rsidP="005F6500">
            <w:pPr>
              <w:jc w:val="center"/>
            </w:pPr>
            <w:r>
              <w:t>Location</w:t>
            </w:r>
          </w:p>
        </w:tc>
        <w:tc>
          <w:tcPr>
            <w:tcW w:w="480" w:type="pct"/>
            <w:noWrap/>
            <w:hideMark/>
          </w:tcPr>
          <w:p w14:paraId="084B0E0F" w14:textId="77777777" w:rsidR="005F6500" w:rsidRPr="00655DD4" w:rsidRDefault="005F6500" w:rsidP="005F6500">
            <w:pPr>
              <w:jc w:val="center"/>
              <w:rPr>
                <w:rFonts w:cs="Arial"/>
              </w:rPr>
            </w:pPr>
            <w:r w:rsidRPr="00655DD4">
              <w:rPr>
                <w:rFonts w:cs="Arial"/>
              </w:rPr>
              <w:t>Side</w:t>
            </w:r>
          </w:p>
        </w:tc>
        <w:tc>
          <w:tcPr>
            <w:tcW w:w="561" w:type="pct"/>
            <w:noWrap/>
            <w:hideMark/>
          </w:tcPr>
          <w:p w14:paraId="4266F824" w14:textId="77777777" w:rsidR="005F6500" w:rsidRDefault="005F6500" w:rsidP="005F6500">
            <w:pPr>
              <w:jc w:val="center"/>
              <w:rPr>
                <w:rFonts w:cs="Arial"/>
                <w:b w:val="0"/>
                <w:bCs w:val="0"/>
              </w:rPr>
            </w:pPr>
            <w:r w:rsidRPr="00655DD4">
              <w:rPr>
                <w:rFonts w:cs="Arial"/>
              </w:rPr>
              <w:t>Result</w:t>
            </w:r>
          </w:p>
          <w:p w14:paraId="034A5ABE" w14:textId="77777777" w:rsidR="005F6500" w:rsidRPr="00166CDA" w:rsidRDefault="005F6500" w:rsidP="005F6500">
            <w:pPr>
              <w:jc w:val="center"/>
              <w:rPr>
                <w:rFonts w:cs="Arial"/>
              </w:rPr>
            </w:pPr>
            <w:r>
              <w:rPr>
                <w:rFonts w:cs="Arial"/>
              </w:rPr>
              <w:t>(mg/cm</w:t>
            </w:r>
            <w:r>
              <w:rPr>
                <w:rFonts w:cs="Arial"/>
                <w:vertAlign w:val="superscript"/>
              </w:rPr>
              <w:t xml:space="preserve">2  </w:t>
            </w:r>
            <w:r>
              <w:rPr>
                <w:rFonts w:cs="Arial"/>
              </w:rPr>
              <w:t>or %)</w:t>
            </w:r>
          </w:p>
        </w:tc>
        <w:tc>
          <w:tcPr>
            <w:tcW w:w="480" w:type="pct"/>
          </w:tcPr>
          <w:p w14:paraId="5687E072" w14:textId="77777777" w:rsidR="005F6500" w:rsidRPr="00655DD4" w:rsidRDefault="005F6500" w:rsidP="005F6500">
            <w:pPr>
              <w:jc w:val="center"/>
              <w:rPr>
                <w:rFonts w:cs="Arial"/>
              </w:rPr>
            </w:pPr>
            <w:r>
              <w:rPr>
                <w:rFonts w:cs="Arial"/>
              </w:rPr>
              <w:t>LBP?</w:t>
            </w:r>
          </w:p>
        </w:tc>
        <w:tc>
          <w:tcPr>
            <w:tcW w:w="561" w:type="pct"/>
            <w:noWrap/>
            <w:hideMark/>
          </w:tcPr>
          <w:p w14:paraId="35BA62D0" w14:textId="77777777" w:rsidR="005F6500" w:rsidRDefault="005F6500" w:rsidP="005F6500">
            <w:pPr>
              <w:jc w:val="center"/>
              <w:rPr>
                <w:rFonts w:cs="Arial"/>
                <w:b w:val="0"/>
                <w:bCs w:val="0"/>
              </w:rPr>
            </w:pPr>
            <w:r w:rsidRPr="00655DD4">
              <w:rPr>
                <w:rFonts w:cs="Arial"/>
              </w:rPr>
              <w:t xml:space="preserve">LBP </w:t>
            </w:r>
          </w:p>
          <w:p w14:paraId="4A6D9789" w14:textId="3F7ABAF1" w:rsidR="005F6500" w:rsidRPr="00655DD4" w:rsidRDefault="00FC0B8A" w:rsidP="005F6500">
            <w:pPr>
              <w:jc w:val="center"/>
              <w:rPr>
                <w:rFonts w:cs="Arial"/>
              </w:rPr>
            </w:pPr>
            <w:r>
              <w:rPr>
                <w:rFonts w:cs="Arial"/>
              </w:rPr>
              <w:t>h</w:t>
            </w:r>
            <w:r w:rsidR="005F6500" w:rsidRPr="00655DD4">
              <w:rPr>
                <w:rFonts w:cs="Arial"/>
              </w:rPr>
              <w:t>azard?</w:t>
            </w:r>
          </w:p>
        </w:tc>
      </w:tr>
      <w:tr w:rsidR="0080443C" w:rsidRPr="00367DC6" w14:paraId="563AC820" w14:textId="77777777" w:rsidTr="005F6500">
        <w:trPr>
          <w:cnfStyle w:val="000000100000" w:firstRow="0" w:lastRow="0" w:firstColumn="0" w:lastColumn="0" w:oddVBand="0" w:evenVBand="0" w:oddHBand="1" w:evenHBand="0" w:firstRowFirstColumn="0" w:firstRowLastColumn="0" w:lastRowFirstColumn="0" w:lastRowLastColumn="0"/>
          <w:trHeight w:val="300"/>
        </w:trPr>
        <w:tc>
          <w:tcPr>
            <w:tcW w:w="798" w:type="pct"/>
            <w:noWrap/>
          </w:tcPr>
          <w:sdt>
            <w:sdtPr>
              <w:rPr>
                <w:rFonts w:cs="Arial"/>
              </w:rPr>
              <w:id w:val="-1578129922"/>
              <w:placeholder>
                <w:docPart w:val="2D244F021D4544BFAF94FD28938E2927"/>
              </w:placeholder>
              <w:showingPlcHdr/>
              <w:text/>
            </w:sdtPr>
            <w:sdtEndPr/>
            <w:sdtContent>
              <w:p w14:paraId="4A71EB52" w14:textId="620CE55F" w:rsidR="0080443C" w:rsidRPr="00A26964" w:rsidRDefault="0080443C" w:rsidP="0080443C">
                <w:pPr>
                  <w:rPr>
                    <w:rStyle w:val="FillableControlChar"/>
                    <w:rFonts w:cs="Arial"/>
                    <w:color w:val="auto"/>
                    <w:shd w:val="clear" w:color="auto" w:fill="auto"/>
                  </w:rPr>
                </w:pPr>
                <w:r w:rsidRPr="00D129B2">
                  <w:rPr>
                    <w:rStyle w:val="FillableControlChar"/>
                    <w:color w:val="auto"/>
                  </w:rPr>
                  <w:t>Click or tap to enter sample #</w:t>
                </w:r>
              </w:p>
            </w:sdtContent>
          </w:sdt>
        </w:tc>
        <w:sdt>
          <w:sdtPr>
            <w:id w:val="-129940472"/>
            <w:placeholder>
              <w:docPart w:val="057BA0260B674A18AAB3429987E03AA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0F5D8D0C" w14:textId="169F6924" w:rsidR="0080443C" w:rsidRPr="00A8526C" w:rsidRDefault="0080443C" w:rsidP="0080443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1000341370"/>
              <w:placeholder>
                <w:docPart w:val="E43EF7CB3F8F46BD8864CC1E804ED3A9"/>
              </w:placeholder>
              <w:showingPlcHdr/>
              <w:text/>
            </w:sdtPr>
            <w:sdtEndPr/>
            <w:sdtContent>
              <w:p w14:paraId="12F8BA30" w14:textId="26EF22E3" w:rsidR="0080443C" w:rsidRPr="0002434E" w:rsidRDefault="0080443C" w:rsidP="0080443C">
                <w:pPr>
                  <w:rPr>
                    <w:rStyle w:val="FillableControlChar"/>
                    <w:rFonts w:cs="Arial"/>
                    <w:color w:val="auto"/>
                    <w:shd w:val="clear" w:color="auto" w:fill="auto"/>
                  </w:rPr>
                </w:pPr>
                <w:r w:rsidRPr="00D129B2">
                  <w:rPr>
                    <w:rStyle w:val="FillableControlChar"/>
                    <w:color w:val="auto"/>
                  </w:rPr>
                  <w:t>Click or tap to add component</w:t>
                </w:r>
              </w:p>
            </w:sdtContent>
          </w:sdt>
        </w:tc>
        <w:tc>
          <w:tcPr>
            <w:tcW w:w="720" w:type="pct"/>
            <w:noWrap/>
          </w:tcPr>
          <w:sdt>
            <w:sdtPr>
              <w:rPr>
                <w:rFonts w:cs="Arial"/>
              </w:rPr>
              <w:id w:val="580566200"/>
              <w:placeholder>
                <w:docPart w:val="BDDEC0DD43AF4CB58766D09E3DBC7179"/>
              </w:placeholder>
              <w:showingPlcHdr/>
              <w:text/>
            </w:sdtPr>
            <w:sdtEndPr/>
            <w:sdtContent>
              <w:p w14:paraId="6B0B7915" w14:textId="295C1582" w:rsidR="0080443C" w:rsidRPr="0002434E" w:rsidRDefault="0080443C" w:rsidP="0080443C">
                <w:pPr>
                  <w:jc w:val="center"/>
                  <w:rPr>
                    <w:rStyle w:val="FillableControlChar"/>
                    <w:rFonts w:cs="Arial"/>
                    <w:color w:val="auto"/>
                    <w:shd w:val="clear" w:color="auto" w:fill="auto"/>
                  </w:rPr>
                </w:pPr>
                <w:r w:rsidRPr="002007BB">
                  <w:rPr>
                    <w:rStyle w:val="FillableControlChar"/>
                    <w:color w:val="auto"/>
                  </w:rPr>
                  <w:t>Click or tap</w:t>
                </w:r>
                <w:r w:rsidRPr="00D129B2">
                  <w:rPr>
                    <w:rStyle w:val="FillableControlChar"/>
                    <w:color w:val="auto"/>
                  </w:rPr>
                  <w:t xml:space="preserve"> to add location</w:t>
                </w:r>
              </w:p>
            </w:sdtContent>
          </w:sdt>
        </w:tc>
        <w:sdt>
          <w:sdtPr>
            <w:id w:val="1224335293"/>
            <w:placeholder>
              <w:docPart w:val="2A4132D15FF9413AADA74526335E6BC3"/>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32311CEE" w14:textId="63EC8846" w:rsidR="0080443C" w:rsidRPr="00A8526C" w:rsidRDefault="0080443C" w:rsidP="0080443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1601485620"/>
              <w:placeholder>
                <w:docPart w:val="9A84CEEA1718466F9113CEA44B4CD6F7"/>
              </w:placeholder>
              <w:showingPlcHdr/>
              <w:text/>
            </w:sdtPr>
            <w:sdtEndPr/>
            <w:sdtContent>
              <w:p w14:paraId="212FAB82" w14:textId="38512FFB" w:rsidR="0080443C" w:rsidRPr="00A26964" w:rsidRDefault="0080443C" w:rsidP="0080443C">
                <w:pPr>
                  <w:jc w:val="center"/>
                  <w:rPr>
                    <w:rStyle w:val="FillableControlChar"/>
                    <w:rFonts w:cs="Arial"/>
                    <w:color w:val="auto"/>
                    <w:shd w:val="clear" w:color="auto" w:fill="auto"/>
                  </w:rPr>
                </w:pPr>
                <w:r w:rsidRPr="00D129B2">
                  <w:rPr>
                    <w:rStyle w:val="FillableControlChar"/>
                    <w:color w:val="auto"/>
                  </w:rPr>
                  <w:t>Enter value</w:t>
                </w:r>
              </w:p>
            </w:sdtContent>
          </w:sdt>
        </w:tc>
        <w:tc>
          <w:tcPr>
            <w:tcW w:w="480" w:type="pct"/>
          </w:tcPr>
          <w:p w14:paraId="3CD353EC" w14:textId="7CE1A66D" w:rsidR="0080443C" w:rsidRPr="00B54DAC" w:rsidRDefault="00F83DE1" w:rsidP="0080443C">
            <w:pPr>
              <w:jc w:val="center"/>
              <w:rPr>
                <w:rStyle w:val="FillableControlChar"/>
                <w:color w:val="437C83" w:themeColor="accent1" w:themeShade="80"/>
              </w:rPr>
            </w:pPr>
            <w:sdt>
              <w:sdtPr>
                <w:rPr>
                  <w:shd w:val="clear" w:color="auto" w:fill="FFED69"/>
                </w:rPr>
                <w:id w:val="-309173302"/>
                <w:placeholder>
                  <w:docPart w:val="B9CA722D87CD47DF8FCE54F3ACE4CCF8"/>
                </w:placeholder>
                <w:dropDownList>
                  <w:listItem w:displayText="yes" w:value="yes"/>
                  <w:listItem w:displayText="no" w:value="no"/>
                </w:dropDownList>
              </w:sdtPr>
              <w:sdtEndPr>
                <w:rPr>
                  <w:shd w:val="clear" w:color="auto" w:fill="auto"/>
                </w:rPr>
              </w:sdtEndPr>
              <w:sdtContent>
                <w:r w:rsidR="0080443C">
                  <w:rPr>
                    <w:color w:val="auto"/>
                    <w:shd w:val="clear" w:color="auto" w:fill="FFED69"/>
                  </w:rPr>
                  <w:t>S</w:t>
                </w:r>
                <w:r w:rsidR="0080443C" w:rsidRPr="00CE7BA2">
                  <w:rPr>
                    <w:color w:val="auto"/>
                    <w:shd w:val="clear" w:color="auto" w:fill="FFED69"/>
                  </w:rPr>
                  <w:t>elect yes/no</w:t>
                </w:r>
              </w:sdtContent>
            </w:sdt>
          </w:p>
        </w:tc>
        <w:tc>
          <w:tcPr>
            <w:tcW w:w="561" w:type="pct"/>
            <w:noWrap/>
          </w:tcPr>
          <w:p w14:paraId="12475955" w14:textId="4673D563" w:rsidR="0080443C" w:rsidRPr="00B54DAC" w:rsidRDefault="00F83DE1" w:rsidP="0080443C">
            <w:pPr>
              <w:jc w:val="center"/>
              <w:rPr>
                <w:rStyle w:val="FillableControlChar"/>
                <w:color w:val="437C83" w:themeColor="accent1" w:themeShade="80"/>
              </w:rPr>
            </w:pPr>
            <w:sdt>
              <w:sdtPr>
                <w:rPr>
                  <w:shd w:val="clear" w:color="auto" w:fill="FFED69"/>
                </w:rPr>
                <w:id w:val="1155347612"/>
                <w:placeholder>
                  <w:docPart w:val="1C2E0C2398DD4661A9625FF381224090"/>
                </w:placeholder>
                <w:dropDownList>
                  <w:listItem w:displayText="yes" w:value="yes"/>
                  <w:listItem w:displayText="no" w:value="no"/>
                </w:dropDownList>
              </w:sdtPr>
              <w:sdtEndPr>
                <w:rPr>
                  <w:shd w:val="clear" w:color="auto" w:fill="auto"/>
                </w:rPr>
              </w:sdtEndPr>
              <w:sdtContent>
                <w:r w:rsidR="0080443C">
                  <w:rPr>
                    <w:color w:val="auto"/>
                    <w:shd w:val="clear" w:color="auto" w:fill="FFED69"/>
                  </w:rPr>
                  <w:t>S</w:t>
                </w:r>
                <w:r w:rsidR="0080443C" w:rsidRPr="00CE7BA2">
                  <w:rPr>
                    <w:color w:val="auto"/>
                    <w:shd w:val="clear" w:color="auto" w:fill="FFED69"/>
                  </w:rPr>
                  <w:t>elect yes/no</w:t>
                </w:r>
              </w:sdtContent>
            </w:sdt>
          </w:p>
        </w:tc>
      </w:tr>
      <w:tr w:rsidR="006B030C" w:rsidRPr="00367DC6" w14:paraId="5E0BA9A3" w14:textId="77777777" w:rsidTr="005F6500">
        <w:trPr>
          <w:trHeight w:val="300"/>
        </w:trPr>
        <w:tc>
          <w:tcPr>
            <w:tcW w:w="798" w:type="pct"/>
            <w:noWrap/>
          </w:tcPr>
          <w:sdt>
            <w:sdtPr>
              <w:rPr>
                <w:rFonts w:cs="Arial"/>
              </w:rPr>
              <w:id w:val="152115809"/>
              <w:placeholder>
                <w:docPart w:val="D65C71D325F44576AAFBC370BE7208FF"/>
              </w:placeholder>
              <w:showingPlcHdr/>
              <w:text/>
            </w:sdtPr>
            <w:sdtEndPr/>
            <w:sdtContent>
              <w:p w14:paraId="63BFFE47" w14:textId="5373E749" w:rsidR="006B030C" w:rsidRPr="00A8526C" w:rsidRDefault="006B030C" w:rsidP="006B030C">
                <w:pPr>
                  <w:jc w:val="center"/>
                  <w:rPr>
                    <w:rStyle w:val="FillableControlChar"/>
                    <w:color w:val="auto"/>
                  </w:rPr>
                </w:pPr>
                <w:r w:rsidRPr="00BF3CC6">
                  <w:rPr>
                    <w:rStyle w:val="FillableControlChar"/>
                    <w:color w:val="auto"/>
                  </w:rPr>
                  <w:t>Click or tap to enter sample #</w:t>
                </w:r>
              </w:p>
            </w:sdtContent>
          </w:sdt>
        </w:tc>
        <w:sdt>
          <w:sdtPr>
            <w:id w:val="168694929"/>
            <w:placeholder>
              <w:docPart w:val="144687DE568E4D02B2A7A9E9F5E103E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578AC5E1" w14:textId="2A60B948" w:rsidR="006B030C" w:rsidRPr="00A8526C" w:rsidRDefault="006B030C" w:rsidP="006B030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90374246"/>
              <w:placeholder>
                <w:docPart w:val="809D3772F5954566BE2B95ABEF35796B"/>
              </w:placeholder>
              <w:showingPlcHdr/>
              <w:text/>
            </w:sdtPr>
            <w:sdtEndPr/>
            <w:sdtContent>
              <w:p w14:paraId="01D62BA6" w14:textId="6A2178BB" w:rsidR="006B030C" w:rsidRPr="00A8526C" w:rsidRDefault="006B030C" w:rsidP="006B030C">
                <w:pPr>
                  <w:jc w:val="center"/>
                  <w:rPr>
                    <w:rStyle w:val="FillableControlChar"/>
                    <w:color w:val="auto"/>
                  </w:rPr>
                </w:pPr>
                <w:r w:rsidRPr="00E763D8">
                  <w:rPr>
                    <w:rStyle w:val="FillableControlChar"/>
                    <w:color w:val="auto"/>
                  </w:rPr>
                  <w:t>Click or tap to add component</w:t>
                </w:r>
              </w:p>
            </w:sdtContent>
          </w:sdt>
        </w:tc>
        <w:tc>
          <w:tcPr>
            <w:tcW w:w="720" w:type="pct"/>
            <w:noWrap/>
          </w:tcPr>
          <w:sdt>
            <w:sdtPr>
              <w:rPr>
                <w:rFonts w:cs="Arial"/>
              </w:rPr>
              <w:id w:val="-309781376"/>
              <w:placeholder>
                <w:docPart w:val="3A16310228744AB3907F7DDFDF9B0A55"/>
              </w:placeholder>
              <w:showingPlcHdr/>
              <w:text/>
            </w:sdtPr>
            <w:sdtEndPr/>
            <w:sdtContent>
              <w:p w14:paraId="105529CB" w14:textId="46C7C67C" w:rsidR="006B030C" w:rsidRPr="00A8526C" w:rsidRDefault="006B030C" w:rsidP="006B030C">
                <w:pPr>
                  <w:jc w:val="center"/>
                  <w:rPr>
                    <w:rStyle w:val="FillableControlChar"/>
                    <w:color w:val="auto"/>
                  </w:rPr>
                </w:pPr>
                <w:r w:rsidRPr="00025208">
                  <w:rPr>
                    <w:rStyle w:val="FillableControlChar"/>
                    <w:color w:val="auto"/>
                  </w:rPr>
                  <w:t>Click or tap to add location</w:t>
                </w:r>
              </w:p>
            </w:sdtContent>
          </w:sdt>
        </w:tc>
        <w:sdt>
          <w:sdtPr>
            <w:id w:val="495543022"/>
            <w:placeholder>
              <w:docPart w:val="B9FB196DE805448BA84610396BC43E2E"/>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2E3103DA" w14:textId="4CB421C2" w:rsidR="006B030C" w:rsidRPr="00A8526C" w:rsidRDefault="006B030C" w:rsidP="006B030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598527877"/>
              <w:placeholder>
                <w:docPart w:val="B6DDD0ABD61F424287BC8C4572C1AB1B"/>
              </w:placeholder>
              <w:showingPlcHdr/>
              <w:text/>
            </w:sdtPr>
            <w:sdtEndPr/>
            <w:sdtContent>
              <w:p w14:paraId="296D8808" w14:textId="57FDC277" w:rsidR="006B030C" w:rsidRPr="00B54DAC" w:rsidRDefault="006B030C" w:rsidP="006B030C">
                <w:pPr>
                  <w:jc w:val="center"/>
                  <w:rPr>
                    <w:rStyle w:val="FillableControlChar"/>
                    <w:color w:val="437C83" w:themeColor="accent1" w:themeShade="80"/>
                  </w:rPr>
                </w:pPr>
                <w:r w:rsidRPr="005217B0">
                  <w:rPr>
                    <w:rStyle w:val="FillableControlChar"/>
                    <w:color w:val="auto"/>
                  </w:rPr>
                  <w:t>Enter value</w:t>
                </w:r>
              </w:p>
            </w:sdtContent>
          </w:sdt>
        </w:tc>
        <w:tc>
          <w:tcPr>
            <w:tcW w:w="480" w:type="pct"/>
          </w:tcPr>
          <w:p w14:paraId="6A085978" w14:textId="7795BF68" w:rsidR="006B030C" w:rsidRPr="00B54DAC" w:rsidRDefault="00F83DE1" w:rsidP="006B030C">
            <w:pPr>
              <w:jc w:val="center"/>
              <w:rPr>
                <w:rStyle w:val="FillableControlChar"/>
                <w:color w:val="437C83" w:themeColor="accent1" w:themeShade="80"/>
              </w:rPr>
            </w:pPr>
            <w:sdt>
              <w:sdtPr>
                <w:rPr>
                  <w:shd w:val="clear" w:color="auto" w:fill="FFED69"/>
                </w:rPr>
                <w:id w:val="-2001274179"/>
                <w:placeholder>
                  <w:docPart w:val="F7C558DFDCC5480FBBDDA548BDB8FD28"/>
                </w:placeholder>
                <w:dropDownList>
                  <w:listItem w:displayText="yes" w:value="yes"/>
                  <w:listItem w:displayText="no" w:value="no"/>
                </w:dropDownList>
              </w:sdtPr>
              <w:sdtEndPr>
                <w:rPr>
                  <w:shd w:val="clear" w:color="auto" w:fill="auto"/>
                </w:rPr>
              </w:sdtEndPr>
              <w:sdtContent>
                <w:r w:rsidR="006B030C" w:rsidRPr="00944138">
                  <w:rPr>
                    <w:color w:val="auto"/>
                    <w:shd w:val="clear" w:color="auto" w:fill="FFED69"/>
                  </w:rPr>
                  <w:t>Select yes/no</w:t>
                </w:r>
              </w:sdtContent>
            </w:sdt>
          </w:p>
        </w:tc>
        <w:tc>
          <w:tcPr>
            <w:tcW w:w="561" w:type="pct"/>
            <w:noWrap/>
          </w:tcPr>
          <w:p w14:paraId="5D5D4422" w14:textId="5501239C" w:rsidR="006B030C" w:rsidRPr="00B54DAC" w:rsidRDefault="00F83DE1" w:rsidP="006B030C">
            <w:pPr>
              <w:jc w:val="center"/>
              <w:rPr>
                <w:rStyle w:val="FillableControlChar"/>
                <w:color w:val="437C83" w:themeColor="accent1" w:themeShade="80"/>
              </w:rPr>
            </w:pPr>
            <w:sdt>
              <w:sdtPr>
                <w:rPr>
                  <w:shd w:val="clear" w:color="auto" w:fill="FFED69"/>
                </w:rPr>
                <w:id w:val="-177740991"/>
                <w:placeholder>
                  <w:docPart w:val="63C3CEC7D3B242B3897FED0E20232448"/>
                </w:placeholder>
                <w:dropDownList>
                  <w:listItem w:displayText="yes" w:value="yes"/>
                  <w:listItem w:displayText="no" w:value="no"/>
                </w:dropDownList>
              </w:sdtPr>
              <w:sdtEndPr>
                <w:rPr>
                  <w:shd w:val="clear" w:color="auto" w:fill="auto"/>
                </w:rPr>
              </w:sdtEndPr>
              <w:sdtContent>
                <w:r w:rsidR="006B030C" w:rsidRPr="00C46431">
                  <w:rPr>
                    <w:color w:val="auto"/>
                    <w:shd w:val="clear" w:color="auto" w:fill="FFED69"/>
                  </w:rPr>
                  <w:t>Select yes/no</w:t>
                </w:r>
              </w:sdtContent>
            </w:sdt>
          </w:p>
        </w:tc>
      </w:tr>
      <w:tr w:rsidR="006B030C" w:rsidRPr="00367DC6" w14:paraId="75642C21" w14:textId="77777777" w:rsidTr="005F6500">
        <w:trPr>
          <w:cnfStyle w:val="000000100000" w:firstRow="0" w:lastRow="0" w:firstColumn="0" w:lastColumn="0" w:oddVBand="0" w:evenVBand="0" w:oddHBand="1" w:evenHBand="0" w:firstRowFirstColumn="0" w:firstRowLastColumn="0" w:lastRowFirstColumn="0" w:lastRowLastColumn="0"/>
          <w:trHeight w:val="300"/>
        </w:trPr>
        <w:tc>
          <w:tcPr>
            <w:tcW w:w="798" w:type="pct"/>
            <w:noWrap/>
          </w:tcPr>
          <w:sdt>
            <w:sdtPr>
              <w:rPr>
                <w:rFonts w:cs="Arial"/>
              </w:rPr>
              <w:id w:val="-1642187258"/>
              <w:placeholder>
                <w:docPart w:val="5B1B5DFCB52A4E11B2438ED7B2B3D8FA"/>
              </w:placeholder>
              <w:showingPlcHdr/>
              <w:text/>
            </w:sdtPr>
            <w:sdtEndPr/>
            <w:sdtContent>
              <w:p w14:paraId="0AE23D52" w14:textId="6F0CF6DD" w:rsidR="006B030C" w:rsidRPr="00A8526C" w:rsidRDefault="006B030C" w:rsidP="006B030C">
                <w:pPr>
                  <w:jc w:val="center"/>
                  <w:rPr>
                    <w:rStyle w:val="FillableControlChar"/>
                    <w:color w:val="auto"/>
                  </w:rPr>
                </w:pPr>
                <w:r w:rsidRPr="00BF3CC6">
                  <w:rPr>
                    <w:rStyle w:val="FillableControlChar"/>
                    <w:color w:val="auto"/>
                  </w:rPr>
                  <w:t>Click or tap to enter sample #</w:t>
                </w:r>
              </w:p>
            </w:sdtContent>
          </w:sdt>
        </w:tc>
        <w:sdt>
          <w:sdtPr>
            <w:id w:val="-437989201"/>
            <w:placeholder>
              <w:docPart w:val="EED88A9100784C7A9736957D90A20C1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24572BE3" w14:textId="1002D405" w:rsidR="006B030C" w:rsidRPr="00A8526C" w:rsidRDefault="006B030C" w:rsidP="006B030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666861083"/>
              <w:placeholder>
                <w:docPart w:val="2E97B99064DE4DA989E8883A5E0119AF"/>
              </w:placeholder>
              <w:showingPlcHdr/>
              <w:text/>
            </w:sdtPr>
            <w:sdtEndPr/>
            <w:sdtContent>
              <w:p w14:paraId="3F3B722D" w14:textId="46D23527" w:rsidR="006B030C" w:rsidRPr="00A8526C" w:rsidRDefault="006B030C" w:rsidP="006B030C">
                <w:pPr>
                  <w:jc w:val="center"/>
                  <w:rPr>
                    <w:rStyle w:val="FillableControlChar"/>
                    <w:color w:val="auto"/>
                  </w:rPr>
                </w:pPr>
                <w:r w:rsidRPr="00E763D8">
                  <w:rPr>
                    <w:rStyle w:val="FillableControlChar"/>
                    <w:color w:val="auto"/>
                  </w:rPr>
                  <w:t>Click or tap to add component</w:t>
                </w:r>
              </w:p>
            </w:sdtContent>
          </w:sdt>
        </w:tc>
        <w:tc>
          <w:tcPr>
            <w:tcW w:w="720" w:type="pct"/>
            <w:noWrap/>
          </w:tcPr>
          <w:sdt>
            <w:sdtPr>
              <w:rPr>
                <w:rFonts w:cs="Arial"/>
              </w:rPr>
              <w:id w:val="-902519912"/>
              <w:placeholder>
                <w:docPart w:val="156F9216C7D04E9BAAA30C1F8411EBF3"/>
              </w:placeholder>
              <w:showingPlcHdr/>
              <w:text/>
            </w:sdtPr>
            <w:sdtEndPr/>
            <w:sdtContent>
              <w:p w14:paraId="66980E36" w14:textId="309F18DB" w:rsidR="006B030C" w:rsidRPr="00A8526C" w:rsidRDefault="006B030C" w:rsidP="006B030C">
                <w:pPr>
                  <w:jc w:val="center"/>
                  <w:rPr>
                    <w:rStyle w:val="FillableControlChar"/>
                    <w:color w:val="auto"/>
                  </w:rPr>
                </w:pPr>
                <w:r w:rsidRPr="00025208">
                  <w:rPr>
                    <w:rStyle w:val="FillableControlChar"/>
                    <w:color w:val="auto"/>
                  </w:rPr>
                  <w:t>Click or tap to add location</w:t>
                </w:r>
              </w:p>
            </w:sdtContent>
          </w:sdt>
        </w:tc>
        <w:sdt>
          <w:sdtPr>
            <w:id w:val="892004057"/>
            <w:placeholder>
              <w:docPart w:val="DA0513F3C6974E9BA05854507B3C5632"/>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72661850" w14:textId="45C47A83" w:rsidR="006B030C" w:rsidRPr="00A8526C" w:rsidRDefault="006B030C" w:rsidP="006B030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115915740"/>
              <w:placeholder>
                <w:docPart w:val="074105A34C1244AEB4B9B5F78D922FD3"/>
              </w:placeholder>
              <w:showingPlcHdr/>
              <w:text/>
            </w:sdtPr>
            <w:sdtEndPr/>
            <w:sdtContent>
              <w:p w14:paraId="51BFA814" w14:textId="38C23344" w:rsidR="006B030C" w:rsidRPr="00B54DAC" w:rsidRDefault="006B030C" w:rsidP="006B030C">
                <w:pPr>
                  <w:jc w:val="center"/>
                  <w:rPr>
                    <w:rStyle w:val="FillableControlChar"/>
                    <w:color w:val="437C83" w:themeColor="accent1" w:themeShade="80"/>
                  </w:rPr>
                </w:pPr>
                <w:r w:rsidRPr="005217B0">
                  <w:rPr>
                    <w:rStyle w:val="FillableControlChar"/>
                    <w:color w:val="auto"/>
                  </w:rPr>
                  <w:t>Enter value</w:t>
                </w:r>
              </w:p>
            </w:sdtContent>
          </w:sdt>
        </w:tc>
        <w:tc>
          <w:tcPr>
            <w:tcW w:w="480" w:type="pct"/>
          </w:tcPr>
          <w:p w14:paraId="409FDA36" w14:textId="3987E6D8" w:rsidR="006B030C" w:rsidRPr="00B54DAC" w:rsidRDefault="00F83DE1" w:rsidP="006B030C">
            <w:pPr>
              <w:jc w:val="center"/>
              <w:rPr>
                <w:rStyle w:val="FillableControlChar"/>
                <w:color w:val="437C83" w:themeColor="accent1" w:themeShade="80"/>
              </w:rPr>
            </w:pPr>
            <w:sdt>
              <w:sdtPr>
                <w:rPr>
                  <w:shd w:val="clear" w:color="auto" w:fill="FFED69"/>
                </w:rPr>
                <w:id w:val="-350259283"/>
                <w:placeholder>
                  <w:docPart w:val="11FE65EE556D49D58A9DCCD1C26B7FA8"/>
                </w:placeholder>
                <w:dropDownList>
                  <w:listItem w:displayText="yes" w:value="yes"/>
                  <w:listItem w:displayText="no" w:value="no"/>
                </w:dropDownList>
              </w:sdtPr>
              <w:sdtEndPr>
                <w:rPr>
                  <w:shd w:val="clear" w:color="auto" w:fill="auto"/>
                </w:rPr>
              </w:sdtEndPr>
              <w:sdtContent>
                <w:r w:rsidR="006B030C" w:rsidRPr="00944138">
                  <w:rPr>
                    <w:color w:val="auto"/>
                    <w:shd w:val="clear" w:color="auto" w:fill="FFED69"/>
                  </w:rPr>
                  <w:t>Select yes/no</w:t>
                </w:r>
              </w:sdtContent>
            </w:sdt>
          </w:p>
        </w:tc>
        <w:tc>
          <w:tcPr>
            <w:tcW w:w="561" w:type="pct"/>
            <w:noWrap/>
          </w:tcPr>
          <w:p w14:paraId="4F832661" w14:textId="531EF362" w:rsidR="006B030C" w:rsidRPr="00B54DAC" w:rsidRDefault="00F83DE1" w:rsidP="006B030C">
            <w:pPr>
              <w:jc w:val="center"/>
              <w:rPr>
                <w:rStyle w:val="FillableControlChar"/>
                <w:color w:val="437C83" w:themeColor="accent1" w:themeShade="80"/>
              </w:rPr>
            </w:pPr>
            <w:sdt>
              <w:sdtPr>
                <w:rPr>
                  <w:shd w:val="clear" w:color="auto" w:fill="FFED69"/>
                </w:rPr>
                <w:id w:val="357161839"/>
                <w:placeholder>
                  <w:docPart w:val="ACF843B821C64F37A80A23C1B2E96EB9"/>
                </w:placeholder>
                <w:dropDownList>
                  <w:listItem w:displayText="yes" w:value="yes"/>
                  <w:listItem w:displayText="no" w:value="no"/>
                </w:dropDownList>
              </w:sdtPr>
              <w:sdtEndPr>
                <w:rPr>
                  <w:shd w:val="clear" w:color="auto" w:fill="auto"/>
                </w:rPr>
              </w:sdtEndPr>
              <w:sdtContent>
                <w:r w:rsidR="006B030C" w:rsidRPr="00C46431">
                  <w:rPr>
                    <w:color w:val="auto"/>
                    <w:shd w:val="clear" w:color="auto" w:fill="FFED69"/>
                  </w:rPr>
                  <w:t>Select yes/no</w:t>
                </w:r>
              </w:sdtContent>
            </w:sdt>
          </w:p>
        </w:tc>
      </w:tr>
      <w:tr w:rsidR="006B030C" w:rsidRPr="00367DC6" w14:paraId="3A5AB88B" w14:textId="77777777" w:rsidTr="005F6500">
        <w:trPr>
          <w:trHeight w:val="300"/>
        </w:trPr>
        <w:tc>
          <w:tcPr>
            <w:tcW w:w="798" w:type="pct"/>
            <w:noWrap/>
          </w:tcPr>
          <w:sdt>
            <w:sdtPr>
              <w:rPr>
                <w:rFonts w:cs="Arial"/>
              </w:rPr>
              <w:id w:val="-1664163464"/>
              <w:placeholder>
                <w:docPart w:val="9962D238E14C4BB6B760E38FF44CED0E"/>
              </w:placeholder>
              <w:showingPlcHdr/>
              <w:text/>
            </w:sdtPr>
            <w:sdtEndPr/>
            <w:sdtContent>
              <w:p w14:paraId="0D7F8CCC" w14:textId="0B71CA0D" w:rsidR="006B030C" w:rsidRPr="00A8526C" w:rsidRDefault="006B030C" w:rsidP="006B030C">
                <w:pPr>
                  <w:jc w:val="center"/>
                  <w:rPr>
                    <w:rStyle w:val="FillableControlChar"/>
                    <w:color w:val="auto"/>
                  </w:rPr>
                </w:pPr>
                <w:r w:rsidRPr="00BF3CC6">
                  <w:rPr>
                    <w:rStyle w:val="FillableControlChar"/>
                    <w:color w:val="auto"/>
                  </w:rPr>
                  <w:t>Click or tap to enter sample #</w:t>
                </w:r>
              </w:p>
            </w:sdtContent>
          </w:sdt>
        </w:tc>
        <w:sdt>
          <w:sdtPr>
            <w:id w:val="-427658585"/>
            <w:placeholder>
              <w:docPart w:val="DF559864AD904C3F89226C8A171BEB2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7149239B" w14:textId="5E629117" w:rsidR="006B030C" w:rsidRPr="00A8526C" w:rsidRDefault="006B030C" w:rsidP="006B030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1430852923"/>
              <w:placeholder>
                <w:docPart w:val="5D76AF78A2E5460D9FA8D281C5C544A4"/>
              </w:placeholder>
              <w:showingPlcHdr/>
              <w:text/>
            </w:sdtPr>
            <w:sdtEndPr/>
            <w:sdtContent>
              <w:p w14:paraId="1DE7E5AD" w14:textId="64C8F227" w:rsidR="006B030C" w:rsidRPr="00A8526C" w:rsidRDefault="006B030C" w:rsidP="006B030C">
                <w:pPr>
                  <w:jc w:val="center"/>
                  <w:rPr>
                    <w:rStyle w:val="FillableControlChar"/>
                    <w:color w:val="auto"/>
                  </w:rPr>
                </w:pPr>
                <w:r w:rsidRPr="00E763D8">
                  <w:rPr>
                    <w:rStyle w:val="FillableControlChar"/>
                    <w:color w:val="auto"/>
                  </w:rPr>
                  <w:t>Click or tap to add component</w:t>
                </w:r>
              </w:p>
            </w:sdtContent>
          </w:sdt>
        </w:tc>
        <w:tc>
          <w:tcPr>
            <w:tcW w:w="720" w:type="pct"/>
            <w:noWrap/>
          </w:tcPr>
          <w:sdt>
            <w:sdtPr>
              <w:rPr>
                <w:rFonts w:cs="Arial"/>
              </w:rPr>
              <w:id w:val="-1310387888"/>
              <w:placeholder>
                <w:docPart w:val="F3C8E02D574D4E55A5A105260C904483"/>
              </w:placeholder>
              <w:showingPlcHdr/>
              <w:text/>
            </w:sdtPr>
            <w:sdtEndPr/>
            <w:sdtContent>
              <w:p w14:paraId="6462D4C5" w14:textId="3F95A76E" w:rsidR="006B030C" w:rsidRPr="00A8526C" w:rsidRDefault="006B030C" w:rsidP="006B030C">
                <w:pPr>
                  <w:jc w:val="center"/>
                  <w:rPr>
                    <w:rStyle w:val="FillableControlChar"/>
                    <w:color w:val="auto"/>
                  </w:rPr>
                </w:pPr>
                <w:r w:rsidRPr="00025208">
                  <w:rPr>
                    <w:rStyle w:val="FillableControlChar"/>
                    <w:color w:val="auto"/>
                  </w:rPr>
                  <w:t>Click or tap to add location</w:t>
                </w:r>
              </w:p>
            </w:sdtContent>
          </w:sdt>
        </w:tc>
        <w:sdt>
          <w:sdtPr>
            <w:id w:val="952061845"/>
            <w:placeholder>
              <w:docPart w:val="4FE3BD50D1EF4E10ACCBBF326A5EF445"/>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3E8968E0" w14:textId="2F9FB1AA" w:rsidR="006B030C" w:rsidRPr="00A8526C" w:rsidRDefault="006B030C" w:rsidP="006B030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1919443200"/>
              <w:placeholder>
                <w:docPart w:val="626FD1BA92604B3C8B18F2DC82C9B139"/>
              </w:placeholder>
              <w:showingPlcHdr/>
              <w:text/>
            </w:sdtPr>
            <w:sdtEndPr/>
            <w:sdtContent>
              <w:p w14:paraId="38893503" w14:textId="462A06FB" w:rsidR="006B030C" w:rsidRPr="00B54DAC" w:rsidRDefault="006B030C" w:rsidP="006B030C">
                <w:pPr>
                  <w:jc w:val="center"/>
                  <w:rPr>
                    <w:rStyle w:val="FillableControlChar"/>
                    <w:color w:val="437C83" w:themeColor="accent1" w:themeShade="80"/>
                  </w:rPr>
                </w:pPr>
                <w:r w:rsidRPr="005217B0">
                  <w:rPr>
                    <w:rStyle w:val="FillableControlChar"/>
                    <w:color w:val="auto"/>
                  </w:rPr>
                  <w:t>Enter value</w:t>
                </w:r>
              </w:p>
            </w:sdtContent>
          </w:sdt>
        </w:tc>
        <w:tc>
          <w:tcPr>
            <w:tcW w:w="480" w:type="pct"/>
          </w:tcPr>
          <w:p w14:paraId="02C3938D" w14:textId="14C75C28" w:rsidR="006B030C" w:rsidRPr="00B54DAC" w:rsidRDefault="00F83DE1" w:rsidP="006B030C">
            <w:pPr>
              <w:jc w:val="center"/>
              <w:rPr>
                <w:rStyle w:val="FillableControlChar"/>
                <w:color w:val="437C83" w:themeColor="accent1" w:themeShade="80"/>
              </w:rPr>
            </w:pPr>
            <w:sdt>
              <w:sdtPr>
                <w:rPr>
                  <w:shd w:val="clear" w:color="auto" w:fill="FFED69"/>
                </w:rPr>
                <w:id w:val="-301850255"/>
                <w:placeholder>
                  <w:docPart w:val="1ED813D3A91440798D5DB7ACD14E0AE5"/>
                </w:placeholder>
                <w:dropDownList>
                  <w:listItem w:displayText="yes" w:value="yes"/>
                  <w:listItem w:displayText="no" w:value="no"/>
                </w:dropDownList>
              </w:sdtPr>
              <w:sdtEndPr>
                <w:rPr>
                  <w:shd w:val="clear" w:color="auto" w:fill="auto"/>
                </w:rPr>
              </w:sdtEndPr>
              <w:sdtContent>
                <w:r w:rsidR="006B030C" w:rsidRPr="00944138">
                  <w:rPr>
                    <w:color w:val="auto"/>
                    <w:shd w:val="clear" w:color="auto" w:fill="FFED69"/>
                  </w:rPr>
                  <w:t>Select yes/no</w:t>
                </w:r>
              </w:sdtContent>
            </w:sdt>
          </w:p>
        </w:tc>
        <w:tc>
          <w:tcPr>
            <w:tcW w:w="561" w:type="pct"/>
            <w:noWrap/>
          </w:tcPr>
          <w:p w14:paraId="24004B6F" w14:textId="0D273820" w:rsidR="006B030C" w:rsidRPr="00B54DAC" w:rsidRDefault="00F83DE1" w:rsidP="006B030C">
            <w:pPr>
              <w:jc w:val="center"/>
              <w:rPr>
                <w:rStyle w:val="FillableControlChar"/>
                <w:color w:val="437C83" w:themeColor="accent1" w:themeShade="80"/>
              </w:rPr>
            </w:pPr>
            <w:sdt>
              <w:sdtPr>
                <w:rPr>
                  <w:shd w:val="clear" w:color="auto" w:fill="FFED69"/>
                </w:rPr>
                <w:id w:val="-1446537266"/>
                <w:placeholder>
                  <w:docPart w:val="A7D63095BE6B4AC1BB9470F6E0631C86"/>
                </w:placeholder>
                <w:dropDownList>
                  <w:listItem w:displayText="yes" w:value="yes"/>
                  <w:listItem w:displayText="no" w:value="no"/>
                </w:dropDownList>
              </w:sdtPr>
              <w:sdtEndPr>
                <w:rPr>
                  <w:shd w:val="clear" w:color="auto" w:fill="auto"/>
                </w:rPr>
              </w:sdtEndPr>
              <w:sdtContent>
                <w:r w:rsidR="006B030C" w:rsidRPr="00C46431">
                  <w:rPr>
                    <w:color w:val="auto"/>
                    <w:shd w:val="clear" w:color="auto" w:fill="FFED69"/>
                  </w:rPr>
                  <w:t>Select yes/no</w:t>
                </w:r>
              </w:sdtContent>
            </w:sdt>
          </w:p>
        </w:tc>
      </w:tr>
      <w:tr w:rsidR="006B030C" w:rsidRPr="00367DC6" w14:paraId="3A504801" w14:textId="77777777" w:rsidTr="005F6500">
        <w:trPr>
          <w:cnfStyle w:val="000000100000" w:firstRow="0" w:lastRow="0" w:firstColumn="0" w:lastColumn="0" w:oddVBand="0" w:evenVBand="0" w:oddHBand="1" w:evenHBand="0" w:firstRowFirstColumn="0" w:firstRowLastColumn="0" w:lastRowFirstColumn="0" w:lastRowLastColumn="0"/>
          <w:trHeight w:val="300"/>
        </w:trPr>
        <w:tc>
          <w:tcPr>
            <w:tcW w:w="798" w:type="pct"/>
            <w:noWrap/>
          </w:tcPr>
          <w:sdt>
            <w:sdtPr>
              <w:rPr>
                <w:rFonts w:cs="Arial"/>
              </w:rPr>
              <w:id w:val="-927190347"/>
              <w:placeholder>
                <w:docPart w:val="828DBA7EB62542578C9460ABADD67531"/>
              </w:placeholder>
              <w:showingPlcHdr/>
              <w:text/>
            </w:sdtPr>
            <w:sdtEndPr/>
            <w:sdtContent>
              <w:p w14:paraId="096780FA" w14:textId="46460DF8" w:rsidR="006B030C" w:rsidRPr="00A8526C" w:rsidRDefault="006B030C" w:rsidP="006B030C">
                <w:pPr>
                  <w:jc w:val="center"/>
                  <w:rPr>
                    <w:rStyle w:val="FillableControlChar"/>
                    <w:color w:val="auto"/>
                  </w:rPr>
                </w:pPr>
                <w:r w:rsidRPr="00BF3CC6">
                  <w:rPr>
                    <w:rStyle w:val="FillableControlChar"/>
                    <w:color w:val="auto"/>
                  </w:rPr>
                  <w:t>Click or tap to enter sample #</w:t>
                </w:r>
              </w:p>
            </w:sdtContent>
          </w:sdt>
        </w:tc>
        <w:sdt>
          <w:sdtPr>
            <w:id w:val="1536164969"/>
            <w:placeholder>
              <w:docPart w:val="012CC2EB3E9D483FA670FAB809582DA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62CBB8C1" w14:textId="2BCB3DF9" w:rsidR="006B030C" w:rsidRPr="00A8526C" w:rsidRDefault="006B030C" w:rsidP="006B030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2037543725"/>
              <w:placeholder>
                <w:docPart w:val="6801CACA2F304A97A25C5956A0EB4ADC"/>
              </w:placeholder>
              <w:showingPlcHdr/>
              <w:text/>
            </w:sdtPr>
            <w:sdtEndPr/>
            <w:sdtContent>
              <w:p w14:paraId="3C7BBE52" w14:textId="665B2208" w:rsidR="006B030C" w:rsidRPr="00A8526C" w:rsidRDefault="006B030C" w:rsidP="006B030C">
                <w:pPr>
                  <w:jc w:val="center"/>
                  <w:rPr>
                    <w:rStyle w:val="FillableControlChar"/>
                    <w:color w:val="auto"/>
                  </w:rPr>
                </w:pPr>
                <w:r w:rsidRPr="00E763D8">
                  <w:rPr>
                    <w:rStyle w:val="FillableControlChar"/>
                    <w:color w:val="auto"/>
                  </w:rPr>
                  <w:t>Click or tap to add component</w:t>
                </w:r>
              </w:p>
            </w:sdtContent>
          </w:sdt>
        </w:tc>
        <w:tc>
          <w:tcPr>
            <w:tcW w:w="720" w:type="pct"/>
            <w:noWrap/>
          </w:tcPr>
          <w:sdt>
            <w:sdtPr>
              <w:rPr>
                <w:rFonts w:cs="Arial"/>
              </w:rPr>
              <w:id w:val="1185098643"/>
              <w:placeholder>
                <w:docPart w:val="B0796AE16D3A4AB7ADEFBF5728BB0068"/>
              </w:placeholder>
              <w:showingPlcHdr/>
              <w:text/>
            </w:sdtPr>
            <w:sdtEndPr/>
            <w:sdtContent>
              <w:p w14:paraId="72413371" w14:textId="03819620" w:rsidR="006B030C" w:rsidRPr="00A8526C" w:rsidRDefault="006B030C" w:rsidP="006B030C">
                <w:pPr>
                  <w:jc w:val="center"/>
                  <w:rPr>
                    <w:rStyle w:val="FillableControlChar"/>
                    <w:color w:val="auto"/>
                  </w:rPr>
                </w:pPr>
                <w:r w:rsidRPr="00025208">
                  <w:rPr>
                    <w:rStyle w:val="FillableControlChar"/>
                    <w:color w:val="auto"/>
                  </w:rPr>
                  <w:t>Click or tap to add location</w:t>
                </w:r>
              </w:p>
            </w:sdtContent>
          </w:sdt>
        </w:tc>
        <w:sdt>
          <w:sdtPr>
            <w:id w:val="-884414642"/>
            <w:placeholder>
              <w:docPart w:val="F3D9869C6E2D4BCFA107ECBB8298E2A3"/>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4A5F6638" w14:textId="07FE40FE" w:rsidR="006B030C" w:rsidRPr="00A8526C" w:rsidRDefault="006B030C" w:rsidP="006B030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1643195591"/>
              <w:placeholder>
                <w:docPart w:val="21F6CB30C79F4971BC0CCA13859F4916"/>
              </w:placeholder>
              <w:showingPlcHdr/>
              <w:text/>
            </w:sdtPr>
            <w:sdtEndPr/>
            <w:sdtContent>
              <w:p w14:paraId="48E14909" w14:textId="4ADCBDB3" w:rsidR="006B030C" w:rsidRPr="00B54DAC" w:rsidRDefault="006B030C" w:rsidP="006B030C">
                <w:pPr>
                  <w:jc w:val="center"/>
                  <w:rPr>
                    <w:rStyle w:val="FillableControlChar"/>
                    <w:color w:val="437C83" w:themeColor="accent1" w:themeShade="80"/>
                  </w:rPr>
                </w:pPr>
                <w:r w:rsidRPr="00881A60">
                  <w:rPr>
                    <w:rStyle w:val="FillableControlChar"/>
                    <w:color w:val="auto"/>
                  </w:rPr>
                  <w:t>Enter value</w:t>
                </w:r>
              </w:p>
            </w:sdtContent>
          </w:sdt>
        </w:tc>
        <w:tc>
          <w:tcPr>
            <w:tcW w:w="480" w:type="pct"/>
          </w:tcPr>
          <w:p w14:paraId="05BBBE2E" w14:textId="540979ED" w:rsidR="006B030C" w:rsidRPr="00B54DAC" w:rsidRDefault="00F83DE1" w:rsidP="006B030C">
            <w:pPr>
              <w:jc w:val="center"/>
              <w:rPr>
                <w:rStyle w:val="FillableControlChar"/>
                <w:color w:val="437C83" w:themeColor="accent1" w:themeShade="80"/>
              </w:rPr>
            </w:pPr>
            <w:sdt>
              <w:sdtPr>
                <w:rPr>
                  <w:shd w:val="clear" w:color="auto" w:fill="FFED69"/>
                </w:rPr>
                <w:id w:val="1790544445"/>
                <w:placeholder>
                  <w:docPart w:val="989AF4CF779F4930A87835E7F3C72E0B"/>
                </w:placeholder>
                <w:dropDownList>
                  <w:listItem w:displayText="yes" w:value="yes"/>
                  <w:listItem w:displayText="no" w:value="no"/>
                </w:dropDownList>
              </w:sdtPr>
              <w:sdtEndPr>
                <w:rPr>
                  <w:shd w:val="clear" w:color="auto" w:fill="auto"/>
                </w:rPr>
              </w:sdtEndPr>
              <w:sdtContent>
                <w:r w:rsidR="006B030C" w:rsidRPr="00944138">
                  <w:rPr>
                    <w:color w:val="auto"/>
                    <w:shd w:val="clear" w:color="auto" w:fill="FFED69"/>
                  </w:rPr>
                  <w:t>Select yes/no</w:t>
                </w:r>
              </w:sdtContent>
            </w:sdt>
          </w:p>
        </w:tc>
        <w:tc>
          <w:tcPr>
            <w:tcW w:w="561" w:type="pct"/>
            <w:noWrap/>
          </w:tcPr>
          <w:p w14:paraId="0E7BB15F" w14:textId="0242BF9E" w:rsidR="006B030C" w:rsidRPr="00B54DAC" w:rsidRDefault="00F83DE1" w:rsidP="006B030C">
            <w:pPr>
              <w:jc w:val="center"/>
              <w:rPr>
                <w:rStyle w:val="FillableControlChar"/>
                <w:color w:val="437C83" w:themeColor="accent1" w:themeShade="80"/>
              </w:rPr>
            </w:pPr>
            <w:sdt>
              <w:sdtPr>
                <w:rPr>
                  <w:shd w:val="clear" w:color="auto" w:fill="FFED69"/>
                </w:rPr>
                <w:id w:val="1608694686"/>
                <w:placeholder>
                  <w:docPart w:val="E828F5A61EDF46DD9D08E7A55C8C227A"/>
                </w:placeholder>
                <w:dropDownList>
                  <w:listItem w:displayText="yes" w:value="yes"/>
                  <w:listItem w:displayText="no" w:value="no"/>
                </w:dropDownList>
              </w:sdtPr>
              <w:sdtEndPr>
                <w:rPr>
                  <w:shd w:val="clear" w:color="auto" w:fill="auto"/>
                </w:rPr>
              </w:sdtEndPr>
              <w:sdtContent>
                <w:r w:rsidR="006B030C" w:rsidRPr="00C46431">
                  <w:rPr>
                    <w:color w:val="auto"/>
                    <w:shd w:val="clear" w:color="auto" w:fill="FFED69"/>
                  </w:rPr>
                  <w:t>Select yes/no</w:t>
                </w:r>
              </w:sdtContent>
            </w:sdt>
          </w:p>
        </w:tc>
      </w:tr>
      <w:tr w:rsidR="006B030C" w:rsidRPr="00367DC6" w14:paraId="0524A884" w14:textId="77777777" w:rsidTr="005F6500">
        <w:trPr>
          <w:trHeight w:val="300"/>
        </w:trPr>
        <w:tc>
          <w:tcPr>
            <w:tcW w:w="798" w:type="pct"/>
            <w:noWrap/>
          </w:tcPr>
          <w:sdt>
            <w:sdtPr>
              <w:rPr>
                <w:rFonts w:cs="Arial"/>
              </w:rPr>
              <w:id w:val="1042483818"/>
              <w:placeholder>
                <w:docPart w:val="9C240303133248E083FD3F7E69691321"/>
              </w:placeholder>
              <w:showingPlcHdr/>
              <w:text/>
            </w:sdtPr>
            <w:sdtEndPr/>
            <w:sdtContent>
              <w:p w14:paraId="200D0673" w14:textId="70E907FB" w:rsidR="006B030C" w:rsidRPr="00A8526C" w:rsidRDefault="006B030C" w:rsidP="006B030C">
                <w:pPr>
                  <w:jc w:val="center"/>
                  <w:rPr>
                    <w:rStyle w:val="FillableControlChar"/>
                    <w:color w:val="auto"/>
                  </w:rPr>
                </w:pPr>
                <w:r w:rsidRPr="00BF3CC6">
                  <w:rPr>
                    <w:rStyle w:val="FillableControlChar"/>
                    <w:color w:val="auto"/>
                  </w:rPr>
                  <w:t>Click or tap to enter sample #</w:t>
                </w:r>
              </w:p>
            </w:sdtContent>
          </w:sdt>
        </w:tc>
        <w:sdt>
          <w:sdtPr>
            <w:id w:val="428096788"/>
            <w:placeholder>
              <w:docPart w:val="A8CFB6027F28432EB0849C9426BD8E8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2EBD2259" w14:textId="354EB566" w:rsidR="006B030C" w:rsidRPr="00A8526C" w:rsidRDefault="006B030C" w:rsidP="006B030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1295640734"/>
              <w:placeholder>
                <w:docPart w:val="BCAD216F5EE843939DC8EE8C9A37489D"/>
              </w:placeholder>
              <w:showingPlcHdr/>
              <w:text/>
            </w:sdtPr>
            <w:sdtEndPr/>
            <w:sdtContent>
              <w:p w14:paraId="28DB8F7E" w14:textId="3141930F" w:rsidR="006B030C" w:rsidRPr="00A8526C" w:rsidRDefault="006B030C" w:rsidP="006B030C">
                <w:pPr>
                  <w:jc w:val="center"/>
                  <w:rPr>
                    <w:rStyle w:val="FillableControlChar"/>
                    <w:color w:val="auto"/>
                  </w:rPr>
                </w:pPr>
                <w:r w:rsidRPr="00E763D8">
                  <w:rPr>
                    <w:rStyle w:val="FillableControlChar"/>
                    <w:color w:val="auto"/>
                  </w:rPr>
                  <w:t>Click or tap to add component</w:t>
                </w:r>
              </w:p>
            </w:sdtContent>
          </w:sdt>
        </w:tc>
        <w:tc>
          <w:tcPr>
            <w:tcW w:w="720" w:type="pct"/>
            <w:noWrap/>
          </w:tcPr>
          <w:sdt>
            <w:sdtPr>
              <w:rPr>
                <w:rFonts w:cs="Arial"/>
              </w:rPr>
              <w:id w:val="-1745720293"/>
              <w:placeholder>
                <w:docPart w:val="00E521B05708435F9095A67B1F75B94D"/>
              </w:placeholder>
              <w:showingPlcHdr/>
              <w:text/>
            </w:sdtPr>
            <w:sdtEndPr/>
            <w:sdtContent>
              <w:p w14:paraId="0A1CA27A" w14:textId="587E08E9" w:rsidR="006B030C" w:rsidRPr="00A8526C" w:rsidRDefault="006B030C" w:rsidP="006B030C">
                <w:pPr>
                  <w:jc w:val="center"/>
                  <w:rPr>
                    <w:rStyle w:val="FillableControlChar"/>
                    <w:color w:val="auto"/>
                  </w:rPr>
                </w:pPr>
                <w:r w:rsidRPr="00025208">
                  <w:rPr>
                    <w:rStyle w:val="FillableControlChar"/>
                    <w:color w:val="auto"/>
                  </w:rPr>
                  <w:t>Click or tap to add location</w:t>
                </w:r>
              </w:p>
            </w:sdtContent>
          </w:sdt>
        </w:tc>
        <w:sdt>
          <w:sdtPr>
            <w:id w:val="493229110"/>
            <w:placeholder>
              <w:docPart w:val="EA1111C8BF8C4C419105BCDCE64246B1"/>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0791E3A9" w14:textId="558D14C4" w:rsidR="006B030C" w:rsidRPr="00A8526C" w:rsidRDefault="006B030C" w:rsidP="006B030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1619530700"/>
              <w:placeholder>
                <w:docPart w:val="0A2CCCCD48C3404A982CCFF0BF1D3111"/>
              </w:placeholder>
              <w:showingPlcHdr/>
              <w:text/>
            </w:sdtPr>
            <w:sdtEndPr/>
            <w:sdtContent>
              <w:p w14:paraId="02D78CDC" w14:textId="14889897" w:rsidR="006B030C" w:rsidRPr="00B54DAC" w:rsidRDefault="006B030C" w:rsidP="006B030C">
                <w:pPr>
                  <w:jc w:val="center"/>
                  <w:rPr>
                    <w:rStyle w:val="FillableControlChar"/>
                    <w:color w:val="437C83" w:themeColor="accent1" w:themeShade="80"/>
                  </w:rPr>
                </w:pPr>
                <w:r w:rsidRPr="00881A60">
                  <w:rPr>
                    <w:rStyle w:val="FillableControlChar"/>
                    <w:color w:val="auto"/>
                  </w:rPr>
                  <w:t>Enter value</w:t>
                </w:r>
              </w:p>
            </w:sdtContent>
          </w:sdt>
        </w:tc>
        <w:tc>
          <w:tcPr>
            <w:tcW w:w="480" w:type="pct"/>
          </w:tcPr>
          <w:p w14:paraId="22438BD2" w14:textId="26E4A11C" w:rsidR="006B030C" w:rsidRPr="00B54DAC" w:rsidRDefault="00F83DE1" w:rsidP="006B030C">
            <w:pPr>
              <w:jc w:val="center"/>
              <w:rPr>
                <w:rStyle w:val="FillableControlChar"/>
                <w:color w:val="437C83" w:themeColor="accent1" w:themeShade="80"/>
              </w:rPr>
            </w:pPr>
            <w:sdt>
              <w:sdtPr>
                <w:rPr>
                  <w:shd w:val="clear" w:color="auto" w:fill="FFED69"/>
                </w:rPr>
                <w:id w:val="2067753081"/>
                <w:placeholder>
                  <w:docPart w:val="5EC109255BC0446B83E6D7AABBF5DCB2"/>
                </w:placeholder>
                <w:dropDownList>
                  <w:listItem w:displayText="yes" w:value="yes"/>
                  <w:listItem w:displayText="no" w:value="no"/>
                </w:dropDownList>
              </w:sdtPr>
              <w:sdtEndPr>
                <w:rPr>
                  <w:shd w:val="clear" w:color="auto" w:fill="auto"/>
                </w:rPr>
              </w:sdtEndPr>
              <w:sdtContent>
                <w:r w:rsidR="006B030C" w:rsidRPr="00944138">
                  <w:rPr>
                    <w:color w:val="auto"/>
                    <w:shd w:val="clear" w:color="auto" w:fill="FFED69"/>
                  </w:rPr>
                  <w:t>Select yes/no</w:t>
                </w:r>
              </w:sdtContent>
            </w:sdt>
          </w:p>
        </w:tc>
        <w:tc>
          <w:tcPr>
            <w:tcW w:w="561" w:type="pct"/>
            <w:noWrap/>
          </w:tcPr>
          <w:p w14:paraId="1457BE1A" w14:textId="7AD84BCE" w:rsidR="006B030C" w:rsidRPr="00B54DAC" w:rsidRDefault="00F83DE1" w:rsidP="006B030C">
            <w:pPr>
              <w:jc w:val="center"/>
              <w:rPr>
                <w:rStyle w:val="FillableControlChar"/>
                <w:color w:val="437C83" w:themeColor="accent1" w:themeShade="80"/>
              </w:rPr>
            </w:pPr>
            <w:sdt>
              <w:sdtPr>
                <w:rPr>
                  <w:shd w:val="clear" w:color="auto" w:fill="FFED69"/>
                </w:rPr>
                <w:id w:val="-504822476"/>
                <w:placeholder>
                  <w:docPart w:val="87100BAC86A048CDA3F4909C274B0DD0"/>
                </w:placeholder>
                <w:dropDownList>
                  <w:listItem w:displayText="yes" w:value="yes"/>
                  <w:listItem w:displayText="no" w:value="no"/>
                </w:dropDownList>
              </w:sdtPr>
              <w:sdtEndPr>
                <w:rPr>
                  <w:shd w:val="clear" w:color="auto" w:fill="auto"/>
                </w:rPr>
              </w:sdtEndPr>
              <w:sdtContent>
                <w:r w:rsidR="006B030C" w:rsidRPr="00C46431">
                  <w:rPr>
                    <w:color w:val="auto"/>
                    <w:shd w:val="clear" w:color="auto" w:fill="FFED69"/>
                  </w:rPr>
                  <w:t>Select yes/no</w:t>
                </w:r>
              </w:sdtContent>
            </w:sdt>
          </w:p>
        </w:tc>
      </w:tr>
      <w:tr w:rsidR="006B030C" w:rsidRPr="00367DC6" w14:paraId="654EFE6B" w14:textId="77777777" w:rsidTr="005F6500">
        <w:trPr>
          <w:cnfStyle w:val="000000100000" w:firstRow="0" w:lastRow="0" w:firstColumn="0" w:lastColumn="0" w:oddVBand="0" w:evenVBand="0" w:oddHBand="1" w:evenHBand="0" w:firstRowFirstColumn="0" w:firstRowLastColumn="0" w:lastRowFirstColumn="0" w:lastRowLastColumn="0"/>
          <w:trHeight w:val="315"/>
        </w:trPr>
        <w:tc>
          <w:tcPr>
            <w:tcW w:w="798" w:type="pct"/>
            <w:noWrap/>
          </w:tcPr>
          <w:sdt>
            <w:sdtPr>
              <w:rPr>
                <w:rFonts w:cs="Arial"/>
              </w:rPr>
              <w:id w:val="38558911"/>
              <w:placeholder>
                <w:docPart w:val="7E54EB97461742C5B482342593DA5918"/>
              </w:placeholder>
              <w:showingPlcHdr/>
              <w:text/>
            </w:sdtPr>
            <w:sdtEndPr/>
            <w:sdtContent>
              <w:p w14:paraId="3A32822D" w14:textId="27EC4D25" w:rsidR="006B030C" w:rsidRPr="00A8526C" w:rsidRDefault="006B030C" w:rsidP="006B030C">
                <w:pPr>
                  <w:jc w:val="center"/>
                  <w:rPr>
                    <w:rStyle w:val="FillableControlChar"/>
                    <w:color w:val="auto"/>
                  </w:rPr>
                </w:pPr>
                <w:r w:rsidRPr="00BF3CC6">
                  <w:rPr>
                    <w:rStyle w:val="FillableControlChar"/>
                    <w:color w:val="auto"/>
                  </w:rPr>
                  <w:t>Click or tap to enter sample #</w:t>
                </w:r>
              </w:p>
            </w:sdtContent>
          </w:sdt>
        </w:tc>
        <w:sdt>
          <w:sdtPr>
            <w:id w:val="532541440"/>
            <w:placeholder>
              <w:docPart w:val="8BBC97A5EC4D49DCAA8D239CC7B6219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EndPr/>
          <w:sdtContent>
            <w:tc>
              <w:tcPr>
                <w:tcW w:w="600" w:type="pct"/>
                <w:noWrap/>
              </w:tcPr>
              <w:p w14:paraId="3EB8D02A" w14:textId="4C3F3336" w:rsidR="006B030C" w:rsidRPr="00A8526C" w:rsidRDefault="006B030C" w:rsidP="006B030C">
                <w:pPr>
                  <w:jc w:val="center"/>
                  <w:rPr>
                    <w:rStyle w:val="FillableControlChar"/>
                    <w:color w:val="auto"/>
                  </w:rPr>
                </w:pPr>
                <w:r w:rsidRPr="000012AA">
                  <w:rPr>
                    <w:color w:val="auto"/>
                    <w:shd w:val="clear" w:color="auto" w:fill="FFED69"/>
                  </w:rPr>
                  <w:t>Select substrate</w:t>
                </w:r>
              </w:p>
            </w:tc>
          </w:sdtContent>
        </w:sdt>
        <w:tc>
          <w:tcPr>
            <w:tcW w:w="800" w:type="pct"/>
            <w:noWrap/>
          </w:tcPr>
          <w:sdt>
            <w:sdtPr>
              <w:rPr>
                <w:rFonts w:cs="Arial"/>
              </w:rPr>
              <w:id w:val="-1580514357"/>
              <w:placeholder>
                <w:docPart w:val="8F3DF1F3058A488B8290EE0864F48566"/>
              </w:placeholder>
              <w:showingPlcHdr/>
              <w:text/>
            </w:sdtPr>
            <w:sdtEndPr/>
            <w:sdtContent>
              <w:p w14:paraId="5316B09A" w14:textId="140591C3" w:rsidR="006B030C" w:rsidRPr="00A8526C" w:rsidRDefault="006B030C" w:rsidP="006B030C">
                <w:pPr>
                  <w:jc w:val="center"/>
                  <w:rPr>
                    <w:rStyle w:val="FillableControlChar"/>
                    <w:color w:val="auto"/>
                  </w:rPr>
                </w:pPr>
                <w:r w:rsidRPr="00E763D8">
                  <w:rPr>
                    <w:rStyle w:val="FillableControlChar"/>
                    <w:color w:val="auto"/>
                  </w:rPr>
                  <w:t>Click or tap to add component</w:t>
                </w:r>
              </w:p>
            </w:sdtContent>
          </w:sdt>
        </w:tc>
        <w:tc>
          <w:tcPr>
            <w:tcW w:w="720" w:type="pct"/>
            <w:noWrap/>
          </w:tcPr>
          <w:sdt>
            <w:sdtPr>
              <w:rPr>
                <w:rFonts w:cs="Arial"/>
              </w:rPr>
              <w:id w:val="538550350"/>
              <w:placeholder>
                <w:docPart w:val="70105710BE494825AFC27F6F739C24C7"/>
              </w:placeholder>
              <w:showingPlcHdr/>
              <w:text/>
            </w:sdtPr>
            <w:sdtEndPr/>
            <w:sdtContent>
              <w:p w14:paraId="2881D984" w14:textId="13CAE9B5" w:rsidR="006B030C" w:rsidRPr="00A8526C" w:rsidRDefault="006B030C" w:rsidP="006B030C">
                <w:pPr>
                  <w:jc w:val="center"/>
                  <w:rPr>
                    <w:rStyle w:val="FillableControlChar"/>
                    <w:color w:val="auto"/>
                  </w:rPr>
                </w:pPr>
                <w:r w:rsidRPr="00025208">
                  <w:rPr>
                    <w:rStyle w:val="FillableControlChar"/>
                    <w:color w:val="auto"/>
                  </w:rPr>
                  <w:t>Click or tap to add location</w:t>
                </w:r>
              </w:p>
            </w:sdtContent>
          </w:sdt>
        </w:tc>
        <w:sdt>
          <w:sdtPr>
            <w:id w:val="2146775488"/>
            <w:placeholder>
              <w:docPart w:val="65CFD521CD0948339B5376D3DAC203F0"/>
            </w:placeholder>
            <w:showingPlcHdr/>
            <w:dropDownList>
              <w:listItem w:value="Choose an item."/>
              <w:listItem w:displayText="A" w:value="A"/>
              <w:listItem w:displayText="B" w:value="B"/>
              <w:listItem w:displayText="C" w:value="C"/>
              <w:listItem w:displayText="D" w:value="D"/>
            </w:dropDownList>
          </w:sdtPr>
          <w:sdtEndPr/>
          <w:sdtContent>
            <w:tc>
              <w:tcPr>
                <w:tcW w:w="480" w:type="pct"/>
                <w:noWrap/>
              </w:tcPr>
              <w:p w14:paraId="18826111" w14:textId="6BD6E7D0" w:rsidR="006B030C" w:rsidRPr="00A8526C" w:rsidRDefault="006B030C" w:rsidP="006B030C">
                <w:pPr>
                  <w:jc w:val="center"/>
                  <w:rPr>
                    <w:rStyle w:val="FillableControlChar"/>
                    <w:color w:val="auto"/>
                  </w:rPr>
                </w:pPr>
                <w:r w:rsidRPr="00F87F4E">
                  <w:rPr>
                    <w:color w:val="auto"/>
                    <w:shd w:val="clear" w:color="auto" w:fill="FFED69"/>
                  </w:rPr>
                  <w:t>Select side</w:t>
                </w:r>
              </w:p>
            </w:tc>
          </w:sdtContent>
        </w:sdt>
        <w:tc>
          <w:tcPr>
            <w:tcW w:w="561" w:type="pct"/>
            <w:noWrap/>
          </w:tcPr>
          <w:sdt>
            <w:sdtPr>
              <w:rPr>
                <w:rFonts w:cs="Arial"/>
              </w:rPr>
              <w:id w:val="1008102293"/>
              <w:placeholder>
                <w:docPart w:val="F80D22237D084E4098C2C6D700873979"/>
              </w:placeholder>
              <w:showingPlcHdr/>
              <w:text/>
            </w:sdtPr>
            <w:sdtEndPr/>
            <w:sdtContent>
              <w:p w14:paraId="5CD280EC" w14:textId="4CB1F145" w:rsidR="006B030C" w:rsidRPr="00B54DAC" w:rsidRDefault="006B030C" w:rsidP="006B030C">
                <w:pPr>
                  <w:jc w:val="center"/>
                  <w:rPr>
                    <w:rStyle w:val="FillableControlChar"/>
                    <w:color w:val="437C83" w:themeColor="accent1" w:themeShade="80"/>
                  </w:rPr>
                </w:pPr>
                <w:r w:rsidRPr="00881A60">
                  <w:rPr>
                    <w:rStyle w:val="FillableControlChar"/>
                    <w:color w:val="auto"/>
                  </w:rPr>
                  <w:t>Enter value</w:t>
                </w:r>
              </w:p>
            </w:sdtContent>
          </w:sdt>
        </w:tc>
        <w:tc>
          <w:tcPr>
            <w:tcW w:w="480" w:type="pct"/>
          </w:tcPr>
          <w:p w14:paraId="12A8BCF9" w14:textId="0BC3B531" w:rsidR="006B030C" w:rsidRPr="00B54DAC" w:rsidRDefault="00F83DE1" w:rsidP="006B030C">
            <w:pPr>
              <w:jc w:val="center"/>
              <w:rPr>
                <w:rStyle w:val="FillableControlChar"/>
                <w:color w:val="437C83" w:themeColor="accent1" w:themeShade="80"/>
              </w:rPr>
            </w:pPr>
            <w:sdt>
              <w:sdtPr>
                <w:rPr>
                  <w:shd w:val="clear" w:color="auto" w:fill="FFED69"/>
                </w:rPr>
                <w:id w:val="1791088848"/>
                <w:placeholder>
                  <w:docPart w:val="F1900E3CB3F04E609F253A0CFF0954BD"/>
                </w:placeholder>
                <w:dropDownList>
                  <w:listItem w:displayText="yes" w:value="yes"/>
                  <w:listItem w:displayText="no" w:value="no"/>
                </w:dropDownList>
              </w:sdtPr>
              <w:sdtEndPr>
                <w:rPr>
                  <w:shd w:val="clear" w:color="auto" w:fill="auto"/>
                </w:rPr>
              </w:sdtEndPr>
              <w:sdtContent>
                <w:r w:rsidR="006B030C" w:rsidRPr="00944138">
                  <w:rPr>
                    <w:color w:val="auto"/>
                    <w:shd w:val="clear" w:color="auto" w:fill="FFED69"/>
                  </w:rPr>
                  <w:t>Select yes/no</w:t>
                </w:r>
              </w:sdtContent>
            </w:sdt>
          </w:p>
        </w:tc>
        <w:tc>
          <w:tcPr>
            <w:tcW w:w="561" w:type="pct"/>
            <w:noWrap/>
          </w:tcPr>
          <w:p w14:paraId="6E664AC3" w14:textId="41C26BE0" w:rsidR="006B030C" w:rsidRPr="00B54DAC" w:rsidRDefault="00F83DE1" w:rsidP="006B030C">
            <w:pPr>
              <w:jc w:val="center"/>
              <w:rPr>
                <w:rStyle w:val="FillableControlChar"/>
                <w:color w:val="437C83" w:themeColor="accent1" w:themeShade="80"/>
              </w:rPr>
            </w:pPr>
            <w:sdt>
              <w:sdtPr>
                <w:rPr>
                  <w:shd w:val="clear" w:color="auto" w:fill="FFED69"/>
                </w:rPr>
                <w:id w:val="-674492894"/>
                <w:placeholder>
                  <w:docPart w:val="5C369103A76C4CECA5A879927FA31D13"/>
                </w:placeholder>
                <w:dropDownList>
                  <w:listItem w:displayText="yes" w:value="yes"/>
                  <w:listItem w:displayText="no" w:value="no"/>
                </w:dropDownList>
              </w:sdtPr>
              <w:sdtEndPr>
                <w:rPr>
                  <w:shd w:val="clear" w:color="auto" w:fill="auto"/>
                </w:rPr>
              </w:sdtEndPr>
              <w:sdtContent>
                <w:r w:rsidR="006B030C" w:rsidRPr="00C46431">
                  <w:rPr>
                    <w:color w:val="auto"/>
                    <w:shd w:val="clear" w:color="auto" w:fill="FFED69"/>
                  </w:rPr>
                  <w:t>Select yes/no</w:t>
                </w:r>
              </w:sdtContent>
            </w:sdt>
          </w:p>
        </w:tc>
      </w:tr>
    </w:tbl>
    <w:p w14:paraId="3869F243" w14:textId="00AA8EF2" w:rsidR="005F6500" w:rsidRPr="00AD501D" w:rsidRDefault="00A8526C" w:rsidP="00CE11AA">
      <w:pPr>
        <w:rPr>
          <w:rStyle w:val="FillableControlChar"/>
          <w:color w:val="335D63"/>
        </w:rPr>
      </w:pPr>
      <w:r>
        <w:rPr>
          <w:rStyle w:val="FillableControlChar"/>
          <w:color w:val="335D63"/>
        </w:rPr>
        <w:br/>
      </w:r>
    </w:p>
    <w:p w14:paraId="69B74754" w14:textId="77777777" w:rsidR="00511846" w:rsidRPr="00F96CA0" w:rsidRDefault="00511846" w:rsidP="00511846">
      <w:bookmarkStart w:id="79" w:name="_Toc85712171"/>
      <w:bookmarkStart w:id="80" w:name="_Toc86230810"/>
    </w:p>
    <w:p w14:paraId="18356EDC" w14:textId="455E752C" w:rsidR="00582F4D" w:rsidRDefault="42746BDB" w:rsidP="410D7481">
      <w:pPr>
        <w:pStyle w:val="Heading2"/>
        <w:numPr>
          <w:ilvl w:val="0"/>
          <w:numId w:val="0"/>
        </w:numPr>
        <w:ind w:left="720"/>
        <w:rPr>
          <w:rFonts w:ascii="Calibri" w:hAnsi="Calibri"/>
          <w:sz w:val="32"/>
          <w:szCs w:val="32"/>
        </w:rPr>
      </w:pPr>
      <w:bookmarkStart w:id="81" w:name="_Toc146184226"/>
      <w:r>
        <w:t>6</w:t>
      </w:r>
      <w:r w:rsidR="10DDEF6F">
        <w:t>.</w:t>
      </w:r>
      <w:r w:rsidR="00353365">
        <w:t>3</w:t>
      </w:r>
      <w:r w:rsidR="00582F4D">
        <w:tab/>
      </w:r>
      <w:r w:rsidR="4FF1AD31">
        <w:t xml:space="preserve">Dust </w:t>
      </w:r>
      <w:r w:rsidR="00A8526C">
        <w:t>a</w:t>
      </w:r>
      <w:r w:rsidR="25F3E961">
        <w:t>nalysis</w:t>
      </w:r>
      <w:r w:rsidR="4FF1AD31">
        <w:t xml:space="preserve"> </w:t>
      </w:r>
      <w:r w:rsidR="00A8526C">
        <w:t>r</w:t>
      </w:r>
      <w:r w:rsidR="4FF1AD31">
        <w:t>esults</w:t>
      </w:r>
      <w:bookmarkEnd w:id="79"/>
      <w:bookmarkEnd w:id="80"/>
      <w:bookmarkEnd w:id="81"/>
    </w:p>
    <w:p w14:paraId="25BD2428" w14:textId="047DC8D8" w:rsidR="001E5E14" w:rsidRPr="00A8526C" w:rsidRDefault="00AF0F0A" w:rsidP="00667E65">
      <w:r w:rsidRPr="00667E65">
        <w:t xml:space="preserve">The risk assessor collected </w:t>
      </w:r>
      <w:sdt>
        <w:sdtPr>
          <w:rPr>
            <w:rFonts w:cs="Arial"/>
          </w:rPr>
          <w:alias w:val="Dust Wipes"/>
          <w:tag w:val="Dust Wipes"/>
          <w:id w:val="-1974126900"/>
          <w:placeholder>
            <w:docPart w:val="B7287C7168D049708A2210E21426AF1F"/>
          </w:placeholder>
          <w:showingPlcHdr/>
          <w:text/>
        </w:sdtPr>
        <w:sdtEndPr/>
        <w:sdtContent>
          <w:r w:rsidR="00E65B78">
            <w:rPr>
              <w:rStyle w:val="FillableControlChar"/>
            </w:rPr>
            <w:t xml:space="preserve">Click or tap to enter number of </w:t>
          </w:r>
          <w:proofErr w:type="gramStart"/>
          <w:r w:rsidR="00E65B78">
            <w:rPr>
              <w:rStyle w:val="FillableControlChar"/>
            </w:rPr>
            <w:t>dust</w:t>
          </w:r>
          <w:proofErr w:type="gramEnd"/>
          <w:r w:rsidR="00E65B78">
            <w:rPr>
              <w:rStyle w:val="FillableControlChar"/>
            </w:rPr>
            <w:t xml:space="preserve"> wipes</w:t>
          </w:r>
        </w:sdtContent>
      </w:sdt>
      <w:r w:rsidR="00995D3C">
        <w:rPr>
          <w:rFonts w:cs="Arial"/>
        </w:rPr>
        <w:t xml:space="preserve"> </w:t>
      </w:r>
      <w:r w:rsidRPr="00A8526C">
        <w:t>single surface wipe</w:t>
      </w:r>
      <w:r w:rsidR="00582F4D" w:rsidRPr="00A8526C">
        <w:t xml:space="preserve"> samples</w:t>
      </w:r>
      <w:r w:rsidR="005763CD" w:rsidRPr="00A8526C">
        <w:t xml:space="preserve"> </w:t>
      </w:r>
      <w:r w:rsidR="00582F4D" w:rsidRPr="00A8526C">
        <w:t xml:space="preserve">to </w:t>
      </w:r>
      <w:r w:rsidR="00B15520" w:rsidRPr="00A8526C">
        <w:t>find out if</w:t>
      </w:r>
      <w:r w:rsidR="00582F4D" w:rsidRPr="00A8526C">
        <w:t xml:space="preserve"> lead dust hazards </w:t>
      </w:r>
      <w:r w:rsidR="00030657" w:rsidRPr="00A8526C">
        <w:t>were</w:t>
      </w:r>
      <w:r w:rsidR="00B15520" w:rsidRPr="00A8526C">
        <w:t xml:space="preserve"> present </w:t>
      </w:r>
      <w:r w:rsidR="00582F4D" w:rsidRPr="00A8526C">
        <w:t xml:space="preserve">on floors </w:t>
      </w:r>
      <w:r w:rsidR="00B15520" w:rsidRPr="00A8526C">
        <w:t>or</w:t>
      </w:r>
      <w:r w:rsidR="00582F4D" w:rsidRPr="00A8526C">
        <w:t xml:space="preserve"> </w:t>
      </w:r>
      <w:r w:rsidR="00E16F65" w:rsidRPr="00A8526C">
        <w:t>windowsill</w:t>
      </w:r>
      <w:r w:rsidR="00B15520" w:rsidRPr="00A8526C">
        <w:t>s</w:t>
      </w:r>
      <w:r w:rsidR="00582F4D" w:rsidRPr="00A8526C">
        <w:t xml:space="preserve">. </w:t>
      </w:r>
    </w:p>
    <w:p w14:paraId="1B58B7EC" w14:textId="77777777" w:rsidR="00842319" w:rsidRPr="00A8526C" w:rsidRDefault="00842319" w:rsidP="00667E65"/>
    <w:p w14:paraId="54EAB7E0" w14:textId="31DDD18F" w:rsidR="00582F4D" w:rsidRPr="00A8526C" w:rsidRDefault="005D5A40" w:rsidP="00582F4D">
      <w:r w:rsidRPr="00A8526C">
        <w:t>A</w:t>
      </w:r>
      <w:r w:rsidR="00582F4D" w:rsidRPr="00A8526C">
        <w:t xml:space="preserve"> lead dust hazard is present if the arithmetic mean average of laboratory results for all like surfaces are equal to or are greater than 10 micrograms per square foot (</w:t>
      </w:r>
      <w:r w:rsidR="00582F4D" w:rsidRPr="00A8526C">
        <w:rPr>
          <w:rFonts w:cs="Calibri"/>
        </w:rPr>
        <w:t>µ</w:t>
      </w:r>
      <w:r w:rsidR="00582F4D" w:rsidRPr="00A8526C">
        <w:t>g/ft</w:t>
      </w:r>
      <w:r w:rsidR="00582F4D" w:rsidRPr="00A8526C">
        <w:rPr>
          <w:rFonts w:cs="Calibri"/>
        </w:rPr>
        <w:t>²</w:t>
      </w:r>
      <w:r w:rsidR="00582F4D" w:rsidRPr="00A8526C">
        <w:t>) on a floor and 100 micrograms per square foot (</w:t>
      </w:r>
      <w:r w:rsidR="00582F4D" w:rsidRPr="00A8526C">
        <w:rPr>
          <w:rFonts w:cs="Calibri"/>
        </w:rPr>
        <w:t>µ</w:t>
      </w:r>
      <w:r w:rsidR="00582F4D" w:rsidRPr="00A8526C">
        <w:t>g/ft</w:t>
      </w:r>
      <w:r w:rsidR="00582F4D" w:rsidRPr="00A8526C">
        <w:rPr>
          <w:rFonts w:cs="Calibri"/>
        </w:rPr>
        <w:t>²</w:t>
      </w:r>
      <w:r w:rsidR="00582F4D" w:rsidRPr="00A8526C">
        <w:t xml:space="preserve">) on a </w:t>
      </w:r>
      <w:r w:rsidR="00E16F65" w:rsidRPr="00A8526C">
        <w:t>windowsill</w:t>
      </w:r>
      <w:r w:rsidR="00582F4D" w:rsidRPr="00A8526C">
        <w:t xml:space="preserve">. </w:t>
      </w:r>
    </w:p>
    <w:p w14:paraId="4B9CF0EE" w14:textId="77777777" w:rsidR="00582F4D" w:rsidRPr="00A8526C" w:rsidRDefault="00582F4D" w:rsidP="00582F4D"/>
    <w:p w14:paraId="6E69462F" w14:textId="466996D3" w:rsidR="0044214E" w:rsidRDefault="00B330E5" w:rsidP="0044214E">
      <w:pPr>
        <w:rPr>
          <w:rFonts w:cs="Arial"/>
        </w:rPr>
      </w:pPr>
      <w:r>
        <w:t>T</w:t>
      </w:r>
      <w:r w:rsidRPr="00A8526C">
        <w:t xml:space="preserve">he </w:t>
      </w:r>
      <w:sdt>
        <w:sdtPr>
          <w:rPr>
            <w:rFonts w:cs="Arial"/>
          </w:rPr>
          <w:id w:val="-75818982"/>
          <w:placeholder>
            <w:docPart w:val="FEB07B6CE22F4D08BF7E10F2D6A19CAB"/>
          </w:placeholder>
          <w:showingPlcHdr/>
          <w:text/>
        </w:sdtPr>
        <w:sdtEndPr/>
        <w:sdtContent>
          <w:r>
            <w:rPr>
              <w:rStyle w:val="FillableControlChar"/>
            </w:rPr>
            <w:t>Enter lab name</w:t>
          </w:r>
        </w:sdtContent>
      </w:sdt>
      <w:r w:rsidRPr="00FB43D8">
        <w:rPr>
          <w:rFonts w:cs="Arial"/>
        </w:rPr>
        <w:t xml:space="preserve"> </w:t>
      </w:r>
      <w:sdt>
        <w:sdtPr>
          <w:rPr>
            <w:rFonts w:cs="Arial"/>
          </w:rPr>
          <w:id w:val="-669022535"/>
          <w:placeholder>
            <w:docPart w:val="DB1C9BBFE05C4B5D87AEFEF9C73CC8FF"/>
          </w:placeholder>
          <w:showingPlcHdr/>
          <w:text/>
        </w:sdtPr>
        <w:sdtEndPr/>
        <w:sdtContent>
          <w:r>
            <w:rPr>
              <w:rStyle w:val="FillableControlChar"/>
            </w:rPr>
            <w:t>Enter lab ID#</w:t>
          </w:r>
        </w:sdtContent>
      </w:sdt>
      <w:r>
        <w:rPr>
          <w:rFonts w:cs="Arial"/>
        </w:rPr>
        <w:t xml:space="preserve"> , at </w:t>
      </w:r>
      <w:sdt>
        <w:sdtPr>
          <w:rPr>
            <w:rFonts w:cs="Arial"/>
          </w:rPr>
          <w:id w:val="-1157309576"/>
          <w:placeholder>
            <w:docPart w:val="0F0303F16F0B40E5AED788559C74BA5B"/>
          </w:placeholder>
          <w:showingPlcHdr/>
          <w:text/>
        </w:sdtPr>
        <w:sdtEndPr/>
        <w:sdtContent>
          <w:r>
            <w:rPr>
              <w:rStyle w:val="FillableControlChar"/>
            </w:rPr>
            <w:t>Enter lab address</w:t>
          </w:r>
        </w:sdtContent>
      </w:sdt>
      <w:r>
        <w:rPr>
          <w:rFonts w:cs="Arial"/>
        </w:rPr>
        <w:t xml:space="preserve"> </w:t>
      </w:r>
      <w:sdt>
        <w:sdtPr>
          <w:rPr>
            <w:rFonts w:cs="Arial"/>
          </w:rPr>
          <w:id w:val="51517804"/>
          <w:placeholder>
            <w:docPart w:val="9F6DEC00B07F4C149DAE296337FFB75F"/>
          </w:placeholder>
          <w:showingPlcHdr/>
          <w:text/>
        </w:sdtPr>
        <w:sdtEndPr/>
        <w:sdtContent>
          <w:r w:rsidRPr="00D129B2">
            <w:rPr>
              <w:rStyle w:val="FillableControlChar"/>
            </w:rPr>
            <w:t xml:space="preserve">Enter </w:t>
          </w:r>
          <w:r>
            <w:rPr>
              <w:rStyle w:val="FillableControlChar"/>
            </w:rPr>
            <w:t>lab phone number</w:t>
          </w:r>
        </w:sdtContent>
      </w:sdt>
      <w:r>
        <w:rPr>
          <w:rFonts w:cs="Arial"/>
        </w:rPr>
        <w:t xml:space="preserve"> </w:t>
      </w:r>
      <w:r w:rsidRPr="00A8526C">
        <w:t xml:space="preserve">analyzed </w:t>
      </w:r>
      <w:r>
        <w:t>s</w:t>
      </w:r>
      <w:r w:rsidR="00842319" w:rsidRPr="00A8526C">
        <w:t xml:space="preserve">amples, including </w:t>
      </w:r>
      <w:r w:rsidR="004136F3" w:rsidRPr="00A8526C">
        <w:t>a</w:t>
      </w:r>
      <w:r w:rsidR="00842319" w:rsidRPr="00A8526C">
        <w:t xml:space="preserve"> </w:t>
      </w:r>
      <w:r w:rsidR="004136F3" w:rsidRPr="00A8526C">
        <w:t>generically</w:t>
      </w:r>
      <w:r w:rsidR="00842319" w:rsidRPr="00A8526C">
        <w:t xml:space="preserve"> labeled “field blank” </w:t>
      </w:r>
      <w:r w:rsidR="004136F3" w:rsidRPr="00A8526C">
        <w:t>wipe submitted for quality</w:t>
      </w:r>
      <w:r w:rsidR="00842319" w:rsidRPr="00A8526C">
        <w:t xml:space="preserve"> control</w:t>
      </w:r>
      <w:r>
        <w:t>.</w:t>
      </w:r>
      <w:r w:rsidR="004136F3" w:rsidRPr="00A8526C">
        <w:t xml:space="preserve"> </w:t>
      </w:r>
      <w:r w:rsidR="00842319" w:rsidRPr="00A8526C">
        <w:t xml:space="preserve"> </w:t>
      </w:r>
    </w:p>
    <w:p w14:paraId="546C4B29" w14:textId="77777777" w:rsidR="00582F4D" w:rsidRPr="00667E65" w:rsidRDefault="00582F4D" w:rsidP="00582F4D"/>
    <w:p w14:paraId="343BB4A2" w14:textId="750DCF4E" w:rsidR="00582F4D" w:rsidRPr="00A71F6B" w:rsidRDefault="00A8526C" w:rsidP="008F172B">
      <w:pPr>
        <w:rPr>
          <w:b/>
          <w:bCs/>
        </w:rPr>
      </w:pPr>
      <w:r w:rsidRPr="00A71F6B">
        <w:rPr>
          <w:b/>
          <w:bCs/>
        </w:rPr>
        <w:t>Wipe sampling summary table</w:t>
      </w:r>
    </w:p>
    <w:tbl>
      <w:tblPr>
        <w:tblStyle w:val="GridTable6Colorful-Accent1"/>
        <w:tblW w:w="10535" w:type="dxa"/>
        <w:jc w:val="center"/>
        <w:tblLayout w:type="fixed"/>
        <w:tblLook w:val="0420" w:firstRow="1" w:lastRow="0" w:firstColumn="0" w:lastColumn="0" w:noHBand="0" w:noVBand="1"/>
      </w:tblPr>
      <w:tblGrid>
        <w:gridCol w:w="1795"/>
        <w:gridCol w:w="2160"/>
        <w:gridCol w:w="1090"/>
        <w:gridCol w:w="762"/>
        <w:gridCol w:w="982"/>
        <w:gridCol w:w="1695"/>
        <w:gridCol w:w="1962"/>
        <w:gridCol w:w="89"/>
      </w:tblGrid>
      <w:tr w:rsidR="00107596" w:rsidRPr="00582F4D" w14:paraId="505A3D06" w14:textId="77777777" w:rsidTr="0084595F">
        <w:trPr>
          <w:cnfStyle w:val="100000000000" w:firstRow="1" w:lastRow="0" w:firstColumn="0" w:lastColumn="0" w:oddVBand="0" w:evenVBand="0" w:oddHBand="0" w:evenHBand="0" w:firstRowFirstColumn="0" w:firstRowLastColumn="0" w:lastRowFirstColumn="0" w:lastRowLastColumn="0"/>
          <w:trHeight w:val="20"/>
          <w:jc w:val="center"/>
        </w:trPr>
        <w:tc>
          <w:tcPr>
            <w:tcW w:w="1795" w:type="dxa"/>
            <w:vAlign w:val="bottom"/>
          </w:tcPr>
          <w:p w14:paraId="718D6EF5" w14:textId="77777777" w:rsidR="00107596" w:rsidRPr="00582F4D" w:rsidRDefault="00107596" w:rsidP="00E532C0">
            <w:pPr>
              <w:jc w:val="center"/>
            </w:pPr>
            <w:r w:rsidRPr="00582F4D">
              <w:t>Sample</w:t>
            </w:r>
          </w:p>
        </w:tc>
        <w:tc>
          <w:tcPr>
            <w:tcW w:w="2160" w:type="dxa"/>
            <w:vAlign w:val="bottom"/>
          </w:tcPr>
          <w:p w14:paraId="59E6B17A" w14:textId="0E6251B3" w:rsidR="00107596" w:rsidRPr="00582F4D" w:rsidRDefault="00107596" w:rsidP="00E532C0">
            <w:pPr>
              <w:jc w:val="center"/>
            </w:pPr>
            <w:r w:rsidRPr="00582F4D">
              <w:t>Room</w:t>
            </w:r>
            <w:r>
              <w:t xml:space="preserve"> </w:t>
            </w:r>
            <w:r w:rsidR="009C2562">
              <w:t>e</w:t>
            </w:r>
            <w:r>
              <w:t>quivalent</w:t>
            </w:r>
          </w:p>
        </w:tc>
        <w:tc>
          <w:tcPr>
            <w:tcW w:w="1090" w:type="dxa"/>
            <w:vAlign w:val="bottom"/>
          </w:tcPr>
          <w:p w14:paraId="0233748F" w14:textId="340D4D93" w:rsidR="00107596" w:rsidRPr="00582F4D" w:rsidRDefault="00107596" w:rsidP="00E532C0">
            <w:pPr>
              <w:jc w:val="center"/>
            </w:pPr>
            <w:r>
              <w:t>Surface</w:t>
            </w:r>
          </w:p>
        </w:tc>
        <w:tc>
          <w:tcPr>
            <w:tcW w:w="1744" w:type="dxa"/>
            <w:gridSpan w:val="2"/>
            <w:tcBorders>
              <w:bottom w:val="single" w:sz="4" w:space="0" w:color="D2E5E8" w:themeColor="accent1" w:themeTint="99"/>
            </w:tcBorders>
            <w:vAlign w:val="bottom"/>
          </w:tcPr>
          <w:p w14:paraId="0B0B4042" w14:textId="57409853" w:rsidR="00107596" w:rsidRPr="00BB20A2" w:rsidRDefault="00107596" w:rsidP="00C35107">
            <w:pPr>
              <w:jc w:val="center"/>
            </w:pPr>
            <w:r w:rsidRPr="00BB20A2">
              <w:t>Result</w:t>
            </w:r>
          </w:p>
        </w:tc>
        <w:tc>
          <w:tcPr>
            <w:tcW w:w="1695" w:type="dxa"/>
            <w:vAlign w:val="bottom"/>
          </w:tcPr>
          <w:p w14:paraId="49ACE132" w14:textId="77777777" w:rsidR="00107596" w:rsidRPr="00582F4D" w:rsidRDefault="00107596" w:rsidP="00E532C0">
            <w:pPr>
              <w:jc w:val="center"/>
            </w:pPr>
            <w:r w:rsidRPr="00582F4D">
              <w:t>Standard</w:t>
            </w:r>
          </w:p>
        </w:tc>
        <w:tc>
          <w:tcPr>
            <w:tcW w:w="2051" w:type="dxa"/>
            <w:gridSpan w:val="2"/>
            <w:vAlign w:val="bottom"/>
          </w:tcPr>
          <w:p w14:paraId="084814FF" w14:textId="193D4420" w:rsidR="00107596" w:rsidRPr="00582F4D" w:rsidRDefault="00107596" w:rsidP="00E532C0">
            <w:pPr>
              <w:jc w:val="center"/>
            </w:pPr>
            <w:r w:rsidRPr="00582F4D">
              <w:t xml:space="preserve">Lead </w:t>
            </w:r>
            <w:r w:rsidR="009C2562">
              <w:t>d</w:t>
            </w:r>
            <w:r w:rsidRPr="00582F4D">
              <w:t xml:space="preserve">ust </w:t>
            </w:r>
            <w:r w:rsidR="009C2562">
              <w:t>h</w:t>
            </w:r>
            <w:r w:rsidRPr="00582F4D">
              <w:t>azard?</w:t>
            </w:r>
          </w:p>
        </w:tc>
      </w:tr>
      <w:tr w:rsidR="00B75999" w:rsidRPr="00582F4D" w14:paraId="047AA02A" w14:textId="77777777" w:rsidTr="0084595F">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295840742"/>
              <w:placeholder>
                <w:docPart w:val="510825E430054DBD9D3182D12F28F708"/>
              </w:placeholder>
              <w:showingPlcHdr/>
              <w:text/>
            </w:sdtPr>
            <w:sdtEndPr/>
            <w:sdtContent>
              <w:p w14:paraId="5C3E8817" w14:textId="51EA602D" w:rsidR="00B75999" w:rsidRPr="004C23C8" w:rsidRDefault="00B75999" w:rsidP="00B75999">
                <w:pPr>
                  <w:jc w:val="center"/>
                  <w:rPr>
                    <w:rStyle w:val="FillableControlChar"/>
                    <w:color w:val="auto"/>
                  </w:rPr>
                </w:pPr>
                <w:r w:rsidRPr="008D54E2">
                  <w:rPr>
                    <w:rStyle w:val="FillableControlChar"/>
                    <w:color w:val="auto"/>
                  </w:rPr>
                  <w:t>Click or tap to enter sample #</w:t>
                </w:r>
              </w:p>
            </w:sdtContent>
          </w:sdt>
        </w:tc>
        <w:sdt>
          <w:sdtPr>
            <w:id w:val="-1071424340"/>
            <w:placeholder>
              <w:docPart w:val="138EF999DD5641B2B6C842507E102F7D"/>
            </w:placeholder>
            <w:showingPlcHdr/>
            <w:text/>
          </w:sdtPr>
          <w:sdtEndPr/>
          <w:sdtContent>
            <w:tc>
              <w:tcPr>
                <w:tcW w:w="2160" w:type="dxa"/>
              </w:tcPr>
              <w:p w14:paraId="65F7BB63" w14:textId="65706194" w:rsidR="00B75999" w:rsidRPr="004C23C8" w:rsidRDefault="00B75999" w:rsidP="00B75999">
                <w:pPr>
                  <w:rPr>
                    <w:color w:val="auto"/>
                  </w:rPr>
                </w:pPr>
                <w:r w:rsidRPr="004C23C8">
                  <w:rPr>
                    <w:rStyle w:val="FillableControlChar"/>
                    <w:color w:val="auto"/>
                  </w:rPr>
                  <w:t>Click or tap to enter room equivalent</w:t>
                </w:r>
              </w:p>
            </w:tc>
          </w:sdtContent>
        </w:sdt>
        <w:tc>
          <w:tcPr>
            <w:tcW w:w="1090" w:type="dxa"/>
          </w:tcPr>
          <w:p w14:paraId="6BDCA76B" w14:textId="580F2C3D" w:rsidR="00B75999" w:rsidRPr="004C23C8" w:rsidRDefault="00B75999" w:rsidP="00B75999">
            <w:pPr>
              <w:rPr>
                <w:color w:val="auto"/>
              </w:rPr>
            </w:pPr>
            <w:r w:rsidRPr="004C23C8">
              <w:rPr>
                <w:color w:val="auto"/>
              </w:rPr>
              <w:t>Floor</w:t>
            </w:r>
          </w:p>
        </w:tc>
        <w:tc>
          <w:tcPr>
            <w:tcW w:w="762" w:type="dxa"/>
            <w:tcBorders>
              <w:right w:val="nil"/>
            </w:tcBorders>
            <w:vAlign w:val="bottom"/>
          </w:tcPr>
          <w:sdt>
            <w:sdtPr>
              <w:rPr>
                <w:rFonts w:cs="Arial"/>
              </w:rPr>
              <w:id w:val="1128656988"/>
              <w:placeholder>
                <w:docPart w:val="27B2840558414B1F994625690F89AF24"/>
              </w:placeholder>
              <w:showingPlcHdr/>
              <w:text/>
            </w:sdtPr>
            <w:sdtEndPr/>
            <w:sdtContent>
              <w:p w14:paraId="0B0FA7A4" w14:textId="5FD9512F" w:rsidR="00B75999" w:rsidRPr="00055213" w:rsidRDefault="00B75999" w:rsidP="00055213">
                <w:pPr>
                  <w:jc w:val="center"/>
                  <w:rPr>
                    <w:rFonts w:cs="Arial"/>
                    <w:color w:val="auto"/>
                  </w:rPr>
                </w:pPr>
                <w:r w:rsidRPr="00881A60">
                  <w:rPr>
                    <w:rStyle w:val="FillableControlChar"/>
                    <w:color w:val="auto"/>
                  </w:rPr>
                  <w:t>Enter value</w:t>
                </w:r>
              </w:p>
            </w:sdtContent>
          </w:sdt>
        </w:tc>
        <w:tc>
          <w:tcPr>
            <w:tcW w:w="982" w:type="dxa"/>
            <w:tcBorders>
              <w:left w:val="nil"/>
            </w:tcBorders>
          </w:tcPr>
          <w:p w14:paraId="729EE41D" w14:textId="60E64AA3" w:rsidR="00B75999" w:rsidRPr="004C23C8" w:rsidRDefault="00B75999" w:rsidP="00B75999">
            <w:pPr>
              <w:rPr>
                <w:color w:val="auto"/>
              </w:rPr>
            </w:pPr>
            <w:r w:rsidRPr="004C23C8">
              <w:rPr>
                <w:color w:val="auto"/>
              </w:rPr>
              <w:t>µg/ft²</w:t>
            </w:r>
          </w:p>
        </w:tc>
        <w:tc>
          <w:tcPr>
            <w:tcW w:w="1695" w:type="dxa"/>
          </w:tcPr>
          <w:p w14:paraId="54A22CD0" w14:textId="7DCA3C02" w:rsidR="00B75999" w:rsidRPr="004C23C8" w:rsidRDefault="00B75999" w:rsidP="00B75999">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1648733161"/>
              <w:placeholder>
                <w:docPart w:val="ED799ED37D84494EA96956ACB68817D3"/>
              </w:placeholder>
              <w:dropDownList>
                <w:listItem w:displayText="Select yes/no" w:value="Select yes/no"/>
                <w:listItem w:displayText="yes - hazard" w:value="yes - hazard"/>
                <w:listItem w:displayText="no" w:value="no"/>
              </w:dropDownList>
            </w:sdtPr>
            <w:sdtEndPr>
              <w:rPr>
                <w:rStyle w:val="FillableControlChar"/>
              </w:rPr>
            </w:sdtEndPr>
            <w:sdtContent>
              <w:p w14:paraId="6C9E0033" w14:textId="32546339" w:rsidR="00B75999" w:rsidRPr="00936E3D" w:rsidRDefault="00B75999" w:rsidP="00936E3D">
                <w:pPr>
                  <w:rPr>
                    <w:rStyle w:val="FillableControlChar"/>
                    <w:color w:val="auto"/>
                  </w:rPr>
                </w:pPr>
                <w:r w:rsidRPr="00936E3D">
                  <w:rPr>
                    <w:rStyle w:val="FillableControlChar"/>
                    <w:color w:val="auto"/>
                  </w:rPr>
                  <w:t>Select yes/no</w:t>
                </w:r>
              </w:p>
            </w:sdtContent>
          </w:sdt>
        </w:tc>
      </w:tr>
      <w:tr w:rsidR="006B030C" w:rsidRPr="00582F4D" w14:paraId="35B8F255" w14:textId="77777777" w:rsidTr="0084595F">
        <w:trPr>
          <w:trHeight w:val="20"/>
          <w:jc w:val="center"/>
        </w:trPr>
        <w:tc>
          <w:tcPr>
            <w:tcW w:w="1795" w:type="dxa"/>
          </w:tcPr>
          <w:sdt>
            <w:sdtPr>
              <w:rPr>
                <w:rFonts w:cs="Arial"/>
              </w:rPr>
              <w:id w:val="-55866897"/>
              <w:placeholder>
                <w:docPart w:val="AF3A652CDFE84D94A97CD48A559E8544"/>
              </w:placeholder>
              <w:showingPlcHdr/>
              <w:text/>
            </w:sdtPr>
            <w:sdtEndPr/>
            <w:sdtContent>
              <w:p w14:paraId="08F5DE6F" w14:textId="0134475A" w:rsidR="006B030C" w:rsidRPr="004C23C8" w:rsidRDefault="006B030C" w:rsidP="006B030C">
                <w:pPr>
                  <w:jc w:val="right"/>
                  <w:rPr>
                    <w:rStyle w:val="FillableControlChar"/>
                    <w:color w:val="auto"/>
                  </w:rPr>
                </w:pPr>
                <w:r w:rsidRPr="008D54E2">
                  <w:rPr>
                    <w:rStyle w:val="FillableControlChar"/>
                    <w:color w:val="auto"/>
                  </w:rPr>
                  <w:t>Click or tap to enter sample #</w:t>
                </w:r>
              </w:p>
            </w:sdtContent>
          </w:sdt>
        </w:tc>
        <w:sdt>
          <w:sdtPr>
            <w:id w:val="-941378514"/>
            <w:placeholder>
              <w:docPart w:val="17AB5BF8EFB34CF887667524D62940EA"/>
            </w:placeholder>
            <w:showingPlcHdr/>
            <w:text/>
          </w:sdtPr>
          <w:sdtEndPr/>
          <w:sdtContent>
            <w:tc>
              <w:tcPr>
                <w:tcW w:w="2160" w:type="dxa"/>
              </w:tcPr>
              <w:p w14:paraId="5B630371" w14:textId="66B1B237"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0087EBF5" w14:textId="77777777" w:rsidR="006B030C" w:rsidRPr="004C23C8" w:rsidRDefault="006B030C" w:rsidP="006B030C">
            <w:pPr>
              <w:rPr>
                <w:color w:val="auto"/>
              </w:rPr>
            </w:pPr>
            <w:r w:rsidRPr="004C23C8">
              <w:rPr>
                <w:color w:val="auto"/>
              </w:rPr>
              <w:t>Sill</w:t>
            </w:r>
          </w:p>
        </w:tc>
        <w:tc>
          <w:tcPr>
            <w:tcW w:w="762" w:type="dxa"/>
            <w:tcBorders>
              <w:right w:val="nil"/>
            </w:tcBorders>
            <w:vAlign w:val="bottom"/>
          </w:tcPr>
          <w:sdt>
            <w:sdtPr>
              <w:rPr>
                <w:rFonts w:cs="Arial"/>
              </w:rPr>
              <w:id w:val="-2067397321"/>
              <w:placeholder>
                <w:docPart w:val="DBD986070F7848C5BE2EFAE00D62F6A1"/>
              </w:placeholder>
              <w:showingPlcHdr/>
              <w:text/>
            </w:sdtPr>
            <w:sdtEndPr/>
            <w:sdtContent>
              <w:p w14:paraId="31929A5B" w14:textId="44EDCC53" w:rsidR="006B030C" w:rsidRPr="00055213" w:rsidRDefault="006B030C" w:rsidP="006B030C">
                <w:pPr>
                  <w:jc w:val="center"/>
                  <w:rPr>
                    <w:rFonts w:cs="Arial"/>
                    <w:color w:val="auto"/>
                  </w:rPr>
                </w:pPr>
                <w:r w:rsidRPr="00881A60">
                  <w:rPr>
                    <w:rStyle w:val="FillableControlChar"/>
                    <w:color w:val="auto"/>
                  </w:rPr>
                  <w:t>Enter value</w:t>
                </w:r>
              </w:p>
            </w:sdtContent>
          </w:sdt>
        </w:tc>
        <w:tc>
          <w:tcPr>
            <w:tcW w:w="982" w:type="dxa"/>
            <w:tcBorders>
              <w:left w:val="nil"/>
            </w:tcBorders>
          </w:tcPr>
          <w:p w14:paraId="7973CAAD" w14:textId="00E0225A" w:rsidR="006B030C" w:rsidRPr="004C23C8" w:rsidRDefault="006B030C" w:rsidP="006B030C">
            <w:pPr>
              <w:rPr>
                <w:color w:val="auto"/>
              </w:rPr>
            </w:pPr>
            <w:r w:rsidRPr="004C23C8">
              <w:rPr>
                <w:color w:val="auto"/>
              </w:rPr>
              <w:t>µg/ft²</w:t>
            </w:r>
          </w:p>
        </w:tc>
        <w:tc>
          <w:tcPr>
            <w:tcW w:w="1695" w:type="dxa"/>
          </w:tcPr>
          <w:p w14:paraId="6A334349" w14:textId="77777777" w:rsidR="006B030C" w:rsidRPr="004C23C8" w:rsidRDefault="006B030C" w:rsidP="006B030C">
            <w:pPr>
              <w:rPr>
                <w:color w:val="auto"/>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933817617"/>
              <w:placeholder>
                <w:docPart w:val="03A16CFAAE364F90B58A9F88B81A3C91"/>
              </w:placeholder>
              <w:dropDownList>
                <w:listItem w:displayText="Select yes/no" w:value="Select yes/no"/>
                <w:listItem w:displayText="yes - hazard" w:value="yes - hazard"/>
                <w:listItem w:displayText="no" w:value="no"/>
              </w:dropDownList>
            </w:sdtPr>
            <w:sdtEndPr>
              <w:rPr>
                <w:rStyle w:val="FillableControlChar"/>
              </w:rPr>
            </w:sdtEndPr>
            <w:sdtContent>
              <w:p w14:paraId="4BA9373D" w14:textId="53035DA1"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1B0D5009"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920449139"/>
              <w:placeholder>
                <w:docPart w:val="6AE058AF31EA4927BFC68607F73662A6"/>
              </w:placeholder>
              <w:showingPlcHdr/>
              <w:text/>
            </w:sdtPr>
            <w:sdtEndPr/>
            <w:sdtContent>
              <w:p w14:paraId="1335722F" w14:textId="68A05813" w:rsidR="006B030C" w:rsidRPr="004C23C8" w:rsidRDefault="006B030C" w:rsidP="006B030C">
                <w:pPr>
                  <w:jc w:val="right"/>
                  <w:rPr>
                    <w:rStyle w:val="FillableControlChar"/>
                    <w:color w:val="auto"/>
                  </w:rPr>
                </w:pPr>
                <w:r w:rsidRPr="008D54E2">
                  <w:rPr>
                    <w:rStyle w:val="FillableControlChar"/>
                    <w:color w:val="auto"/>
                  </w:rPr>
                  <w:t>Click or tap to enter sample #</w:t>
                </w:r>
              </w:p>
            </w:sdtContent>
          </w:sdt>
        </w:tc>
        <w:sdt>
          <w:sdtPr>
            <w:id w:val="-1962326515"/>
            <w:placeholder>
              <w:docPart w:val="1907380767984DDDAE4BBB3D4960220B"/>
            </w:placeholder>
            <w:showingPlcHdr/>
            <w:text/>
          </w:sdtPr>
          <w:sdtEndPr/>
          <w:sdtContent>
            <w:tc>
              <w:tcPr>
                <w:tcW w:w="2160" w:type="dxa"/>
              </w:tcPr>
              <w:p w14:paraId="046A3D9C" w14:textId="358FCB8B"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7ACA368D" w14:textId="77777777" w:rsidR="006B030C" w:rsidRPr="004C23C8" w:rsidRDefault="006B030C" w:rsidP="006B030C">
            <w:pPr>
              <w:rPr>
                <w:color w:val="auto"/>
              </w:rPr>
            </w:pPr>
            <w:r w:rsidRPr="004C23C8">
              <w:rPr>
                <w:color w:val="auto"/>
              </w:rPr>
              <w:t>Floor</w:t>
            </w:r>
          </w:p>
        </w:tc>
        <w:tc>
          <w:tcPr>
            <w:tcW w:w="762" w:type="dxa"/>
            <w:tcBorders>
              <w:right w:val="nil"/>
            </w:tcBorders>
          </w:tcPr>
          <w:sdt>
            <w:sdtPr>
              <w:rPr>
                <w:rFonts w:cs="Arial"/>
              </w:rPr>
              <w:id w:val="-717738640"/>
              <w:placeholder>
                <w:docPart w:val="AFE25DF8CFA347779E349E24DA0F4B97"/>
              </w:placeholder>
              <w:showingPlcHdr/>
              <w:text/>
            </w:sdtPr>
            <w:sdtEndPr/>
            <w:sdtContent>
              <w:p w14:paraId="40FE767A" w14:textId="2012E563"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3A9BB7DC" w14:textId="065D3672" w:rsidR="006B030C" w:rsidRPr="004C23C8" w:rsidRDefault="006B030C" w:rsidP="006B030C">
            <w:pPr>
              <w:rPr>
                <w:color w:val="auto"/>
              </w:rPr>
            </w:pPr>
            <w:r w:rsidRPr="004C23C8">
              <w:rPr>
                <w:color w:val="auto"/>
              </w:rPr>
              <w:t>µg/ft²</w:t>
            </w:r>
          </w:p>
        </w:tc>
        <w:tc>
          <w:tcPr>
            <w:tcW w:w="1695" w:type="dxa"/>
          </w:tcPr>
          <w:p w14:paraId="02E9377C" w14:textId="77777777" w:rsidR="006B030C" w:rsidRPr="004C23C8" w:rsidRDefault="006B030C" w:rsidP="006B030C">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1152027084"/>
              <w:placeholder>
                <w:docPart w:val="217ED9AB0E104E9F8C19BA88F24752A3"/>
              </w:placeholder>
              <w:dropDownList>
                <w:listItem w:displayText="Select yes/no" w:value="Select yes/no"/>
                <w:listItem w:displayText="yes - hazard" w:value="yes - hazard"/>
                <w:listItem w:displayText="no" w:value="no"/>
              </w:dropDownList>
            </w:sdtPr>
            <w:sdtEndPr>
              <w:rPr>
                <w:rStyle w:val="FillableControlChar"/>
              </w:rPr>
            </w:sdtEndPr>
            <w:sdtContent>
              <w:p w14:paraId="48024B3D" w14:textId="601C083E"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3D711776" w14:textId="77777777" w:rsidTr="00D31FF6">
        <w:trPr>
          <w:trHeight w:val="20"/>
          <w:jc w:val="center"/>
        </w:trPr>
        <w:tc>
          <w:tcPr>
            <w:tcW w:w="1795" w:type="dxa"/>
          </w:tcPr>
          <w:sdt>
            <w:sdtPr>
              <w:rPr>
                <w:rFonts w:cs="Arial"/>
              </w:rPr>
              <w:id w:val="-133025463"/>
              <w:placeholder>
                <w:docPart w:val="F4B479DEB10846BFA9C676FDABA9E0F0"/>
              </w:placeholder>
              <w:showingPlcHdr/>
              <w:text/>
            </w:sdtPr>
            <w:sdtEndPr/>
            <w:sdtContent>
              <w:p w14:paraId="68C430D3" w14:textId="64B151FE"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2075111622"/>
            <w:placeholder>
              <w:docPart w:val="63E477A7D0CE45B9B96BEF8E7BA63BE3"/>
            </w:placeholder>
            <w:showingPlcHdr/>
            <w:text/>
          </w:sdtPr>
          <w:sdtEndPr/>
          <w:sdtContent>
            <w:tc>
              <w:tcPr>
                <w:tcW w:w="2160" w:type="dxa"/>
              </w:tcPr>
              <w:p w14:paraId="4991FA66" w14:textId="232B7FB1"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003FFC8A" w14:textId="77777777" w:rsidR="006B030C" w:rsidRPr="004C23C8" w:rsidRDefault="006B030C" w:rsidP="006B030C">
            <w:pPr>
              <w:rPr>
                <w:color w:val="auto"/>
              </w:rPr>
            </w:pPr>
            <w:r w:rsidRPr="004C23C8">
              <w:rPr>
                <w:color w:val="auto"/>
              </w:rPr>
              <w:t>Sill</w:t>
            </w:r>
          </w:p>
        </w:tc>
        <w:tc>
          <w:tcPr>
            <w:tcW w:w="762" w:type="dxa"/>
            <w:tcBorders>
              <w:right w:val="nil"/>
            </w:tcBorders>
          </w:tcPr>
          <w:sdt>
            <w:sdtPr>
              <w:rPr>
                <w:rFonts w:cs="Arial"/>
              </w:rPr>
              <w:id w:val="634059002"/>
              <w:placeholder>
                <w:docPart w:val="D047DFDFEEB5443DA3A0CEBFB1F53B1B"/>
              </w:placeholder>
              <w:showingPlcHdr/>
              <w:text/>
            </w:sdtPr>
            <w:sdtEndPr/>
            <w:sdtContent>
              <w:p w14:paraId="1C9DE777" w14:textId="775A8E70"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31C7F9AC" w14:textId="0774884F" w:rsidR="006B030C" w:rsidRPr="004C23C8" w:rsidRDefault="006B030C" w:rsidP="006B030C">
            <w:pPr>
              <w:rPr>
                <w:color w:val="auto"/>
              </w:rPr>
            </w:pPr>
            <w:r w:rsidRPr="004C23C8">
              <w:rPr>
                <w:color w:val="auto"/>
              </w:rPr>
              <w:t>µg/ft²</w:t>
            </w:r>
          </w:p>
        </w:tc>
        <w:tc>
          <w:tcPr>
            <w:tcW w:w="1695" w:type="dxa"/>
          </w:tcPr>
          <w:p w14:paraId="5FC21686" w14:textId="77777777" w:rsidR="006B030C" w:rsidRPr="004C23C8" w:rsidRDefault="006B030C" w:rsidP="006B030C">
            <w:pPr>
              <w:rPr>
                <w:color w:val="auto"/>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2147342206"/>
              <w:placeholder>
                <w:docPart w:val="3358269E89C145C0937DD89605A8801D"/>
              </w:placeholder>
              <w:dropDownList>
                <w:listItem w:displayText="Select yes/no" w:value="Select yes/no"/>
                <w:listItem w:displayText="yes - hazard" w:value="yes - hazard"/>
                <w:listItem w:displayText="no" w:value="no"/>
              </w:dropDownList>
            </w:sdtPr>
            <w:sdtEndPr>
              <w:rPr>
                <w:rStyle w:val="FillableControlChar"/>
              </w:rPr>
            </w:sdtEndPr>
            <w:sdtContent>
              <w:p w14:paraId="33E6EF24" w14:textId="310038F8"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13C626FF"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1381670277"/>
              <w:placeholder>
                <w:docPart w:val="7C1BB794DB8641128C78C6EC48F28413"/>
              </w:placeholder>
              <w:showingPlcHdr/>
              <w:text/>
            </w:sdtPr>
            <w:sdtEndPr/>
            <w:sdtContent>
              <w:p w14:paraId="369DEC79" w14:textId="24DBA51C"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2094666489"/>
            <w:placeholder>
              <w:docPart w:val="8C24CA9F1614482EBCFC28489A7EF496"/>
            </w:placeholder>
            <w:showingPlcHdr/>
            <w:text/>
          </w:sdtPr>
          <w:sdtEndPr/>
          <w:sdtContent>
            <w:tc>
              <w:tcPr>
                <w:tcW w:w="2160" w:type="dxa"/>
              </w:tcPr>
              <w:p w14:paraId="6385B94B" w14:textId="46C70496"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1C225C32" w14:textId="77777777" w:rsidR="006B030C" w:rsidRPr="004C23C8" w:rsidRDefault="006B030C" w:rsidP="006B030C">
            <w:pPr>
              <w:rPr>
                <w:color w:val="auto"/>
              </w:rPr>
            </w:pPr>
            <w:r w:rsidRPr="004C23C8">
              <w:rPr>
                <w:color w:val="auto"/>
              </w:rPr>
              <w:t>Floor</w:t>
            </w:r>
          </w:p>
        </w:tc>
        <w:tc>
          <w:tcPr>
            <w:tcW w:w="762" w:type="dxa"/>
            <w:tcBorders>
              <w:right w:val="nil"/>
            </w:tcBorders>
          </w:tcPr>
          <w:sdt>
            <w:sdtPr>
              <w:rPr>
                <w:rFonts w:cs="Arial"/>
              </w:rPr>
              <w:id w:val="-1158996828"/>
              <w:placeholder>
                <w:docPart w:val="C2600A8BB02442259CD12C9D1CC822F8"/>
              </w:placeholder>
              <w:showingPlcHdr/>
              <w:text/>
            </w:sdtPr>
            <w:sdtEndPr/>
            <w:sdtContent>
              <w:p w14:paraId="244259BB" w14:textId="0B399F4A"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6D37BDDB" w14:textId="4924CFBD" w:rsidR="006B030C" w:rsidRPr="004C23C8" w:rsidRDefault="006B030C" w:rsidP="006B030C">
            <w:pPr>
              <w:rPr>
                <w:color w:val="auto"/>
              </w:rPr>
            </w:pPr>
            <w:r w:rsidRPr="004C23C8">
              <w:rPr>
                <w:color w:val="auto"/>
              </w:rPr>
              <w:t>µg/ft²</w:t>
            </w:r>
          </w:p>
        </w:tc>
        <w:tc>
          <w:tcPr>
            <w:tcW w:w="1695" w:type="dxa"/>
          </w:tcPr>
          <w:p w14:paraId="0E7B76A5" w14:textId="77777777" w:rsidR="006B030C" w:rsidRPr="004C23C8" w:rsidRDefault="006B030C" w:rsidP="006B030C">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442495056"/>
              <w:placeholder>
                <w:docPart w:val="9927A2C8ECA74F50B5080CD8CCF73DE8"/>
              </w:placeholder>
              <w:dropDownList>
                <w:listItem w:displayText="Select yes/no" w:value="Select yes/no"/>
                <w:listItem w:displayText="yes - hazard" w:value="yes - hazard"/>
                <w:listItem w:displayText="no" w:value="no"/>
              </w:dropDownList>
            </w:sdtPr>
            <w:sdtEndPr>
              <w:rPr>
                <w:rStyle w:val="FillableControlChar"/>
              </w:rPr>
            </w:sdtEndPr>
            <w:sdtContent>
              <w:p w14:paraId="318343A0" w14:textId="496D5CB3"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20B51FBF" w14:textId="77777777" w:rsidTr="00D31FF6">
        <w:trPr>
          <w:trHeight w:val="20"/>
          <w:jc w:val="center"/>
        </w:trPr>
        <w:tc>
          <w:tcPr>
            <w:tcW w:w="1795" w:type="dxa"/>
          </w:tcPr>
          <w:sdt>
            <w:sdtPr>
              <w:rPr>
                <w:rFonts w:cs="Arial"/>
              </w:rPr>
              <w:id w:val="-717586258"/>
              <w:placeholder>
                <w:docPart w:val="82BB6D3449664938B2A0AF5910F2E5D0"/>
              </w:placeholder>
              <w:showingPlcHdr/>
              <w:text/>
            </w:sdtPr>
            <w:sdtEndPr/>
            <w:sdtContent>
              <w:p w14:paraId="33D2BE42" w14:textId="7A438442"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1123695793"/>
            <w:placeholder>
              <w:docPart w:val="45525744AF344F3B89696FFEC74B3A80"/>
            </w:placeholder>
            <w:showingPlcHdr/>
            <w:text/>
          </w:sdtPr>
          <w:sdtEndPr/>
          <w:sdtContent>
            <w:tc>
              <w:tcPr>
                <w:tcW w:w="2160" w:type="dxa"/>
              </w:tcPr>
              <w:p w14:paraId="36D9B79A" w14:textId="2EF11555"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59656FAD" w14:textId="77777777" w:rsidR="006B030C" w:rsidRPr="004C23C8" w:rsidRDefault="006B030C" w:rsidP="006B030C">
            <w:pPr>
              <w:rPr>
                <w:color w:val="auto"/>
              </w:rPr>
            </w:pPr>
            <w:r w:rsidRPr="004C23C8">
              <w:rPr>
                <w:color w:val="auto"/>
              </w:rPr>
              <w:t>Sill</w:t>
            </w:r>
          </w:p>
        </w:tc>
        <w:tc>
          <w:tcPr>
            <w:tcW w:w="762" w:type="dxa"/>
            <w:tcBorders>
              <w:right w:val="nil"/>
            </w:tcBorders>
          </w:tcPr>
          <w:sdt>
            <w:sdtPr>
              <w:rPr>
                <w:rFonts w:cs="Arial"/>
              </w:rPr>
              <w:id w:val="-1314410908"/>
              <w:placeholder>
                <w:docPart w:val="096BE425D83E4CA0B39337603156AF02"/>
              </w:placeholder>
              <w:showingPlcHdr/>
              <w:text/>
            </w:sdtPr>
            <w:sdtEndPr/>
            <w:sdtContent>
              <w:p w14:paraId="208FFECA" w14:textId="4993CC7B"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237A2CCC" w14:textId="1EA0F97D" w:rsidR="006B030C" w:rsidRPr="004C23C8" w:rsidRDefault="006B030C" w:rsidP="006B030C">
            <w:pPr>
              <w:rPr>
                <w:color w:val="auto"/>
              </w:rPr>
            </w:pPr>
            <w:r w:rsidRPr="004C23C8">
              <w:rPr>
                <w:color w:val="auto"/>
              </w:rPr>
              <w:t>µg/ft²</w:t>
            </w:r>
          </w:p>
        </w:tc>
        <w:tc>
          <w:tcPr>
            <w:tcW w:w="1695" w:type="dxa"/>
          </w:tcPr>
          <w:p w14:paraId="211545A2" w14:textId="77777777" w:rsidR="006B030C" w:rsidRPr="004C23C8" w:rsidRDefault="006B030C" w:rsidP="006B030C">
            <w:pPr>
              <w:rPr>
                <w:color w:val="auto"/>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695159195"/>
              <w:placeholder>
                <w:docPart w:val="51C168755E8A4EF680FC4889D729F525"/>
              </w:placeholder>
              <w:dropDownList>
                <w:listItem w:displayText="Select yes/no" w:value="Select yes/no"/>
                <w:listItem w:displayText="yes - hazard" w:value="yes - hazard"/>
                <w:listItem w:displayText="no" w:value="no"/>
              </w:dropDownList>
            </w:sdtPr>
            <w:sdtEndPr>
              <w:rPr>
                <w:rStyle w:val="FillableControlChar"/>
              </w:rPr>
            </w:sdtEndPr>
            <w:sdtContent>
              <w:p w14:paraId="481D222E" w14:textId="4D95A307"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6CBF8C96"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1260680040"/>
              <w:placeholder>
                <w:docPart w:val="37756A98A4B5455AB7283B79A5D6A0FB"/>
              </w:placeholder>
              <w:showingPlcHdr/>
              <w:text/>
            </w:sdtPr>
            <w:sdtEndPr/>
            <w:sdtContent>
              <w:p w14:paraId="5F8F9E7A" w14:textId="08FA27DA"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1600024582"/>
            <w:placeholder>
              <w:docPart w:val="5B8AD0ED0FF64DC5B182F4F208295A63"/>
            </w:placeholder>
            <w:showingPlcHdr/>
            <w:text/>
          </w:sdtPr>
          <w:sdtEndPr/>
          <w:sdtContent>
            <w:tc>
              <w:tcPr>
                <w:tcW w:w="2160" w:type="dxa"/>
              </w:tcPr>
              <w:p w14:paraId="23BFA216" w14:textId="3FF2FD01"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09B9F1D3" w14:textId="77777777" w:rsidR="006B030C" w:rsidRPr="004C23C8" w:rsidRDefault="006B030C" w:rsidP="006B030C">
            <w:pPr>
              <w:rPr>
                <w:color w:val="auto"/>
              </w:rPr>
            </w:pPr>
            <w:r w:rsidRPr="004C23C8">
              <w:rPr>
                <w:color w:val="auto"/>
              </w:rPr>
              <w:t>Floor</w:t>
            </w:r>
          </w:p>
        </w:tc>
        <w:tc>
          <w:tcPr>
            <w:tcW w:w="762" w:type="dxa"/>
            <w:tcBorders>
              <w:right w:val="nil"/>
            </w:tcBorders>
          </w:tcPr>
          <w:sdt>
            <w:sdtPr>
              <w:rPr>
                <w:rFonts w:cs="Arial"/>
              </w:rPr>
              <w:id w:val="280697124"/>
              <w:placeholder>
                <w:docPart w:val="6F0673629E7D40659AA1504C84024418"/>
              </w:placeholder>
              <w:showingPlcHdr/>
              <w:text/>
            </w:sdtPr>
            <w:sdtEndPr/>
            <w:sdtContent>
              <w:p w14:paraId="1BEBB57E" w14:textId="64DA0E7D"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3D7ED83C" w14:textId="7B237FD3" w:rsidR="006B030C" w:rsidRPr="004C23C8" w:rsidRDefault="006B030C" w:rsidP="006B030C">
            <w:pPr>
              <w:rPr>
                <w:color w:val="auto"/>
              </w:rPr>
            </w:pPr>
            <w:r w:rsidRPr="004C23C8">
              <w:rPr>
                <w:color w:val="auto"/>
              </w:rPr>
              <w:t>µg/ft²</w:t>
            </w:r>
          </w:p>
        </w:tc>
        <w:tc>
          <w:tcPr>
            <w:tcW w:w="1695" w:type="dxa"/>
          </w:tcPr>
          <w:p w14:paraId="463A528F" w14:textId="77777777" w:rsidR="006B030C" w:rsidRPr="004C23C8" w:rsidRDefault="006B030C" w:rsidP="006B030C">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811950843"/>
              <w:placeholder>
                <w:docPart w:val="CF0DAD4E765649F296C71F8C96A522C3"/>
              </w:placeholder>
              <w:dropDownList>
                <w:listItem w:displayText="Select yes/no" w:value="Select yes/no"/>
                <w:listItem w:displayText="yes - hazard" w:value="yes - hazard"/>
                <w:listItem w:displayText="no" w:value="no"/>
              </w:dropDownList>
            </w:sdtPr>
            <w:sdtEndPr>
              <w:rPr>
                <w:rStyle w:val="FillableControlChar"/>
              </w:rPr>
            </w:sdtEndPr>
            <w:sdtContent>
              <w:p w14:paraId="467E0CD8" w14:textId="1839DCE0"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4E9C0931" w14:textId="77777777" w:rsidTr="00D31FF6">
        <w:trPr>
          <w:trHeight w:val="20"/>
          <w:jc w:val="center"/>
        </w:trPr>
        <w:tc>
          <w:tcPr>
            <w:tcW w:w="1795" w:type="dxa"/>
          </w:tcPr>
          <w:sdt>
            <w:sdtPr>
              <w:rPr>
                <w:rFonts w:cs="Arial"/>
              </w:rPr>
              <w:id w:val="1832486469"/>
              <w:placeholder>
                <w:docPart w:val="BE78013ACD894C8ABA4050916A23D421"/>
              </w:placeholder>
              <w:showingPlcHdr/>
              <w:text/>
            </w:sdtPr>
            <w:sdtEndPr/>
            <w:sdtContent>
              <w:p w14:paraId="0B8159B2" w14:textId="28A7F9B6"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985356374"/>
            <w:placeholder>
              <w:docPart w:val="FDDD6AB3BC00407E9A607D80866FC5EC"/>
            </w:placeholder>
            <w:showingPlcHdr/>
            <w:text/>
          </w:sdtPr>
          <w:sdtEndPr/>
          <w:sdtContent>
            <w:tc>
              <w:tcPr>
                <w:tcW w:w="2160" w:type="dxa"/>
              </w:tcPr>
              <w:p w14:paraId="7C5AB73C" w14:textId="376863B5"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3F347421" w14:textId="77777777" w:rsidR="006B030C" w:rsidRPr="004C23C8" w:rsidRDefault="006B030C" w:rsidP="006B030C">
            <w:pPr>
              <w:rPr>
                <w:color w:val="auto"/>
              </w:rPr>
            </w:pPr>
            <w:r w:rsidRPr="004C23C8">
              <w:rPr>
                <w:color w:val="auto"/>
              </w:rPr>
              <w:t>Sill</w:t>
            </w:r>
          </w:p>
        </w:tc>
        <w:tc>
          <w:tcPr>
            <w:tcW w:w="762" w:type="dxa"/>
            <w:tcBorders>
              <w:right w:val="nil"/>
            </w:tcBorders>
          </w:tcPr>
          <w:sdt>
            <w:sdtPr>
              <w:rPr>
                <w:rFonts w:cs="Arial"/>
              </w:rPr>
              <w:id w:val="-1742783162"/>
              <w:placeholder>
                <w:docPart w:val="AF1B7F22FC864FCB9355BF8DD6D3C486"/>
              </w:placeholder>
              <w:showingPlcHdr/>
              <w:text/>
            </w:sdtPr>
            <w:sdtEndPr/>
            <w:sdtContent>
              <w:p w14:paraId="389A8003" w14:textId="7AA1146C"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5A57EF3A" w14:textId="59193F33" w:rsidR="006B030C" w:rsidRPr="004C23C8" w:rsidRDefault="006B030C" w:rsidP="006B030C">
            <w:pPr>
              <w:rPr>
                <w:color w:val="auto"/>
              </w:rPr>
            </w:pPr>
            <w:r w:rsidRPr="004C23C8">
              <w:rPr>
                <w:color w:val="auto"/>
              </w:rPr>
              <w:t>µg/ft²</w:t>
            </w:r>
          </w:p>
        </w:tc>
        <w:tc>
          <w:tcPr>
            <w:tcW w:w="1695" w:type="dxa"/>
          </w:tcPr>
          <w:p w14:paraId="7A816AB8" w14:textId="77777777" w:rsidR="006B030C" w:rsidRPr="004C23C8" w:rsidRDefault="006B030C" w:rsidP="006B030C">
            <w:pPr>
              <w:rPr>
                <w:color w:val="auto"/>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1990588834"/>
              <w:placeholder>
                <w:docPart w:val="280CBBD33D1C4EA7B97E8DF770F819B6"/>
              </w:placeholder>
              <w:dropDownList>
                <w:listItem w:displayText="Select yes/no" w:value="Select yes/no"/>
                <w:listItem w:displayText="yes - hazard" w:value="yes - hazard"/>
                <w:listItem w:displayText="no" w:value="no"/>
              </w:dropDownList>
            </w:sdtPr>
            <w:sdtEndPr>
              <w:rPr>
                <w:rStyle w:val="FillableControlChar"/>
              </w:rPr>
            </w:sdtEndPr>
            <w:sdtContent>
              <w:p w14:paraId="51E80F33" w14:textId="1223CA3A"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66AFC9A9"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458464856"/>
              <w:placeholder>
                <w:docPart w:val="45B732225C6047C1B56EDCE23C6BF992"/>
              </w:placeholder>
              <w:showingPlcHdr/>
              <w:text/>
            </w:sdtPr>
            <w:sdtEndPr/>
            <w:sdtContent>
              <w:p w14:paraId="53198BB2" w14:textId="024F57ED"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2061238703"/>
            <w:placeholder>
              <w:docPart w:val="2F73562C30904C98A7B51E72BDB6D448"/>
            </w:placeholder>
            <w:showingPlcHdr/>
            <w:text/>
          </w:sdtPr>
          <w:sdtEndPr/>
          <w:sdtContent>
            <w:tc>
              <w:tcPr>
                <w:tcW w:w="2160" w:type="dxa"/>
              </w:tcPr>
              <w:p w14:paraId="1610FEEA" w14:textId="52EBB416"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251002EB" w14:textId="77777777" w:rsidR="006B030C" w:rsidRPr="004C23C8" w:rsidRDefault="006B030C" w:rsidP="006B030C">
            <w:pPr>
              <w:rPr>
                <w:color w:val="auto"/>
              </w:rPr>
            </w:pPr>
            <w:r w:rsidRPr="004C23C8">
              <w:rPr>
                <w:color w:val="auto"/>
              </w:rPr>
              <w:t>Floor</w:t>
            </w:r>
          </w:p>
        </w:tc>
        <w:tc>
          <w:tcPr>
            <w:tcW w:w="762" w:type="dxa"/>
            <w:tcBorders>
              <w:right w:val="nil"/>
            </w:tcBorders>
          </w:tcPr>
          <w:sdt>
            <w:sdtPr>
              <w:rPr>
                <w:rFonts w:cs="Arial"/>
              </w:rPr>
              <w:id w:val="1005242773"/>
              <w:placeholder>
                <w:docPart w:val="0894021D38924CEEA82E7B829F48DB13"/>
              </w:placeholder>
              <w:showingPlcHdr/>
              <w:text/>
            </w:sdtPr>
            <w:sdtEndPr/>
            <w:sdtContent>
              <w:p w14:paraId="3542B45C" w14:textId="574DFD1B"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724CB5C7" w14:textId="7AA8B55D" w:rsidR="006B030C" w:rsidRPr="004C23C8" w:rsidRDefault="006B030C" w:rsidP="006B030C">
            <w:pPr>
              <w:rPr>
                <w:color w:val="auto"/>
              </w:rPr>
            </w:pPr>
            <w:r w:rsidRPr="004C23C8">
              <w:rPr>
                <w:color w:val="auto"/>
              </w:rPr>
              <w:t>µg/ft²</w:t>
            </w:r>
          </w:p>
        </w:tc>
        <w:tc>
          <w:tcPr>
            <w:tcW w:w="1695" w:type="dxa"/>
          </w:tcPr>
          <w:p w14:paraId="03E68D48" w14:textId="77777777" w:rsidR="006B030C" w:rsidRPr="004C23C8" w:rsidRDefault="006B030C" w:rsidP="006B030C">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shd w:val="clear" w:color="auto" w:fill="auto"/>
          </w:tcPr>
          <w:sdt>
            <w:sdtPr>
              <w:rPr>
                <w:rStyle w:val="FillableControlChar"/>
                <w:shd w:val="clear" w:color="auto" w:fill="auto"/>
              </w:rPr>
              <w:alias w:val="Hazard Identification "/>
              <w:tag w:val="Hazard Identification "/>
              <w:id w:val="56671271"/>
              <w:placeholder>
                <w:docPart w:val="60DC6480DB8B43D783C3268325C864F0"/>
              </w:placeholder>
              <w:dropDownList>
                <w:listItem w:displayText="Select yes/no" w:value="Select yes/no"/>
                <w:listItem w:displayText="yes - hazard" w:value="yes - hazard"/>
                <w:listItem w:displayText="no" w:value="no"/>
              </w:dropDownList>
            </w:sdtPr>
            <w:sdtEndPr>
              <w:rPr>
                <w:rStyle w:val="FillableControlChar"/>
              </w:rPr>
            </w:sdtEndPr>
            <w:sdtContent>
              <w:p w14:paraId="3EC6AB8B" w14:textId="4AF80E94"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0E3CC96F" w14:textId="77777777" w:rsidTr="00D31FF6">
        <w:trPr>
          <w:trHeight w:val="20"/>
          <w:jc w:val="center"/>
        </w:trPr>
        <w:tc>
          <w:tcPr>
            <w:tcW w:w="1795" w:type="dxa"/>
          </w:tcPr>
          <w:sdt>
            <w:sdtPr>
              <w:rPr>
                <w:rFonts w:cs="Arial"/>
              </w:rPr>
              <w:id w:val="2008397810"/>
              <w:placeholder>
                <w:docPart w:val="6AF5E0A20061419B8A0EF7149A829687"/>
              </w:placeholder>
              <w:showingPlcHdr/>
              <w:text/>
            </w:sdtPr>
            <w:sdtEndPr/>
            <w:sdtContent>
              <w:p w14:paraId="00D85441" w14:textId="0DD759BD"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573122613"/>
            <w:placeholder>
              <w:docPart w:val="0FA92FF0150741BB87B472A635B72E72"/>
            </w:placeholder>
            <w:showingPlcHdr/>
            <w:text/>
          </w:sdtPr>
          <w:sdtEndPr/>
          <w:sdtContent>
            <w:tc>
              <w:tcPr>
                <w:tcW w:w="2160" w:type="dxa"/>
              </w:tcPr>
              <w:p w14:paraId="0624FEC2" w14:textId="3FB90AD8"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544E1458" w14:textId="77777777" w:rsidR="006B030C" w:rsidRPr="004C23C8" w:rsidRDefault="006B030C" w:rsidP="006B030C">
            <w:pPr>
              <w:rPr>
                <w:color w:val="auto"/>
              </w:rPr>
            </w:pPr>
            <w:r w:rsidRPr="004C23C8">
              <w:rPr>
                <w:color w:val="auto"/>
              </w:rPr>
              <w:t>Sill</w:t>
            </w:r>
          </w:p>
        </w:tc>
        <w:tc>
          <w:tcPr>
            <w:tcW w:w="762" w:type="dxa"/>
            <w:tcBorders>
              <w:right w:val="nil"/>
            </w:tcBorders>
          </w:tcPr>
          <w:sdt>
            <w:sdtPr>
              <w:rPr>
                <w:rFonts w:cs="Arial"/>
              </w:rPr>
              <w:id w:val="-1622986869"/>
              <w:placeholder>
                <w:docPart w:val="0506972360DE44CBBE7D2889187090DA"/>
              </w:placeholder>
              <w:showingPlcHdr/>
              <w:text/>
            </w:sdtPr>
            <w:sdtEndPr/>
            <w:sdtContent>
              <w:p w14:paraId="716273DA" w14:textId="1B0E915F"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526F5E53" w14:textId="4BB171AA" w:rsidR="006B030C" w:rsidRPr="004C23C8" w:rsidRDefault="006B030C" w:rsidP="006B030C">
            <w:pPr>
              <w:rPr>
                <w:color w:val="auto"/>
              </w:rPr>
            </w:pPr>
            <w:r w:rsidRPr="004C23C8">
              <w:rPr>
                <w:color w:val="auto"/>
              </w:rPr>
              <w:t>µg/ft²</w:t>
            </w:r>
          </w:p>
        </w:tc>
        <w:tc>
          <w:tcPr>
            <w:tcW w:w="1695" w:type="dxa"/>
          </w:tcPr>
          <w:p w14:paraId="15827564" w14:textId="77777777" w:rsidR="006B030C" w:rsidRPr="004C23C8" w:rsidRDefault="006B030C" w:rsidP="006B030C">
            <w:pPr>
              <w:rPr>
                <w:color w:val="auto"/>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60942188"/>
              <w:placeholder>
                <w:docPart w:val="597C625DC5B249A389BB2D8323B9B58A"/>
              </w:placeholder>
              <w:dropDownList>
                <w:listItem w:displayText="Select yes/no" w:value="Select yes/no"/>
                <w:listItem w:displayText="yes - hazard" w:value="yes - hazard"/>
                <w:listItem w:displayText="no" w:value="no"/>
              </w:dropDownList>
            </w:sdtPr>
            <w:sdtEndPr>
              <w:rPr>
                <w:rStyle w:val="FillableControlChar"/>
              </w:rPr>
            </w:sdtEndPr>
            <w:sdtContent>
              <w:p w14:paraId="48DE2BA2" w14:textId="1816AF84"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138955EF"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210243887"/>
              <w:placeholder>
                <w:docPart w:val="6CFC76965E4145FBA8171663A106AE3A"/>
              </w:placeholder>
              <w:showingPlcHdr/>
              <w:text/>
            </w:sdtPr>
            <w:sdtEndPr/>
            <w:sdtContent>
              <w:p w14:paraId="4D086A29" w14:textId="4AFFA61E"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1079205655"/>
            <w:placeholder>
              <w:docPart w:val="36A94299935247158D31AA725B49C7E6"/>
            </w:placeholder>
            <w:showingPlcHdr/>
            <w:text/>
          </w:sdtPr>
          <w:sdtEndPr/>
          <w:sdtContent>
            <w:tc>
              <w:tcPr>
                <w:tcW w:w="2160" w:type="dxa"/>
              </w:tcPr>
              <w:p w14:paraId="56DD81A2" w14:textId="4D3006F9"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0AC2FC6C" w14:textId="77777777" w:rsidR="006B030C" w:rsidRPr="004C23C8" w:rsidRDefault="006B030C" w:rsidP="006B030C">
            <w:pPr>
              <w:rPr>
                <w:color w:val="auto"/>
              </w:rPr>
            </w:pPr>
            <w:r w:rsidRPr="004C23C8">
              <w:rPr>
                <w:color w:val="auto"/>
              </w:rPr>
              <w:t>Floor</w:t>
            </w:r>
          </w:p>
        </w:tc>
        <w:tc>
          <w:tcPr>
            <w:tcW w:w="762" w:type="dxa"/>
            <w:tcBorders>
              <w:right w:val="nil"/>
            </w:tcBorders>
          </w:tcPr>
          <w:sdt>
            <w:sdtPr>
              <w:rPr>
                <w:rFonts w:cs="Arial"/>
              </w:rPr>
              <w:id w:val="1515659185"/>
              <w:placeholder>
                <w:docPart w:val="BC1AC64C1F814E4DAA58E735057EABE2"/>
              </w:placeholder>
              <w:showingPlcHdr/>
              <w:text/>
            </w:sdtPr>
            <w:sdtEndPr/>
            <w:sdtContent>
              <w:p w14:paraId="13E15A55" w14:textId="06257D51"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755A632B" w14:textId="024B0A93" w:rsidR="006B030C" w:rsidRPr="004C23C8" w:rsidRDefault="006B030C" w:rsidP="006B030C">
            <w:pPr>
              <w:rPr>
                <w:color w:val="auto"/>
              </w:rPr>
            </w:pPr>
            <w:r w:rsidRPr="004C23C8">
              <w:rPr>
                <w:color w:val="auto"/>
              </w:rPr>
              <w:t>µg/ft²</w:t>
            </w:r>
          </w:p>
        </w:tc>
        <w:tc>
          <w:tcPr>
            <w:tcW w:w="1695" w:type="dxa"/>
          </w:tcPr>
          <w:p w14:paraId="279B61B5" w14:textId="77777777" w:rsidR="006B030C" w:rsidRPr="004C23C8" w:rsidRDefault="006B030C" w:rsidP="006B030C">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863441461"/>
              <w:placeholder>
                <w:docPart w:val="85D71B45E08540D79DA1331F8A3AC2BA"/>
              </w:placeholder>
              <w:dropDownList>
                <w:listItem w:displayText="Select yes/no" w:value="Select yes/no"/>
                <w:listItem w:displayText="yes - hazard" w:value="yes - hazard"/>
                <w:listItem w:displayText="no" w:value="no"/>
              </w:dropDownList>
            </w:sdtPr>
            <w:sdtEndPr>
              <w:rPr>
                <w:rStyle w:val="FillableControlChar"/>
              </w:rPr>
            </w:sdtEndPr>
            <w:sdtContent>
              <w:p w14:paraId="0F00249D" w14:textId="7384D4AD"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16FDEA8B" w14:textId="77777777" w:rsidTr="00D31FF6">
        <w:trPr>
          <w:trHeight w:val="20"/>
          <w:jc w:val="center"/>
        </w:trPr>
        <w:tc>
          <w:tcPr>
            <w:tcW w:w="1795" w:type="dxa"/>
          </w:tcPr>
          <w:sdt>
            <w:sdtPr>
              <w:rPr>
                <w:rFonts w:cs="Arial"/>
              </w:rPr>
              <w:id w:val="1628885770"/>
              <w:placeholder>
                <w:docPart w:val="0D5EEEC1A9044D9AB8F32A2A5E5F7688"/>
              </w:placeholder>
              <w:showingPlcHdr/>
              <w:text/>
            </w:sdtPr>
            <w:sdtEndPr/>
            <w:sdtContent>
              <w:p w14:paraId="16B25C76" w14:textId="4C758B02"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1458943913"/>
            <w:placeholder>
              <w:docPart w:val="A78F3774B832484892B9A89F4242EEFB"/>
            </w:placeholder>
            <w:showingPlcHdr/>
            <w:text/>
          </w:sdtPr>
          <w:sdtEndPr/>
          <w:sdtContent>
            <w:tc>
              <w:tcPr>
                <w:tcW w:w="2160" w:type="dxa"/>
              </w:tcPr>
              <w:p w14:paraId="5391DBE7" w14:textId="76F8358E"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1DAE203C" w14:textId="77777777" w:rsidR="006B030C" w:rsidRPr="004C23C8" w:rsidRDefault="006B030C" w:rsidP="006B030C">
            <w:pPr>
              <w:rPr>
                <w:color w:val="auto"/>
              </w:rPr>
            </w:pPr>
            <w:r w:rsidRPr="004C23C8">
              <w:rPr>
                <w:color w:val="auto"/>
              </w:rPr>
              <w:t>Sill</w:t>
            </w:r>
          </w:p>
        </w:tc>
        <w:tc>
          <w:tcPr>
            <w:tcW w:w="762" w:type="dxa"/>
            <w:tcBorders>
              <w:right w:val="nil"/>
            </w:tcBorders>
          </w:tcPr>
          <w:sdt>
            <w:sdtPr>
              <w:rPr>
                <w:rFonts w:cs="Arial"/>
              </w:rPr>
              <w:id w:val="85282372"/>
              <w:placeholder>
                <w:docPart w:val="D9CBCA949BBD4C47B800163B95FBCDE4"/>
              </w:placeholder>
              <w:showingPlcHdr/>
              <w:text/>
            </w:sdtPr>
            <w:sdtEndPr/>
            <w:sdtContent>
              <w:p w14:paraId="09640B48" w14:textId="6E469059"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3C17662E" w14:textId="76E6A565" w:rsidR="006B030C" w:rsidRPr="004C23C8" w:rsidRDefault="006B030C" w:rsidP="006B030C">
            <w:pPr>
              <w:rPr>
                <w:color w:val="auto"/>
              </w:rPr>
            </w:pPr>
            <w:r w:rsidRPr="004C23C8">
              <w:rPr>
                <w:color w:val="auto"/>
              </w:rPr>
              <w:t>µg/ft²</w:t>
            </w:r>
          </w:p>
        </w:tc>
        <w:tc>
          <w:tcPr>
            <w:tcW w:w="1695" w:type="dxa"/>
          </w:tcPr>
          <w:p w14:paraId="68B7B804" w14:textId="77777777" w:rsidR="006B030C" w:rsidRPr="004C23C8" w:rsidRDefault="006B030C" w:rsidP="006B030C">
            <w:pPr>
              <w:rPr>
                <w:color w:val="auto"/>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121773197"/>
              <w:placeholder>
                <w:docPart w:val="AF21992B081046C4B69A538A6EB06818"/>
              </w:placeholder>
              <w:dropDownList>
                <w:listItem w:displayText="Select yes/no" w:value="Select yes/no"/>
                <w:listItem w:displayText="yes - hazard" w:value="yes - hazard"/>
                <w:listItem w:displayText="no" w:value="no"/>
              </w:dropDownList>
            </w:sdtPr>
            <w:sdtEndPr>
              <w:rPr>
                <w:rStyle w:val="FillableControlChar"/>
              </w:rPr>
            </w:sdtEndPr>
            <w:sdtContent>
              <w:p w14:paraId="6B1B7254" w14:textId="168A9BB4" w:rsidR="006B030C" w:rsidRPr="00936E3D" w:rsidRDefault="006B030C" w:rsidP="006B030C">
                <w:pPr>
                  <w:rPr>
                    <w:rStyle w:val="FillableControlChar"/>
                    <w:color w:val="auto"/>
                  </w:rPr>
                </w:pPr>
                <w:r w:rsidRPr="00D245E3">
                  <w:rPr>
                    <w:rStyle w:val="FillableControlChar"/>
                    <w:color w:val="auto"/>
                  </w:rPr>
                  <w:t>Select yes/no</w:t>
                </w:r>
              </w:p>
            </w:sdtContent>
          </w:sdt>
        </w:tc>
      </w:tr>
      <w:tr w:rsidR="006B030C" w:rsidRPr="00582F4D" w14:paraId="23F3D36B"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rPr>
              <w:id w:val="2030377726"/>
              <w:placeholder>
                <w:docPart w:val="4C1E5B08714D49EDA2518578049C5B21"/>
              </w:placeholder>
              <w:showingPlcHdr/>
              <w:text/>
            </w:sdtPr>
            <w:sdtEndPr/>
            <w:sdtContent>
              <w:p w14:paraId="261B8ADF" w14:textId="619AB4FF" w:rsidR="006B030C" w:rsidRPr="004C23C8" w:rsidRDefault="006B030C" w:rsidP="006B030C">
                <w:pPr>
                  <w:jc w:val="right"/>
                  <w:rPr>
                    <w:rStyle w:val="FillableControlChar"/>
                    <w:color w:val="auto"/>
                  </w:rPr>
                </w:pPr>
                <w:r w:rsidRPr="00F43E90">
                  <w:rPr>
                    <w:rStyle w:val="FillableControlChar"/>
                    <w:color w:val="auto"/>
                  </w:rPr>
                  <w:t>Click or tap to enter sample #</w:t>
                </w:r>
              </w:p>
            </w:sdtContent>
          </w:sdt>
        </w:tc>
        <w:sdt>
          <w:sdtPr>
            <w:id w:val="-1194227833"/>
            <w:placeholder>
              <w:docPart w:val="F371B158329E491FAA5C63FBB56A954F"/>
            </w:placeholder>
            <w:showingPlcHdr/>
            <w:text/>
          </w:sdtPr>
          <w:sdtEndPr/>
          <w:sdtContent>
            <w:tc>
              <w:tcPr>
                <w:tcW w:w="2160" w:type="dxa"/>
              </w:tcPr>
              <w:p w14:paraId="09AB6595" w14:textId="3F62482F" w:rsidR="006B030C" w:rsidRPr="004C23C8" w:rsidRDefault="006B030C" w:rsidP="006B030C">
                <w:pPr>
                  <w:rPr>
                    <w:color w:val="auto"/>
                  </w:rPr>
                </w:pPr>
                <w:r w:rsidRPr="004C23C8">
                  <w:rPr>
                    <w:rStyle w:val="FillableControlChar"/>
                    <w:color w:val="auto"/>
                  </w:rPr>
                  <w:t>Click or tap to enter room equivalent</w:t>
                </w:r>
              </w:p>
            </w:tc>
          </w:sdtContent>
        </w:sdt>
        <w:tc>
          <w:tcPr>
            <w:tcW w:w="1090" w:type="dxa"/>
          </w:tcPr>
          <w:p w14:paraId="0F64AD12" w14:textId="57EF7D42" w:rsidR="006B030C" w:rsidRPr="004C23C8" w:rsidRDefault="006B030C" w:rsidP="006B030C">
            <w:pPr>
              <w:rPr>
                <w:color w:val="auto"/>
              </w:rPr>
            </w:pPr>
            <w:r w:rsidRPr="004C23C8">
              <w:rPr>
                <w:color w:val="auto"/>
              </w:rPr>
              <w:t>Floor</w:t>
            </w:r>
          </w:p>
        </w:tc>
        <w:tc>
          <w:tcPr>
            <w:tcW w:w="762" w:type="dxa"/>
            <w:tcBorders>
              <w:right w:val="nil"/>
            </w:tcBorders>
          </w:tcPr>
          <w:sdt>
            <w:sdtPr>
              <w:rPr>
                <w:rFonts w:cs="Arial"/>
              </w:rPr>
              <w:id w:val="1496294841"/>
              <w:placeholder>
                <w:docPart w:val="F5FE5C63E182417F912A12CD90AD03E7"/>
              </w:placeholder>
              <w:showingPlcHdr/>
              <w:text/>
            </w:sdtPr>
            <w:sdtEndPr/>
            <w:sdtContent>
              <w:p w14:paraId="7BE8F038" w14:textId="0A17771E" w:rsidR="006B030C" w:rsidRPr="004C23C8" w:rsidRDefault="006B030C" w:rsidP="006B030C">
                <w:pPr>
                  <w:rPr>
                    <w:color w:val="auto"/>
                  </w:rPr>
                </w:pPr>
                <w:r w:rsidRPr="00FF742B">
                  <w:rPr>
                    <w:rStyle w:val="FillableControlChar"/>
                    <w:color w:val="auto"/>
                  </w:rPr>
                  <w:t>Enter value</w:t>
                </w:r>
              </w:p>
            </w:sdtContent>
          </w:sdt>
        </w:tc>
        <w:tc>
          <w:tcPr>
            <w:tcW w:w="982" w:type="dxa"/>
            <w:tcBorders>
              <w:left w:val="nil"/>
            </w:tcBorders>
          </w:tcPr>
          <w:p w14:paraId="245037E6" w14:textId="19A54131" w:rsidR="006B030C" w:rsidRPr="004C23C8" w:rsidRDefault="006B030C" w:rsidP="006B030C">
            <w:pPr>
              <w:rPr>
                <w:color w:val="auto"/>
              </w:rPr>
            </w:pPr>
            <w:r w:rsidRPr="004C23C8">
              <w:rPr>
                <w:color w:val="auto"/>
              </w:rPr>
              <w:t>µg/ft²</w:t>
            </w:r>
          </w:p>
        </w:tc>
        <w:tc>
          <w:tcPr>
            <w:tcW w:w="1695" w:type="dxa"/>
          </w:tcPr>
          <w:p w14:paraId="347D3A69" w14:textId="73C2C412" w:rsidR="006B030C" w:rsidRPr="004C23C8" w:rsidRDefault="006B030C" w:rsidP="006B030C">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2086950233"/>
              <w:placeholder>
                <w:docPart w:val="5310BCD8D60E440CAD1C59BF588974C9"/>
              </w:placeholder>
              <w:dropDownList>
                <w:listItem w:displayText="Select yes/no" w:value="Select yes/no"/>
                <w:listItem w:displayText="yes - hazard" w:value="yes - hazard"/>
                <w:listItem w:displayText="no" w:value="no"/>
              </w:dropDownList>
            </w:sdtPr>
            <w:sdtEndPr>
              <w:rPr>
                <w:rStyle w:val="FillableControlChar"/>
              </w:rPr>
            </w:sdtEndPr>
            <w:sdtContent>
              <w:p w14:paraId="4336AF67" w14:textId="4582BD75" w:rsidR="006B030C" w:rsidRPr="00936E3D" w:rsidRDefault="006B030C" w:rsidP="006B030C">
                <w:pPr>
                  <w:rPr>
                    <w:rStyle w:val="FillableControlChar"/>
                    <w:color w:val="auto"/>
                  </w:rPr>
                </w:pPr>
                <w:r w:rsidRPr="00D245E3">
                  <w:rPr>
                    <w:rStyle w:val="FillableControlChar"/>
                    <w:color w:val="auto"/>
                  </w:rPr>
                  <w:t>Select yes/no</w:t>
                </w:r>
              </w:p>
            </w:sdtContent>
          </w:sdt>
        </w:tc>
      </w:tr>
      <w:tr w:rsidR="004C23C8" w:rsidRPr="004C23C8" w14:paraId="6523AB6F" w14:textId="77777777" w:rsidTr="0084595F">
        <w:trPr>
          <w:gridAfter w:val="1"/>
          <w:wAfter w:w="89" w:type="dxa"/>
          <w:trHeight w:val="20"/>
          <w:jc w:val="center"/>
        </w:trPr>
        <w:tc>
          <w:tcPr>
            <w:tcW w:w="1795" w:type="dxa"/>
            <w:tcBorders>
              <w:right w:val="nil"/>
            </w:tcBorders>
          </w:tcPr>
          <w:p w14:paraId="2224CC53" w14:textId="77777777" w:rsidR="00510D4A" w:rsidRPr="00BA11E2" w:rsidRDefault="00510D4A" w:rsidP="00510D4A">
            <w:pPr>
              <w:jc w:val="right"/>
              <w:rPr>
                <w:rStyle w:val="FillableControlChar"/>
              </w:rPr>
            </w:pPr>
          </w:p>
        </w:tc>
        <w:tc>
          <w:tcPr>
            <w:tcW w:w="2160" w:type="dxa"/>
            <w:tcBorders>
              <w:left w:val="nil"/>
              <w:right w:val="nil"/>
            </w:tcBorders>
          </w:tcPr>
          <w:p w14:paraId="78BF5BCC" w14:textId="77777777" w:rsidR="00510D4A" w:rsidRDefault="00510D4A" w:rsidP="00510D4A"/>
        </w:tc>
        <w:tc>
          <w:tcPr>
            <w:tcW w:w="1090" w:type="dxa"/>
            <w:tcBorders>
              <w:left w:val="nil"/>
              <w:right w:val="nil"/>
            </w:tcBorders>
          </w:tcPr>
          <w:p w14:paraId="6031A488" w14:textId="77777777" w:rsidR="00510D4A" w:rsidRPr="004C23C8" w:rsidRDefault="00510D4A" w:rsidP="00510D4A">
            <w:pPr>
              <w:rPr>
                <w:color w:val="auto"/>
              </w:rPr>
            </w:pPr>
          </w:p>
        </w:tc>
        <w:tc>
          <w:tcPr>
            <w:tcW w:w="762" w:type="dxa"/>
            <w:tcBorders>
              <w:left w:val="nil"/>
              <w:right w:val="nil"/>
            </w:tcBorders>
            <w:vAlign w:val="bottom"/>
          </w:tcPr>
          <w:p w14:paraId="6B81E652" w14:textId="77777777" w:rsidR="00510D4A" w:rsidRPr="004C23C8" w:rsidRDefault="00510D4A" w:rsidP="00510D4A">
            <w:pPr>
              <w:rPr>
                <w:color w:val="auto"/>
              </w:rPr>
            </w:pPr>
          </w:p>
        </w:tc>
        <w:tc>
          <w:tcPr>
            <w:tcW w:w="982" w:type="dxa"/>
            <w:tcBorders>
              <w:left w:val="nil"/>
              <w:right w:val="nil"/>
            </w:tcBorders>
          </w:tcPr>
          <w:p w14:paraId="716DCDB9" w14:textId="77777777" w:rsidR="00510D4A" w:rsidRPr="004C23C8" w:rsidRDefault="00510D4A" w:rsidP="00510D4A">
            <w:pPr>
              <w:rPr>
                <w:color w:val="auto"/>
              </w:rPr>
            </w:pPr>
          </w:p>
        </w:tc>
        <w:tc>
          <w:tcPr>
            <w:tcW w:w="1695" w:type="dxa"/>
            <w:tcBorders>
              <w:left w:val="nil"/>
              <w:right w:val="nil"/>
            </w:tcBorders>
          </w:tcPr>
          <w:p w14:paraId="1C7A2ED1" w14:textId="77777777" w:rsidR="00510D4A" w:rsidRPr="004C23C8" w:rsidRDefault="00510D4A" w:rsidP="00510D4A">
            <w:pPr>
              <w:rPr>
                <w:color w:val="auto"/>
              </w:rPr>
            </w:pPr>
          </w:p>
        </w:tc>
        <w:tc>
          <w:tcPr>
            <w:tcW w:w="1962" w:type="dxa"/>
            <w:tcBorders>
              <w:left w:val="nil"/>
            </w:tcBorders>
          </w:tcPr>
          <w:p w14:paraId="1662BE1A" w14:textId="77777777" w:rsidR="00510D4A" w:rsidRPr="004C23C8" w:rsidRDefault="00510D4A" w:rsidP="00510D4A">
            <w:pPr>
              <w:rPr>
                <w:color w:val="auto"/>
              </w:rPr>
            </w:pPr>
          </w:p>
        </w:tc>
      </w:tr>
      <w:tr w:rsidR="00510D4A" w:rsidRPr="00582F4D" w14:paraId="18FAFBD2" w14:textId="77777777" w:rsidTr="0084595F">
        <w:trPr>
          <w:cnfStyle w:val="000000100000" w:firstRow="0" w:lastRow="0" w:firstColumn="0" w:lastColumn="0" w:oddVBand="0" w:evenVBand="0" w:oddHBand="1" w:evenHBand="0" w:firstRowFirstColumn="0" w:firstRowLastColumn="0" w:lastRowFirstColumn="0" w:lastRowLastColumn="0"/>
          <w:trHeight w:val="20"/>
          <w:jc w:val="center"/>
        </w:trPr>
        <w:tc>
          <w:tcPr>
            <w:tcW w:w="1795" w:type="dxa"/>
          </w:tcPr>
          <w:sdt>
            <w:sdtPr>
              <w:rPr>
                <w:rFonts w:cs="Arial"/>
                <w:shd w:val="clear" w:color="auto" w:fill="FFED69"/>
              </w:rPr>
              <w:id w:val="-307785208"/>
              <w:placeholder>
                <w:docPart w:val="15CD42C7502F4798B6A424BF38D0FC07"/>
              </w:placeholder>
              <w:showingPlcHdr/>
              <w:text/>
            </w:sdtPr>
            <w:sdtEndPr>
              <w:rPr>
                <w:shd w:val="clear" w:color="auto" w:fill="auto"/>
              </w:rPr>
            </w:sdtEndPr>
            <w:sdtContent>
              <w:p w14:paraId="494D101A" w14:textId="77777777" w:rsidR="00B75999" w:rsidRDefault="00B75999" w:rsidP="00B75999">
                <w:pPr>
                  <w:jc w:val="center"/>
                  <w:rPr>
                    <w:rFonts w:cs="Arial"/>
                    <w:color w:val="auto"/>
                  </w:rPr>
                </w:pPr>
                <w:r w:rsidRPr="00BF3CC6">
                  <w:rPr>
                    <w:rStyle w:val="FillableControlChar"/>
                    <w:color w:val="auto"/>
                  </w:rPr>
                  <w:t>Click or tap to enter sample #</w:t>
                </w:r>
              </w:p>
            </w:sdtContent>
          </w:sdt>
          <w:p w14:paraId="2AE4CC28" w14:textId="431AD117" w:rsidR="00510D4A" w:rsidRPr="004C23C8" w:rsidRDefault="00510D4A" w:rsidP="00510D4A">
            <w:pPr>
              <w:jc w:val="right"/>
              <w:rPr>
                <w:rStyle w:val="FillableControlChar"/>
                <w:color w:val="auto"/>
              </w:rPr>
            </w:pPr>
          </w:p>
        </w:tc>
        <w:tc>
          <w:tcPr>
            <w:tcW w:w="2160" w:type="dxa"/>
          </w:tcPr>
          <w:p w14:paraId="2678D6DA" w14:textId="78F26D02" w:rsidR="00510D4A" w:rsidRPr="004C23C8" w:rsidRDefault="00510D4A" w:rsidP="00510D4A">
            <w:pPr>
              <w:rPr>
                <w:color w:val="auto"/>
              </w:rPr>
            </w:pPr>
            <w:r w:rsidRPr="004C23C8">
              <w:rPr>
                <w:color w:val="auto"/>
              </w:rPr>
              <w:t xml:space="preserve">Quality </w:t>
            </w:r>
            <w:r w:rsidR="00B330E5">
              <w:rPr>
                <w:color w:val="auto"/>
              </w:rPr>
              <w:t>c</w:t>
            </w:r>
            <w:r w:rsidRPr="004C23C8">
              <w:rPr>
                <w:color w:val="auto"/>
              </w:rPr>
              <w:t>ontrol</w:t>
            </w:r>
          </w:p>
        </w:tc>
        <w:tc>
          <w:tcPr>
            <w:tcW w:w="1090" w:type="dxa"/>
          </w:tcPr>
          <w:p w14:paraId="04D72524" w14:textId="2B526B51" w:rsidR="00510D4A" w:rsidRPr="004C23C8" w:rsidRDefault="00510D4A" w:rsidP="00510D4A">
            <w:pPr>
              <w:rPr>
                <w:color w:val="auto"/>
              </w:rPr>
            </w:pPr>
            <w:r w:rsidRPr="004C23C8">
              <w:rPr>
                <w:color w:val="auto"/>
              </w:rPr>
              <w:t>Blank</w:t>
            </w:r>
          </w:p>
        </w:tc>
        <w:tc>
          <w:tcPr>
            <w:tcW w:w="762" w:type="dxa"/>
            <w:tcBorders>
              <w:right w:val="nil"/>
            </w:tcBorders>
            <w:vAlign w:val="bottom"/>
          </w:tcPr>
          <w:sdt>
            <w:sdtPr>
              <w:rPr>
                <w:rFonts w:cs="Arial"/>
              </w:rPr>
              <w:id w:val="-251207332"/>
              <w:placeholder>
                <w:docPart w:val="FF183E3C67874E439E1E3E087ACF9A19"/>
              </w:placeholder>
              <w:showingPlcHdr/>
              <w:text/>
            </w:sdtPr>
            <w:sdtEndPr/>
            <w:sdtContent>
              <w:p w14:paraId="6F74E52C" w14:textId="77777777" w:rsidR="00055213" w:rsidRDefault="00055213" w:rsidP="00055213">
                <w:pPr>
                  <w:jc w:val="center"/>
                  <w:rPr>
                    <w:rFonts w:cs="Arial"/>
                    <w:color w:val="auto"/>
                  </w:rPr>
                </w:pPr>
                <w:r w:rsidRPr="00881A60">
                  <w:rPr>
                    <w:rStyle w:val="FillableControlChar"/>
                    <w:color w:val="auto"/>
                  </w:rPr>
                  <w:t>Enter value</w:t>
                </w:r>
              </w:p>
            </w:sdtContent>
          </w:sdt>
          <w:p w14:paraId="45D9A50A" w14:textId="688CB189" w:rsidR="00510D4A" w:rsidRPr="004C23C8" w:rsidRDefault="00510D4A" w:rsidP="00510D4A">
            <w:pPr>
              <w:rPr>
                <w:color w:val="auto"/>
              </w:rPr>
            </w:pPr>
          </w:p>
        </w:tc>
        <w:tc>
          <w:tcPr>
            <w:tcW w:w="982" w:type="dxa"/>
            <w:tcBorders>
              <w:left w:val="nil"/>
            </w:tcBorders>
          </w:tcPr>
          <w:p w14:paraId="4CB8958B" w14:textId="69BB768B" w:rsidR="00510D4A" w:rsidRPr="004C23C8" w:rsidRDefault="00510D4A" w:rsidP="00510D4A">
            <w:pPr>
              <w:rPr>
                <w:color w:val="auto"/>
              </w:rPr>
            </w:pPr>
            <w:r w:rsidRPr="004C23C8">
              <w:rPr>
                <w:color w:val="auto"/>
              </w:rPr>
              <w:t>µg/ft²</w:t>
            </w:r>
          </w:p>
        </w:tc>
        <w:tc>
          <w:tcPr>
            <w:tcW w:w="1695" w:type="dxa"/>
          </w:tcPr>
          <w:p w14:paraId="604DC990" w14:textId="01B61113" w:rsidR="00510D4A" w:rsidRPr="004C23C8" w:rsidRDefault="00510D4A" w:rsidP="00510D4A">
            <w:pPr>
              <w:rPr>
                <w:color w:val="auto"/>
              </w:rPr>
            </w:pPr>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sdt>
          <w:sdtPr>
            <w:rPr>
              <w:rStyle w:val="FillableControlChar"/>
              <w:shd w:val="clear" w:color="auto" w:fill="auto"/>
            </w:rPr>
            <w:alias w:val="Blank Result"/>
            <w:tag w:val="Blank Result"/>
            <w:id w:val="-1433728955"/>
            <w:placeholder>
              <w:docPart w:val="6A0D50AF6D424B2BB22FB59EDA1461C4"/>
            </w:placeholder>
            <w:dropDownList>
              <w:listItem w:displayText="Select pass/fail" w:value="Select pass/fail"/>
              <w:listItem w:displayText="pass" w:value="pass"/>
              <w:listItem w:displayText="fail" w:value="fail"/>
            </w:dropDownList>
          </w:sdtPr>
          <w:sdtEndPr>
            <w:rPr>
              <w:rStyle w:val="FillableControlChar"/>
            </w:rPr>
          </w:sdtEndPr>
          <w:sdtContent>
            <w:tc>
              <w:tcPr>
                <w:tcW w:w="2051" w:type="dxa"/>
                <w:gridSpan w:val="2"/>
              </w:tcPr>
              <w:p w14:paraId="233A91E0" w14:textId="5C28D1FB" w:rsidR="00510D4A" w:rsidRPr="004C23C8" w:rsidRDefault="00667026" w:rsidP="00936E3D">
                <w:pPr>
                  <w:rPr>
                    <w:color w:val="auto"/>
                  </w:rPr>
                </w:pPr>
                <w:r w:rsidRPr="00936E3D">
                  <w:rPr>
                    <w:rStyle w:val="FillableControlChar"/>
                    <w:color w:val="auto"/>
                  </w:rPr>
                  <w:t>Select pass/fail</w:t>
                </w:r>
              </w:p>
            </w:tc>
          </w:sdtContent>
        </w:sdt>
      </w:tr>
    </w:tbl>
    <w:p w14:paraId="2BBFA822" w14:textId="77777777" w:rsidR="00582F4D" w:rsidRPr="00667E65" w:rsidRDefault="00582F4D" w:rsidP="00582F4D"/>
    <w:p w14:paraId="61B09967" w14:textId="77777777" w:rsidR="00225B0C" w:rsidRDefault="00225B0C">
      <w:pPr>
        <w:spacing w:after="200"/>
      </w:pPr>
      <w:r>
        <w:br w:type="page"/>
      </w:r>
    </w:p>
    <w:p w14:paraId="6618427F" w14:textId="645B52ED" w:rsidR="004939E7" w:rsidRPr="004939E7" w:rsidRDefault="004939E7" w:rsidP="004939E7">
      <w:r w:rsidRPr="004939E7">
        <w:lastRenderedPageBreak/>
        <w:t xml:space="preserve">The mean average of </w:t>
      </w:r>
      <w:sdt>
        <w:sdtPr>
          <w:alias w:val="Floor Average"/>
          <w:tag w:val="Floor Average"/>
          <w:id w:val="-281337969"/>
          <w:placeholder>
            <w:docPart w:val="B213A1AC2C454F4BA40B96341179F37C"/>
          </w:placeholder>
          <w:showingPlcHdr/>
          <w:text/>
        </w:sdtPr>
        <w:sdtEndPr/>
        <w:sdtContent>
          <w:r w:rsidRPr="004939E7">
            <w:rPr>
              <w:shd w:val="clear" w:color="auto" w:fill="FFED69"/>
            </w:rPr>
            <w:t>Click or tap to floor average</w:t>
          </w:r>
        </w:sdtContent>
      </w:sdt>
      <w:r w:rsidRPr="004939E7">
        <w:rPr>
          <w:b/>
        </w:rPr>
        <w:t xml:space="preserve"> µg/ft²</w:t>
      </w:r>
      <w:r w:rsidRPr="004939E7">
        <w:t xml:space="preserve"> is applied to all floors including those not tested. Since the average </w:t>
      </w:r>
      <w:sdt>
        <w:sdtPr>
          <w:id w:val="-977371397"/>
          <w:placeholder>
            <w:docPart w:val="48F9A93AA392456A9F95DB2EEA25F819"/>
          </w:placeholder>
          <w:dropDownList>
            <w:listItem w:displayText="IS" w:value="IS"/>
            <w:listItem w:displayText="IS NOT" w:value="IS NOT"/>
          </w:dropDownList>
        </w:sdtPr>
        <w:sdtEndPr/>
        <w:sdtContent>
          <w:r w:rsidRPr="004939E7">
            <w:rPr>
              <w:shd w:val="clear" w:color="auto" w:fill="FFED69"/>
            </w:rPr>
            <w:t>Choose is/is not</w:t>
          </w:r>
        </w:sdtContent>
      </w:sdt>
      <w:r w:rsidRPr="004939E7">
        <w:t xml:space="preserve"> equal to or greater than 10 </w:t>
      </w:r>
      <w:r w:rsidRPr="004939E7">
        <w:rPr>
          <w:rFonts w:cs="Calibri"/>
        </w:rPr>
        <w:t>µ</w:t>
      </w:r>
      <w:r w:rsidRPr="004939E7">
        <w:t>g/ft</w:t>
      </w:r>
      <w:r w:rsidRPr="004939E7">
        <w:rPr>
          <w:rFonts w:cs="Calibri"/>
        </w:rPr>
        <w:t>²,</w:t>
      </w:r>
      <w:r w:rsidRPr="004939E7">
        <w:t xml:space="preserve"> </w:t>
      </w:r>
      <w:sdt>
        <w:sdtPr>
          <w:id w:val="2141294199"/>
          <w:placeholder>
            <w:docPart w:val="F498DB20CD2E48868AF13FE5E72A6218"/>
          </w:placeholder>
          <w:showingPlcHdr/>
          <w:dropDownList>
            <w:listItem w:displayText="the floors are not considered a dust lead hazard. " w:value="the floors are not considered a dust lead hazard. "/>
            <w:listItem w:displayText="ALL floors ARE considered a dust lead hazard. " w:value="ALL floors ARE considered a dust lead hazard. "/>
          </w:dropDownList>
        </w:sdtPr>
        <w:sdtEndPr/>
        <w:sdtContent>
          <w:r w:rsidRPr="004939E7">
            <w:rPr>
              <w:shd w:val="clear" w:color="auto" w:fill="FFED69"/>
            </w:rPr>
            <w:t>Choose option</w:t>
          </w:r>
        </w:sdtContent>
      </w:sdt>
      <w:r w:rsidRPr="004939E7">
        <w:rPr>
          <w:rFonts w:cs="Calibri"/>
        </w:rPr>
        <w:t xml:space="preserve"> </w:t>
      </w:r>
      <w:r w:rsidRPr="004939E7">
        <w:t xml:space="preserve"> </w:t>
      </w:r>
    </w:p>
    <w:p w14:paraId="4BBBF9CC" w14:textId="77777777" w:rsidR="004939E7" w:rsidRPr="004939E7" w:rsidRDefault="004939E7" w:rsidP="004939E7"/>
    <w:p w14:paraId="056AE406" w14:textId="77777777" w:rsidR="004939E7" w:rsidRPr="004939E7" w:rsidRDefault="004939E7" w:rsidP="004939E7">
      <w:r w:rsidRPr="004939E7">
        <w:t xml:space="preserve">The mean average of </w:t>
      </w:r>
      <w:sdt>
        <w:sdtPr>
          <w:alias w:val="Window Sill Average"/>
          <w:tag w:val="Window Sill Average"/>
          <w:id w:val="382145520"/>
          <w:placeholder>
            <w:docPart w:val="6AFC8838FD174DE3BC97FB84BF7588A0"/>
          </w:placeholder>
          <w:showingPlcHdr/>
          <w:text/>
        </w:sdtPr>
        <w:sdtEndPr/>
        <w:sdtContent>
          <w:r w:rsidRPr="004939E7">
            <w:rPr>
              <w:shd w:val="clear" w:color="auto" w:fill="FFED69"/>
            </w:rPr>
            <w:t xml:space="preserve">Click or tap to enter </w:t>
          </w:r>
          <w:proofErr w:type="gramStart"/>
          <w:r w:rsidRPr="004939E7">
            <w:rPr>
              <w:shd w:val="clear" w:color="auto" w:fill="FFED69"/>
            </w:rPr>
            <w:t>window sill</w:t>
          </w:r>
          <w:proofErr w:type="gramEnd"/>
          <w:r w:rsidRPr="004939E7">
            <w:rPr>
              <w:shd w:val="clear" w:color="auto" w:fill="FFED69"/>
            </w:rPr>
            <w:t xml:space="preserve"> average</w:t>
          </w:r>
        </w:sdtContent>
      </w:sdt>
      <w:r w:rsidRPr="004939E7">
        <w:t xml:space="preserve"> </w:t>
      </w:r>
      <w:r w:rsidRPr="004939E7">
        <w:rPr>
          <w:b/>
        </w:rPr>
        <w:t>µg/ft²</w:t>
      </w:r>
      <w:r w:rsidRPr="004939E7">
        <w:t xml:space="preserve"> is applied to all windowsills, including those not tested. Since the average </w:t>
      </w:r>
      <w:sdt>
        <w:sdtPr>
          <w:id w:val="-2085368754"/>
          <w:placeholder>
            <w:docPart w:val="5A0F96E85EDD4B8E9C5E94E557CCB575"/>
          </w:placeholder>
          <w:dropDownList>
            <w:listItem w:displayText="IS" w:value="IS"/>
            <w:listItem w:displayText="IS NOT" w:value="IS NOT"/>
          </w:dropDownList>
        </w:sdtPr>
        <w:sdtEndPr/>
        <w:sdtContent>
          <w:r w:rsidRPr="004939E7">
            <w:rPr>
              <w:shd w:val="clear" w:color="auto" w:fill="FFED69"/>
            </w:rPr>
            <w:t>Choose is/is not</w:t>
          </w:r>
        </w:sdtContent>
      </w:sdt>
      <w:r w:rsidRPr="004939E7">
        <w:t xml:space="preserve"> equal to or greater than 100 </w:t>
      </w:r>
      <w:r w:rsidRPr="004939E7">
        <w:rPr>
          <w:rFonts w:cs="Calibri"/>
        </w:rPr>
        <w:t>µ</w:t>
      </w:r>
      <w:r w:rsidRPr="004939E7">
        <w:t>g/ft</w:t>
      </w:r>
      <w:r w:rsidRPr="004939E7">
        <w:rPr>
          <w:rFonts w:cs="Calibri"/>
        </w:rPr>
        <w:t>²,</w:t>
      </w:r>
      <w:r w:rsidRPr="004939E7">
        <w:t xml:space="preserve"> </w:t>
      </w:r>
      <w:sdt>
        <w:sdtPr>
          <w:id w:val="838120113"/>
          <w:placeholder>
            <w:docPart w:val="B5C33FE7510343F5B8660E9BD49A2AF1"/>
          </w:placeholder>
          <w:showingPlcHdr/>
          <w:dropDownList>
            <w:listItem w:displayText="the windowsills are not considered a dust lead hazard. " w:value="the windowsills are not considered a dust lead hazard. "/>
            <w:listItem w:displayText="ALL windowsills ARE considered a dust lead hazard. " w:value="ALL windowsills ARE considered a dust lead hazard. "/>
          </w:dropDownList>
        </w:sdtPr>
        <w:sdtEndPr/>
        <w:sdtContent>
          <w:r w:rsidRPr="004939E7">
            <w:rPr>
              <w:shd w:val="clear" w:color="auto" w:fill="FFED69"/>
            </w:rPr>
            <w:t>Choose option</w:t>
          </w:r>
        </w:sdtContent>
      </w:sdt>
      <w:r w:rsidRPr="004939E7">
        <w:t xml:space="preserve"> </w:t>
      </w:r>
    </w:p>
    <w:p w14:paraId="575C64DA" w14:textId="77777777" w:rsidR="005726DE" w:rsidRDefault="005726DE" w:rsidP="00667E65"/>
    <w:p w14:paraId="1488F17E" w14:textId="647A0C44" w:rsidR="005726DE" w:rsidRPr="00667E65" w:rsidRDefault="005726DE" w:rsidP="00667E65">
      <w:commentRangeStart w:id="82"/>
      <w:r>
        <w:t>The</w:t>
      </w:r>
      <w:commentRangeEnd w:id="82"/>
      <w:r w:rsidR="00FD220D">
        <w:rPr>
          <w:rStyle w:val="CommentReference"/>
        </w:rPr>
        <w:commentReference w:id="82"/>
      </w:r>
      <w:r>
        <w:t xml:space="preserve"> </w:t>
      </w:r>
      <w:r w:rsidR="000C38A4">
        <w:t>mean average does not apply to</w:t>
      </w:r>
      <w:r w:rsidR="000D0AEA" w:rsidRPr="000D0AEA">
        <w:t xml:space="preserve"> </w:t>
      </w:r>
      <w:sdt>
        <w:sdtPr>
          <w:rPr>
            <w:rStyle w:val="FillableControlChar"/>
            <w:shd w:val="clear" w:color="auto" w:fill="auto"/>
          </w:rPr>
          <w:id w:val="-847409492"/>
          <w:placeholder>
            <w:docPart w:val="946D1CD68FB343EC9F39FB4CD8234136"/>
          </w:placeholder>
          <w:showingPlcHdr/>
          <w:dropDownList>
            <w:listItem w:value="Choose floor/window sill"/>
            <w:listItem w:displayText="floor" w:value="floor"/>
            <w:listItem w:displayText="window sill" w:value="window sill"/>
          </w:dropDownList>
        </w:sdtPr>
        <w:sdtEndPr>
          <w:rPr>
            <w:rStyle w:val="DefaultParagraphFont"/>
          </w:rPr>
        </w:sdtEndPr>
        <w:sdtContent>
          <w:r w:rsidR="000D0AEA" w:rsidRPr="00336E82">
            <w:rPr>
              <w:rStyle w:val="FillableControlChar"/>
            </w:rPr>
            <w:t xml:space="preserve">Choose </w:t>
          </w:r>
          <w:r w:rsidR="00FE7E61" w:rsidRPr="00336E82">
            <w:rPr>
              <w:rStyle w:val="FillableControlChar"/>
            </w:rPr>
            <w:t>floor/</w:t>
          </w:r>
          <w:proofErr w:type="gramStart"/>
          <w:r w:rsidR="00FE7E61" w:rsidRPr="00336E82">
            <w:rPr>
              <w:rStyle w:val="FillableControlChar"/>
            </w:rPr>
            <w:t>window sill</w:t>
          </w:r>
          <w:proofErr w:type="gramEnd"/>
        </w:sdtContent>
      </w:sdt>
      <w:r w:rsidR="000C38A4" w:rsidRPr="00336E82">
        <w:t xml:space="preserve"> </w:t>
      </w:r>
      <w:r w:rsidR="007233BD" w:rsidRPr="00336E82">
        <w:t xml:space="preserve">in the </w:t>
      </w:r>
      <w:sdt>
        <w:sdtPr>
          <w:rPr>
            <w:rStyle w:val="FillableControlChar"/>
            <w:shd w:val="clear" w:color="auto" w:fill="auto"/>
          </w:rPr>
          <w:id w:val="1843282345"/>
          <w:placeholder>
            <w:docPart w:val="0E7CD781376C465785CFB715785B7D26"/>
          </w:placeholder>
          <w:showingPlcHdr/>
          <w:text/>
        </w:sdtPr>
        <w:sdtEndPr>
          <w:rPr>
            <w:rStyle w:val="DefaultParagraphFont"/>
          </w:rPr>
        </w:sdtEndPr>
        <w:sdtContent>
          <w:r w:rsidR="0098486B" w:rsidRPr="00336E82">
            <w:rPr>
              <w:rStyle w:val="FillableControlChar"/>
            </w:rPr>
            <w:t xml:space="preserve">Click or tap </w:t>
          </w:r>
          <w:r w:rsidR="000C7115" w:rsidRPr="00336E82">
            <w:rPr>
              <w:rStyle w:val="FillableControlChar"/>
            </w:rPr>
            <w:t>to enter rooms</w:t>
          </w:r>
        </w:sdtContent>
      </w:sdt>
      <w:r w:rsidR="000C7115" w:rsidRPr="00336E82">
        <w:t xml:space="preserve">. </w:t>
      </w:r>
      <w:r w:rsidR="00BC40E2">
        <w:t xml:space="preserve">These </w:t>
      </w:r>
      <w:r w:rsidR="009F1EA2">
        <w:t xml:space="preserve">surfaces and all other like surfaces not sampled throughout the dwelling </w:t>
      </w:r>
      <w:r w:rsidR="00823FCE">
        <w:t>are considered to have dust hazards and will require corrective measures.</w:t>
      </w:r>
    </w:p>
    <w:p w14:paraId="0E1A19C9" w14:textId="77777777" w:rsidR="000B3BEC" w:rsidRDefault="000B3BEC" w:rsidP="000C7115">
      <w:pPr>
        <w:pStyle w:val="Heading2"/>
        <w:numPr>
          <w:ilvl w:val="0"/>
          <w:numId w:val="0"/>
        </w:numPr>
        <w:ind w:left="720" w:hanging="360"/>
      </w:pPr>
      <w:bookmarkStart w:id="83" w:name="_Toc85712172"/>
      <w:bookmarkStart w:id="84" w:name="_Toc86230811"/>
    </w:p>
    <w:p w14:paraId="5C3ADF24" w14:textId="0C790DB7" w:rsidR="00582F4D" w:rsidRPr="003E4AD2" w:rsidRDefault="1E971F4D" w:rsidP="410D7481">
      <w:pPr>
        <w:pStyle w:val="Heading2"/>
        <w:numPr>
          <w:ilvl w:val="0"/>
          <w:numId w:val="0"/>
        </w:numPr>
        <w:ind w:left="720"/>
      </w:pPr>
      <w:bookmarkStart w:id="85" w:name="_Toc146184227"/>
      <w:r>
        <w:t>6</w:t>
      </w:r>
      <w:r w:rsidR="619FCDD8">
        <w:t>.</w:t>
      </w:r>
      <w:r w:rsidR="00353365">
        <w:t>4</w:t>
      </w:r>
      <w:r w:rsidR="00582F4D">
        <w:tab/>
      </w:r>
      <w:r w:rsidR="4FF1AD31">
        <w:t xml:space="preserve">Soil </w:t>
      </w:r>
      <w:bookmarkEnd w:id="83"/>
      <w:bookmarkEnd w:id="84"/>
      <w:r w:rsidR="00667026">
        <w:t>a</w:t>
      </w:r>
      <w:r w:rsidR="25F3E961">
        <w:t>nalysis</w:t>
      </w:r>
      <w:r w:rsidR="4EEE4485">
        <w:t xml:space="preserve"> </w:t>
      </w:r>
      <w:r w:rsidR="00667026">
        <w:t>r</w:t>
      </w:r>
      <w:r w:rsidR="4EEE4485">
        <w:t>esults</w:t>
      </w:r>
      <w:bookmarkEnd w:id="85"/>
      <w:r w:rsidR="4FF1AD31">
        <w:t xml:space="preserve"> </w:t>
      </w:r>
    </w:p>
    <w:p w14:paraId="00A6EC2F" w14:textId="77777777" w:rsidR="001C11E6" w:rsidRDefault="00582F4D" w:rsidP="00582F4D">
      <w:commentRangeStart w:id="86"/>
      <w:r>
        <w:t>The risk assessor visually assessed the exterior of the property for areas of bare soil. No bare soil was present on the date of the assessment</w:t>
      </w:r>
      <w:r w:rsidR="00455C7D">
        <w:t>, so no samples were collected for analysis</w:t>
      </w:r>
      <w:r>
        <w:t>.</w:t>
      </w:r>
    </w:p>
    <w:commentRangeEnd w:id="86"/>
    <w:p w14:paraId="4E53B971" w14:textId="77777777" w:rsidR="00CC603F" w:rsidRDefault="00F66811" w:rsidP="00667E65">
      <w:r>
        <w:rPr>
          <w:rStyle w:val="CommentReference"/>
        </w:rPr>
        <w:commentReference w:id="86"/>
      </w:r>
    </w:p>
    <w:p w14:paraId="30946679" w14:textId="19052408" w:rsidR="006F34C3" w:rsidRDefault="00B330E5" w:rsidP="006F34C3">
      <w:pPr>
        <w:rPr>
          <w:rFonts w:cs="Arial"/>
        </w:rPr>
      </w:pPr>
      <w:r>
        <w:t>The assessor collected a</w:t>
      </w:r>
      <w:r w:rsidR="001C11E6" w:rsidRPr="00667E65">
        <w:t xml:space="preserve"> total of </w:t>
      </w:r>
      <w:sdt>
        <w:sdtPr>
          <w:id w:val="-255674759"/>
          <w:placeholder>
            <w:docPart w:val="63365E881C4840078FC5890E5978CEF5"/>
          </w:placeholder>
          <w:showingPlcHdr/>
          <w:text/>
        </w:sdtPr>
        <w:sdtEndPr/>
        <w:sdtContent>
          <w:r w:rsidR="009A348D" w:rsidRPr="00667026">
            <w:rPr>
              <w:rStyle w:val="FillableControlChar"/>
            </w:rPr>
            <w:t>Click or tap to enter n</w:t>
          </w:r>
          <w:r w:rsidR="00886AAB" w:rsidRPr="00667026">
            <w:rPr>
              <w:rStyle w:val="FillableControlChar"/>
            </w:rPr>
            <w:t xml:space="preserve">umber of </w:t>
          </w:r>
          <w:r w:rsidR="009A348D" w:rsidRPr="00667026">
            <w:rPr>
              <w:rStyle w:val="FillableControlChar"/>
            </w:rPr>
            <w:t>s</w:t>
          </w:r>
          <w:r w:rsidR="00886AAB" w:rsidRPr="00667026">
            <w:rPr>
              <w:rStyle w:val="FillableControlChar"/>
            </w:rPr>
            <w:t xml:space="preserve">oil </w:t>
          </w:r>
          <w:r w:rsidR="009A348D" w:rsidRPr="00667026">
            <w:rPr>
              <w:rStyle w:val="FillableControlChar"/>
            </w:rPr>
            <w:t>s</w:t>
          </w:r>
          <w:r w:rsidR="00886AAB" w:rsidRPr="00667026">
            <w:rPr>
              <w:rStyle w:val="FillableControlChar"/>
            </w:rPr>
            <w:t>amples</w:t>
          </w:r>
        </w:sdtContent>
      </w:sdt>
      <w:r w:rsidR="001C11E6" w:rsidRPr="00667026">
        <w:t xml:space="preserve"> </w:t>
      </w:r>
      <w:r w:rsidR="00C012CC" w:rsidRPr="00667026">
        <w:t xml:space="preserve">composite </w:t>
      </w:r>
      <w:r w:rsidR="00886AAB" w:rsidRPr="00667026">
        <w:t>s</w:t>
      </w:r>
      <w:r w:rsidR="001C11E6" w:rsidRPr="00667026">
        <w:t>amples</w:t>
      </w:r>
      <w:r w:rsidR="000E6D4D" w:rsidRPr="00667026">
        <w:t xml:space="preserve"> </w:t>
      </w:r>
      <w:r w:rsidR="003E2F30" w:rsidRPr="00667026">
        <w:t>for</w:t>
      </w:r>
      <w:r w:rsidR="000E6D4D" w:rsidRPr="00667026">
        <w:t xml:space="preserve"> </w:t>
      </w:r>
      <w:r w:rsidR="003E2F30" w:rsidRPr="00667026">
        <w:t>analysis</w:t>
      </w:r>
      <w:r w:rsidR="001C11E6" w:rsidRPr="00667026">
        <w:t xml:space="preserve"> by the </w:t>
      </w:r>
      <w:sdt>
        <w:sdtPr>
          <w:rPr>
            <w:rFonts w:cs="Arial"/>
          </w:rPr>
          <w:id w:val="-1784569804"/>
          <w:placeholder>
            <w:docPart w:val="231F2CE6338644B3B46622ED96A1FD55"/>
          </w:placeholder>
          <w:showingPlcHdr/>
          <w:text/>
        </w:sdtPr>
        <w:sdtEndPr/>
        <w:sdtContent>
          <w:r w:rsidR="006F34C3">
            <w:rPr>
              <w:rStyle w:val="FillableControlChar"/>
            </w:rPr>
            <w:t>Enter lab name</w:t>
          </w:r>
        </w:sdtContent>
      </w:sdt>
      <w:r w:rsidR="006F34C3">
        <w:rPr>
          <w:rFonts w:cs="Arial"/>
        </w:rPr>
        <w:t>, Laboratory ID #</w:t>
      </w:r>
      <w:sdt>
        <w:sdtPr>
          <w:rPr>
            <w:rFonts w:cs="Arial"/>
          </w:rPr>
          <w:id w:val="1173602387"/>
          <w:placeholder>
            <w:docPart w:val="1127FF8640E3471B996740C33298880A"/>
          </w:placeholder>
          <w:showingPlcHdr/>
          <w:text/>
        </w:sdtPr>
        <w:sdtEndPr/>
        <w:sdtContent>
          <w:r w:rsidR="006F34C3">
            <w:rPr>
              <w:rStyle w:val="FillableControlChar"/>
            </w:rPr>
            <w:t>Enter lab ID#</w:t>
          </w:r>
        </w:sdtContent>
      </w:sdt>
      <w:r w:rsidR="006F34C3">
        <w:rPr>
          <w:rFonts w:cs="Arial"/>
        </w:rPr>
        <w:t xml:space="preserve"> , at </w:t>
      </w:r>
      <w:sdt>
        <w:sdtPr>
          <w:rPr>
            <w:rFonts w:cs="Arial"/>
          </w:rPr>
          <w:id w:val="-1831899628"/>
          <w:placeholder>
            <w:docPart w:val="8CFA176D555C4A3C855F19B270E8A624"/>
          </w:placeholder>
          <w:showingPlcHdr/>
          <w:text/>
        </w:sdtPr>
        <w:sdtEndPr/>
        <w:sdtContent>
          <w:r w:rsidR="006F34C3">
            <w:rPr>
              <w:rStyle w:val="FillableControlChar"/>
            </w:rPr>
            <w:t>Enter lab address</w:t>
          </w:r>
        </w:sdtContent>
      </w:sdt>
      <w:r w:rsidR="00A11C0D">
        <w:rPr>
          <w:rFonts w:cs="Arial"/>
        </w:rPr>
        <w:t>,</w:t>
      </w:r>
      <w:r w:rsidR="006F34C3">
        <w:rPr>
          <w:rFonts w:cs="Arial"/>
        </w:rPr>
        <w:t xml:space="preserve"> </w:t>
      </w:r>
      <w:sdt>
        <w:sdtPr>
          <w:rPr>
            <w:rFonts w:cs="Arial"/>
          </w:rPr>
          <w:id w:val="1009799775"/>
          <w:placeholder>
            <w:docPart w:val="9B5111BFD8BE42BF8A47EB522F6AE21A"/>
          </w:placeholder>
          <w:showingPlcHdr/>
          <w:text/>
        </w:sdtPr>
        <w:sdtEndPr/>
        <w:sdtContent>
          <w:r w:rsidR="006F34C3" w:rsidRPr="00D129B2">
            <w:rPr>
              <w:rStyle w:val="FillableControlChar"/>
            </w:rPr>
            <w:t xml:space="preserve">Enter </w:t>
          </w:r>
          <w:r w:rsidR="006F34C3">
            <w:rPr>
              <w:rStyle w:val="FillableControlChar"/>
            </w:rPr>
            <w:t>lab phone number</w:t>
          </w:r>
        </w:sdtContent>
      </w:sdt>
      <w:r w:rsidR="00A11C0D">
        <w:rPr>
          <w:rFonts w:cs="Arial"/>
        </w:rPr>
        <w:t>.</w:t>
      </w:r>
    </w:p>
    <w:p w14:paraId="7B949D08" w14:textId="482BF437" w:rsidR="001C11E6" w:rsidRPr="00667E65" w:rsidRDefault="00C012CC" w:rsidP="00667E65">
      <w:r w:rsidRPr="00667E65">
        <w:t xml:space="preserve">Composite samples </w:t>
      </w:r>
      <w:r w:rsidR="005B73C8" w:rsidRPr="00667E65">
        <w:t xml:space="preserve">from </w:t>
      </w:r>
      <w:r w:rsidR="003E2F30" w:rsidRPr="00667E65">
        <w:t xml:space="preserve">children’s play areas, the area around the home’s foundation (dripline), and </w:t>
      </w:r>
      <w:r w:rsidR="005716BF" w:rsidRPr="00667E65">
        <w:t xml:space="preserve">all </w:t>
      </w:r>
      <w:r w:rsidR="003E2F30" w:rsidRPr="00667E65">
        <w:t>other areas of bare soil in the yard</w:t>
      </w:r>
      <w:r w:rsidR="005B73C8" w:rsidRPr="00667E65">
        <w:t xml:space="preserve"> were analyzed separately</w:t>
      </w:r>
      <w:r w:rsidR="003E2F30" w:rsidRPr="00667E65">
        <w:t>.</w:t>
      </w:r>
      <w:r w:rsidR="005B73C8" w:rsidRPr="00667E65">
        <w:t xml:space="preserve"> </w:t>
      </w:r>
      <w:r w:rsidR="00D62222" w:rsidRPr="00667E65">
        <w:t xml:space="preserve">In Wisconsin, a </w:t>
      </w:r>
      <w:r w:rsidR="00652813" w:rsidRPr="00667E65">
        <w:t xml:space="preserve">soil-lead hazard is present if the results are greater than or equal to 400 parts per million (ppm) for soil collected from a play area </w:t>
      </w:r>
      <w:r w:rsidR="006B1F35" w:rsidRPr="00667E65">
        <w:t>or</w:t>
      </w:r>
      <w:r w:rsidR="00652813" w:rsidRPr="00667E65">
        <w:t xml:space="preserve"> 1,200 ppm </w:t>
      </w:r>
      <w:r w:rsidR="006B1F35" w:rsidRPr="00667E65">
        <w:t xml:space="preserve">for soil collected from other areas of the yard. </w:t>
      </w:r>
    </w:p>
    <w:p w14:paraId="0F592B2E" w14:textId="77777777" w:rsidR="001C11E6" w:rsidRPr="00667E65" w:rsidRDefault="001C11E6" w:rsidP="00667E65"/>
    <w:p w14:paraId="5818EF9E" w14:textId="4329A603" w:rsidR="003E7573" w:rsidRDefault="005B73C8" w:rsidP="00A71F6B">
      <w:pPr>
        <w:rPr>
          <w:rFonts w:ascii="Verdana" w:eastAsiaTheme="majorEastAsia" w:hAnsi="Verdana" w:cstheme="majorBidi"/>
          <w:b/>
          <w:color w:val="285887"/>
          <w:sz w:val="28"/>
          <w:szCs w:val="26"/>
        </w:rPr>
      </w:pPr>
      <w:r w:rsidRPr="008A6652">
        <w:rPr>
          <w:b/>
          <w:bCs/>
        </w:rPr>
        <w:t>Soil</w:t>
      </w:r>
      <w:r w:rsidR="001C11E6" w:rsidRPr="008A6652">
        <w:rPr>
          <w:b/>
          <w:bCs/>
        </w:rPr>
        <w:t xml:space="preserve"> </w:t>
      </w:r>
      <w:r w:rsidR="008837F0">
        <w:rPr>
          <w:b/>
          <w:bCs/>
        </w:rPr>
        <w:t>s</w:t>
      </w:r>
      <w:r w:rsidR="001C11E6" w:rsidRPr="008A6652">
        <w:rPr>
          <w:b/>
          <w:bCs/>
        </w:rPr>
        <w:t xml:space="preserve">ampling </w:t>
      </w:r>
      <w:r w:rsidR="008837F0">
        <w:rPr>
          <w:b/>
          <w:bCs/>
        </w:rPr>
        <w:t>s</w:t>
      </w:r>
      <w:r w:rsidR="001C11E6" w:rsidRPr="008A6652">
        <w:rPr>
          <w:b/>
          <w:bCs/>
        </w:rPr>
        <w:t xml:space="preserve">ummary </w:t>
      </w:r>
      <w:r w:rsidR="008837F0">
        <w:rPr>
          <w:b/>
          <w:bCs/>
        </w:rPr>
        <w:t>t</w:t>
      </w:r>
      <w:r w:rsidR="001C11E6" w:rsidRPr="008A6652">
        <w:rPr>
          <w:b/>
          <w:bCs/>
        </w:rPr>
        <w:t>able</w:t>
      </w:r>
    </w:p>
    <w:tbl>
      <w:tblPr>
        <w:tblStyle w:val="GridTable6Colorful-Accent1"/>
        <w:tblW w:w="10165" w:type="dxa"/>
        <w:jc w:val="center"/>
        <w:tblLayout w:type="fixed"/>
        <w:tblLook w:val="0420" w:firstRow="1" w:lastRow="0" w:firstColumn="0" w:lastColumn="0" w:noHBand="0" w:noVBand="1"/>
      </w:tblPr>
      <w:tblGrid>
        <w:gridCol w:w="1165"/>
        <w:gridCol w:w="1350"/>
        <w:gridCol w:w="2795"/>
        <w:gridCol w:w="1080"/>
        <w:gridCol w:w="1710"/>
        <w:gridCol w:w="2065"/>
      </w:tblGrid>
      <w:tr w:rsidR="003E7573" w:rsidRPr="003E7573" w14:paraId="2A21F1CC" w14:textId="77777777" w:rsidTr="00776096">
        <w:trPr>
          <w:cnfStyle w:val="100000000000" w:firstRow="1" w:lastRow="0" w:firstColumn="0" w:lastColumn="0" w:oddVBand="0" w:evenVBand="0" w:oddHBand="0" w:evenHBand="0" w:firstRowFirstColumn="0" w:firstRowLastColumn="0" w:lastRowFirstColumn="0" w:lastRowLastColumn="0"/>
          <w:trHeight w:val="20"/>
          <w:jc w:val="center"/>
        </w:trPr>
        <w:tc>
          <w:tcPr>
            <w:tcW w:w="1165" w:type="dxa"/>
            <w:vAlign w:val="bottom"/>
          </w:tcPr>
          <w:p w14:paraId="4B2FB1DC" w14:textId="77777777" w:rsidR="003E7573" w:rsidRPr="007B238D" w:rsidRDefault="003E7573" w:rsidP="00776096">
            <w:pPr>
              <w:rPr>
                <w:color w:val="437C83" w:themeColor="accent1" w:themeShade="80"/>
              </w:rPr>
            </w:pPr>
            <w:r w:rsidRPr="007B238D">
              <w:rPr>
                <w:color w:val="437C83" w:themeColor="accent1" w:themeShade="80"/>
              </w:rPr>
              <w:t>Sample</w:t>
            </w:r>
          </w:p>
        </w:tc>
        <w:tc>
          <w:tcPr>
            <w:tcW w:w="1350" w:type="dxa"/>
            <w:vAlign w:val="bottom"/>
          </w:tcPr>
          <w:p w14:paraId="7FC7267A" w14:textId="77777777" w:rsidR="003E7573" w:rsidRPr="007B238D" w:rsidRDefault="003E7573" w:rsidP="00776096">
            <w:pPr>
              <w:rPr>
                <w:color w:val="437C83" w:themeColor="accent1" w:themeShade="80"/>
              </w:rPr>
            </w:pPr>
            <w:r w:rsidRPr="007B238D">
              <w:rPr>
                <w:color w:val="437C83" w:themeColor="accent1" w:themeShade="80"/>
              </w:rPr>
              <w:t>Soil Location</w:t>
            </w:r>
          </w:p>
        </w:tc>
        <w:tc>
          <w:tcPr>
            <w:tcW w:w="3875" w:type="dxa"/>
            <w:gridSpan w:val="2"/>
            <w:tcBorders>
              <w:bottom w:val="single" w:sz="4" w:space="0" w:color="D2E5E8" w:themeColor="accent1" w:themeTint="99"/>
            </w:tcBorders>
            <w:vAlign w:val="bottom"/>
          </w:tcPr>
          <w:p w14:paraId="161C0332" w14:textId="77777777" w:rsidR="003E7573" w:rsidRPr="007B238D" w:rsidRDefault="003E7573" w:rsidP="00776096">
            <w:pPr>
              <w:rPr>
                <w:color w:val="437C83" w:themeColor="accent1" w:themeShade="80"/>
              </w:rPr>
            </w:pPr>
            <w:r w:rsidRPr="007B238D">
              <w:rPr>
                <w:color w:val="437C83" w:themeColor="accent1" w:themeShade="80"/>
              </w:rPr>
              <w:t>Result</w:t>
            </w:r>
          </w:p>
        </w:tc>
        <w:tc>
          <w:tcPr>
            <w:tcW w:w="1710" w:type="dxa"/>
            <w:vAlign w:val="bottom"/>
          </w:tcPr>
          <w:p w14:paraId="4BB345CB" w14:textId="77777777" w:rsidR="003E7573" w:rsidRPr="007B238D" w:rsidRDefault="003E7573" w:rsidP="00776096">
            <w:pPr>
              <w:rPr>
                <w:color w:val="437C83" w:themeColor="accent1" w:themeShade="80"/>
              </w:rPr>
            </w:pPr>
            <w:r w:rsidRPr="007B238D">
              <w:rPr>
                <w:color w:val="437C83" w:themeColor="accent1" w:themeShade="80"/>
              </w:rPr>
              <w:t>Standard</w:t>
            </w:r>
          </w:p>
        </w:tc>
        <w:tc>
          <w:tcPr>
            <w:tcW w:w="2065" w:type="dxa"/>
            <w:vAlign w:val="bottom"/>
          </w:tcPr>
          <w:p w14:paraId="3789522A" w14:textId="77777777" w:rsidR="003E7573" w:rsidRPr="007B238D" w:rsidRDefault="003E7573" w:rsidP="00776096">
            <w:pPr>
              <w:rPr>
                <w:color w:val="437C83" w:themeColor="accent1" w:themeShade="80"/>
              </w:rPr>
            </w:pPr>
            <w:r w:rsidRPr="007B238D">
              <w:rPr>
                <w:color w:val="437C83" w:themeColor="accent1" w:themeShade="80"/>
              </w:rPr>
              <w:t>Soil-Lead Hazard?</w:t>
            </w:r>
          </w:p>
        </w:tc>
      </w:tr>
      <w:tr w:rsidR="008D05F3" w:rsidRPr="003E7573" w14:paraId="69D6AA0E"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165" w:type="dxa"/>
          </w:tcPr>
          <w:p w14:paraId="7345DF18" w14:textId="77777777" w:rsidR="008D05F3" w:rsidRPr="00667026" w:rsidRDefault="008D05F3" w:rsidP="008D05F3">
            <w:pPr>
              <w:rPr>
                <w:color w:val="auto"/>
              </w:rPr>
            </w:pPr>
            <w:r w:rsidRPr="00667026">
              <w:rPr>
                <w:color w:val="auto"/>
              </w:rPr>
              <w:t>1</w:t>
            </w:r>
          </w:p>
        </w:tc>
        <w:tc>
          <w:tcPr>
            <w:tcW w:w="1350" w:type="dxa"/>
          </w:tcPr>
          <w:p w14:paraId="5A8CA091" w14:textId="77777777" w:rsidR="008D05F3" w:rsidRPr="00667026" w:rsidRDefault="008D05F3" w:rsidP="008D05F3">
            <w:pPr>
              <w:rPr>
                <w:color w:val="auto"/>
              </w:rPr>
            </w:pPr>
            <w:r w:rsidRPr="00667026">
              <w:rPr>
                <w:color w:val="auto"/>
              </w:rPr>
              <w:t>Dripline</w:t>
            </w:r>
          </w:p>
        </w:tc>
        <w:tc>
          <w:tcPr>
            <w:tcW w:w="2795" w:type="dxa"/>
            <w:tcBorders>
              <w:right w:val="nil"/>
            </w:tcBorders>
          </w:tcPr>
          <w:sdt>
            <w:sdtPr>
              <w:rPr>
                <w:rFonts w:cs="Arial"/>
              </w:rPr>
              <w:id w:val="-776944626"/>
              <w:placeholder>
                <w:docPart w:val="7E5BBB5F5631418DA851C9493B55ACCC"/>
              </w:placeholder>
              <w:showingPlcHdr/>
              <w:text/>
            </w:sdtPr>
            <w:sdtEndPr/>
            <w:sdtContent>
              <w:p w14:paraId="5FF8B676" w14:textId="140FDF01" w:rsidR="008D05F3" w:rsidRPr="00667026" w:rsidRDefault="00E83283" w:rsidP="008D05F3">
                <w:pPr>
                  <w:rPr>
                    <w:rStyle w:val="FillableControlChar"/>
                    <w:color w:val="auto"/>
                  </w:rPr>
                </w:pPr>
                <w:r>
                  <w:rPr>
                    <w:rStyle w:val="FillableControlChar"/>
                    <w:color w:val="auto"/>
                  </w:rPr>
                  <w:t>Click or tap to e</w:t>
                </w:r>
                <w:r w:rsidR="008D05F3" w:rsidRPr="00250510">
                  <w:rPr>
                    <w:rStyle w:val="FillableControlChar"/>
                    <w:color w:val="auto"/>
                  </w:rPr>
                  <w:t>nter value</w:t>
                </w:r>
              </w:p>
            </w:sdtContent>
          </w:sdt>
        </w:tc>
        <w:tc>
          <w:tcPr>
            <w:tcW w:w="1080" w:type="dxa"/>
            <w:tcBorders>
              <w:left w:val="nil"/>
            </w:tcBorders>
          </w:tcPr>
          <w:p w14:paraId="637CBA43" w14:textId="77777777" w:rsidR="008D05F3" w:rsidRPr="00667026" w:rsidRDefault="008D05F3" w:rsidP="008D05F3">
            <w:pPr>
              <w:rPr>
                <w:color w:val="auto"/>
              </w:rPr>
            </w:pPr>
            <w:r w:rsidRPr="00667026">
              <w:rPr>
                <w:color w:val="auto"/>
              </w:rPr>
              <w:t>ppm</w:t>
            </w:r>
          </w:p>
        </w:tc>
        <w:tc>
          <w:tcPr>
            <w:tcW w:w="1710" w:type="dxa"/>
          </w:tcPr>
          <w:p w14:paraId="43027DAC" w14:textId="77777777" w:rsidR="008D05F3" w:rsidRPr="00667026" w:rsidRDefault="008D05F3" w:rsidP="008D05F3">
            <w:pPr>
              <w:rPr>
                <w:color w:val="auto"/>
              </w:rPr>
            </w:pPr>
            <w:r w:rsidRPr="00667026">
              <w:rPr>
                <w:color w:val="auto"/>
              </w:rPr>
              <w:t>≥ 1,200 ppm</w:t>
            </w:r>
          </w:p>
        </w:tc>
        <w:tc>
          <w:tcPr>
            <w:tcW w:w="2065" w:type="dxa"/>
          </w:tcPr>
          <w:sdt>
            <w:sdtPr>
              <w:rPr>
                <w:rStyle w:val="FillableControlChar"/>
                <w:shd w:val="clear" w:color="auto" w:fill="auto"/>
              </w:rPr>
              <w:alias w:val="Hazard Identification "/>
              <w:tag w:val="Hazard Identification "/>
              <w:id w:val="158283406"/>
              <w:placeholder>
                <w:docPart w:val="5FC73EC9158D4CE4AA93BF1423A49099"/>
              </w:placeholder>
              <w:dropDownList>
                <w:listItem w:displayText="Select yes/no" w:value="Select yes/no"/>
                <w:listItem w:displayText="yes - hazard" w:value="yes - hazard"/>
                <w:listItem w:displayText="no" w:value="no"/>
              </w:dropDownList>
            </w:sdtPr>
            <w:sdtEndPr>
              <w:rPr>
                <w:rStyle w:val="FillableControlChar"/>
              </w:rPr>
            </w:sdtEndPr>
            <w:sdtContent>
              <w:p w14:paraId="519C0773" w14:textId="26E4DB3E" w:rsidR="008D05F3" w:rsidRPr="00667026" w:rsidRDefault="008D05F3" w:rsidP="008D05F3">
                <w:pPr>
                  <w:rPr>
                    <w:rStyle w:val="FillableControlChar"/>
                    <w:color w:val="auto"/>
                  </w:rPr>
                </w:pPr>
                <w:r>
                  <w:rPr>
                    <w:rStyle w:val="FillableControlChar"/>
                    <w:color w:val="auto"/>
                  </w:rPr>
                  <w:t>Select yes/no</w:t>
                </w:r>
              </w:p>
            </w:sdtContent>
          </w:sdt>
        </w:tc>
      </w:tr>
      <w:tr w:rsidR="006B030C" w:rsidRPr="003E7573" w14:paraId="3600E3D4" w14:textId="77777777" w:rsidTr="00D31FF6">
        <w:trPr>
          <w:trHeight w:val="20"/>
          <w:jc w:val="center"/>
        </w:trPr>
        <w:tc>
          <w:tcPr>
            <w:tcW w:w="1165" w:type="dxa"/>
          </w:tcPr>
          <w:p w14:paraId="6B46CEC6" w14:textId="77777777" w:rsidR="006B030C" w:rsidRPr="00667026" w:rsidRDefault="006B030C" w:rsidP="006B030C">
            <w:pPr>
              <w:rPr>
                <w:color w:val="auto"/>
              </w:rPr>
            </w:pPr>
            <w:r w:rsidRPr="00667026">
              <w:rPr>
                <w:color w:val="auto"/>
              </w:rPr>
              <w:t>2</w:t>
            </w:r>
          </w:p>
        </w:tc>
        <w:tc>
          <w:tcPr>
            <w:tcW w:w="1350" w:type="dxa"/>
          </w:tcPr>
          <w:p w14:paraId="16776D28" w14:textId="77777777" w:rsidR="006B030C" w:rsidRPr="00667026" w:rsidRDefault="006B030C" w:rsidP="006B030C">
            <w:pPr>
              <w:rPr>
                <w:color w:val="auto"/>
              </w:rPr>
            </w:pPr>
            <w:r w:rsidRPr="00667026">
              <w:rPr>
                <w:color w:val="auto"/>
              </w:rPr>
              <w:t>Play areas</w:t>
            </w:r>
          </w:p>
        </w:tc>
        <w:tc>
          <w:tcPr>
            <w:tcW w:w="2795" w:type="dxa"/>
            <w:tcBorders>
              <w:right w:val="nil"/>
            </w:tcBorders>
          </w:tcPr>
          <w:sdt>
            <w:sdtPr>
              <w:rPr>
                <w:rFonts w:cs="Arial"/>
              </w:rPr>
              <w:id w:val="-967200906"/>
              <w:placeholder>
                <w:docPart w:val="C954882976834D1095AF61F9B349EFBB"/>
              </w:placeholder>
              <w:showingPlcHdr/>
              <w:text/>
            </w:sdtPr>
            <w:sdtEndPr/>
            <w:sdtContent>
              <w:p w14:paraId="7EA3484E" w14:textId="28E798FF" w:rsidR="006B030C" w:rsidRPr="00667026" w:rsidRDefault="006B030C" w:rsidP="006B030C">
                <w:pPr>
                  <w:rPr>
                    <w:rStyle w:val="FillableControlChar"/>
                    <w:color w:val="auto"/>
                  </w:rPr>
                </w:pPr>
                <w:r>
                  <w:rPr>
                    <w:rStyle w:val="FillableControlChar"/>
                    <w:color w:val="auto"/>
                  </w:rPr>
                  <w:t>Click or tap to e</w:t>
                </w:r>
                <w:r w:rsidRPr="00250510">
                  <w:rPr>
                    <w:rStyle w:val="FillableControlChar"/>
                    <w:color w:val="auto"/>
                  </w:rPr>
                  <w:t>nter value</w:t>
                </w:r>
              </w:p>
            </w:sdtContent>
          </w:sdt>
        </w:tc>
        <w:tc>
          <w:tcPr>
            <w:tcW w:w="1080" w:type="dxa"/>
            <w:tcBorders>
              <w:left w:val="nil"/>
            </w:tcBorders>
          </w:tcPr>
          <w:p w14:paraId="5919E20E" w14:textId="77777777" w:rsidR="006B030C" w:rsidRPr="00667026" w:rsidRDefault="006B030C" w:rsidP="006B030C">
            <w:pPr>
              <w:rPr>
                <w:color w:val="auto"/>
              </w:rPr>
            </w:pPr>
            <w:r w:rsidRPr="00667026">
              <w:rPr>
                <w:color w:val="auto"/>
              </w:rPr>
              <w:t>ppm</w:t>
            </w:r>
          </w:p>
        </w:tc>
        <w:tc>
          <w:tcPr>
            <w:tcW w:w="1710" w:type="dxa"/>
          </w:tcPr>
          <w:p w14:paraId="51020788" w14:textId="77777777" w:rsidR="006B030C" w:rsidRPr="00667026" w:rsidRDefault="006B030C" w:rsidP="006B030C">
            <w:pPr>
              <w:rPr>
                <w:color w:val="auto"/>
              </w:rPr>
            </w:pPr>
            <w:r w:rsidRPr="00667026">
              <w:rPr>
                <w:color w:val="auto"/>
              </w:rPr>
              <w:t>≥ 400 ppm</w:t>
            </w:r>
          </w:p>
        </w:tc>
        <w:tc>
          <w:tcPr>
            <w:tcW w:w="2065" w:type="dxa"/>
          </w:tcPr>
          <w:sdt>
            <w:sdtPr>
              <w:rPr>
                <w:rStyle w:val="FillableControlChar"/>
                <w:shd w:val="clear" w:color="auto" w:fill="auto"/>
              </w:rPr>
              <w:alias w:val="Hazard Identification "/>
              <w:tag w:val="Hazard Identification "/>
              <w:id w:val="-924730736"/>
              <w:placeholder>
                <w:docPart w:val="EC1A3944DEF04743AACCF4F64A931DBC"/>
              </w:placeholder>
              <w:dropDownList>
                <w:listItem w:displayText="Select yes/no" w:value="Select yes/no"/>
                <w:listItem w:displayText="yes - hazard" w:value="yes - hazard"/>
                <w:listItem w:displayText="no" w:value="no"/>
              </w:dropDownList>
            </w:sdtPr>
            <w:sdtEndPr>
              <w:rPr>
                <w:rStyle w:val="FillableControlChar"/>
              </w:rPr>
            </w:sdtEndPr>
            <w:sdtContent>
              <w:p w14:paraId="55E7BB14" w14:textId="4C8166BD" w:rsidR="006B030C" w:rsidRPr="00667026" w:rsidRDefault="006B030C" w:rsidP="006B030C">
                <w:pPr>
                  <w:rPr>
                    <w:rStyle w:val="FillableControlChar"/>
                    <w:color w:val="auto"/>
                  </w:rPr>
                </w:pPr>
                <w:r w:rsidRPr="00AD4287">
                  <w:rPr>
                    <w:rStyle w:val="FillableControlChar"/>
                    <w:color w:val="auto"/>
                  </w:rPr>
                  <w:t>Select yes/no</w:t>
                </w:r>
              </w:p>
            </w:sdtContent>
          </w:sdt>
        </w:tc>
      </w:tr>
      <w:tr w:rsidR="006B030C" w:rsidRPr="003E7573" w14:paraId="512F440F"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165" w:type="dxa"/>
          </w:tcPr>
          <w:p w14:paraId="5B3115A1" w14:textId="77777777" w:rsidR="006B030C" w:rsidRPr="00667026" w:rsidRDefault="006B030C" w:rsidP="006B030C">
            <w:pPr>
              <w:rPr>
                <w:color w:val="auto"/>
              </w:rPr>
            </w:pPr>
            <w:r w:rsidRPr="00667026">
              <w:rPr>
                <w:color w:val="auto"/>
              </w:rPr>
              <w:t>3</w:t>
            </w:r>
          </w:p>
        </w:tc>
        <w:tc>
          <w:tcPr>
            <w:tcW w:w="1350" w:type="dxa"/>
          </w:tcPr>
          <w:p w14:paraId="0517A49F" w14:textId="77777777" w:rsidR="006B030C" w:rsidRPr="00667026" w:rsidRDefault="006B030C" w:rsidP="006B030C">
            <w:pPr>
              <w:rPr>
                <w:color w:val="auto"/>
              </w:rPr>
            </w:pPr>
            <w:r w:rsidRPr="00667026">
              <w:rPr>
                <w:color w:val="auto"/>
              </w:rPr>
              <w:t>Other</w:t>
            </w:r>
          </w:p>
        </w:tc>
        <w:tc>
          <w:tcPr>
            <w:tcW w:w="2795" w:type="dxa"/>
            <w:tcBorders>
              <w:right w:val="nil"/>
            </w:tcBorders>
          </w:tcPr>
          <w:sdt>
            <w:sdtPr>
              <w:rPr>
                <w:rFonts w:cs="Arial"/>
              </w:rPr>
              <w:id w:val="-1745088225"/>
              <w:placeholder>
                <w:docPart w:val="997B9489B8B24E5381F7ED8590F95D55"/>
              </w:placeholder>
              <w:showingPlcHdr/>
              <w:text/>
            </w:sdtPr>
            <w:sdtEndPr/>
            <w:sdtContent>
              <w:p w14:paraId="77132726" w14:textId="2128C7B9" w:rsidR="006B030C" w:rsidRPr="00667026" w:rsidRDefault="006B030C" w:rsidP="006B030C">
                <w:pPr>
                  <w:rPr>
                    <w:rStyle w:val="FillableControlChar"/>
                    <w:color w:val="auto"/>
                  </w:rPr>
                </w:pPr>
                <w:r>
                  <w:rPr>
                    <w:rStyle w:val="FillableControlChar"/>
                    <w:color w:val="auto"/>
                  </w:rPr>
                  <w:t>Click or tap to e</w:t>
                </w:r>
                <w:r w:rsidRPr="00250510">
                  <w:rPr>
                    <w:rStyle w:val="FillableControlChar"/>
                    <w:color w:val="auto"/>
                  </w:rPr>
                  <w:t>nter value</w:t>
                </w:r>
              </w:p>
            </w:sdtContent>
          </w:sdt>
        </w:tc>
        <w:tc>
          <w:tcPr>
            <w:tcW w:w="1080" w:type="dxa"/>
            <w:tcBorders>
              <w:left w:val="nil"/>
            </w:tcBorders>
          </w:tcPr>
          <w:p w14:paraId="34D1D045" w14:textId="77777777" w:rsidR="006B030C" w:rsidRPr="00667026" w:rsidRDefault="006B030C" w:rsidP="006B030C">
            <w:pPr>
              <w:rPr>
                <w:color w:val="auto"/>
              </w:rPr>
            </w:pPr>
            <w:r w:rsidRPr="00667026">
              <w:rPr>
                <w:color w:val="auto"/>
              </w:rPr>
              <w:t>ppm</w:t>
            </w:r>
          </w:p>
        </w:tc>
        <w:tc>
          <w:tcPr>
            <w:tcW w:w="1710" w:type="dxa"/>
          </w:tcPr>
          <w:p w14:paraId="702FBD75" w14:textId="77777777" w:rsidR="006B030C" w:rsidRPr="00667026" w:rsidRDefault="006B030C" w:rsidP="006B030C">
            <w:pPr>
              <w:rPr>
                <w:color w:val="auto"/>
              </w:rPr>
            </w:pPr>
            <w:r w:rsidRPr="00667026">
              <w:rPr>
                <w:color w:val="auto"/>
              </w:rPr>
              <w:t>≥ 1,200 ppm</w:t>
            </w:r>
          </w:p>
        </w:tc>
        <w:tc>
          <w:tcPr>
            <w:tcW w:w="2065" w:type="dxa"/>
          </w:tcPr>
          <w:sdt>
            <w:sdtPr>
              <w:rPr>
                <w:rStyle w:val="FillableControlChar"/>
                <w:shd w:val="clear" w:color="auto" w:fill="auto"/>
              </w:rPr>
              <w:alias w:val="Hazard Identification "/>
              <w:tag w:val="Hazard Identification "/>
              <w:id w:val="2112084415"/>
              <w:placeholder>
                <w:docPart w:val="12108272B38B40ADB936DE7435F21AC8"/>
              </w:placeholder>
              <w:dropDownList>
                <w:listItem w:displayText="Select yes/no" w:value="Select yes/no"/>
                <w:listItem w:displayText="yes - hazard" w:value="yes - hazard"/>
                <w:listItem w:displayText="no" w:value="no"/>
              </w:dropDownList>
            </w:sdtPr>
            <w:sdtEndPr>
              <w:rPr>
                <w:rStyle w:val="FillableControlChar"/>
              </w:rPr>
            </w:sdtEndPr>
            <w:sdtContent>
              <w:p w14:paraId="72841BE6" w14:textId="68D73427" w:rsidR="006B030C" w:rsidRPr="00667026" w:rsidRDefault="006B030C" w:rsidP="006B030C">
                <w:pPr>
                  <w:rPr>
                    <w:rStyle w:val="FillableControlChar"/>
                    <w:color w:val="auto"/>
                  </w:rPr>
                </w:pPr>
                <w:r w:rsidRPr="00AD4287">
                  <w:rPr>
                    <w:rStyle w:val="FillableControlChar"/>
                    <w:color w:val="auto"/>
                  </w:rPr>
                  <w:t>Select yes/no</w:t>
                </w:r>
              </w:p>
            </w:sdtContent>
          </w:sdt>
        </w:tc>
      </w:tr>
    </w:tbl>
    <w:p w14:paraId="13D8B397" w14:textId="5300931F" w:rsidR="00D34F68" w:rsidRDefault="00D34F68">
      <w:pPr>
        <w:spacing w:after="200"/>
        <w:rPr>
          <w:rFonts w:ascii="Verdana" w:eastAsiaTheme="majorEastAsia" w:hAnsi="Verdana" w:cstheme="majorBidi"/>
          <w:b/>
          <w:color w:val="285887"/>
          <w:sz w:val="28"/>
          <w:szCs w:val="26"/>
        </w:rPr>
      </w:pPr>
    </w:p>
    <w:p w14:paraId="19DBBBB3" w14:textId="02E973FB" w:rsidR="63FA9549" w:rsidRDefault="63FA9549" w:rsidP="410D7481">
      <w:pPr>
        <w:pStyle w:val="Heading2"/>
        <w:numPr>
          <w:ilvl w:val="0"/>
          <w:numId w:val="0"/>
        </w:numPr>
        <w:ind w:left="720"/>
      </w:pPr>
      <w:bookmarkStart w:id="87" w:name="_Toc146184228"/>
      <w:r>
        <w:t>6</w:t>
      </w:r>
      <w:r w:rsidR="4F36637E">
        <w:t>.</w:t>
      </w:r>
      <w:r w:rsidR="00353365">
        <w:t>5</w:t>
      </w:r>
      <w:r>
        <w:tab/>
      </w:r>
      <w:commentRangeStart w:id="88"/>
      <w:r w:rsidR="4F36637E">
        <w:t xml:space="preserve">Consumer </w:t>
      </w:r>
      <w:r w:rsidR="003E692A">
        <w:t>p</w:t>
      </w:r>
      <w:r w:rsidR="4F36637E">
        <w:t xml:space="preserve">roducts </w:t>
      </w:r>
      <w:r w:rsidR="003E692A">
        <w:t>a</w:t>
      </w:r>
      <w:r w:rsidR="4F36637E">
        <w:t xml:space="preserve">ssessment </w:t>
      </w:r>
      <w:commentRangeEnd w:id="88"/>
      <w:r>
        <w:rPr>
          <w:rStyle w:val="CommentReference"/>
        </w:rPr>
        <w:commentReference w:id="88"/>
      </w:r>
      <w:bookmarkEnd w:id="87"/>
    </w:p>
    <w:p w14:paraId="311C0137" w14:textId="01D6D0CD" w:rsidR="223FDB71" w:rsidRDefault="223FDB71" w:rsidP="410D7481">
      <w:pPr>
        <w:rPr>
          <w:rFonts w:eastAsia="Corbel"/>
        </w:rPr>
      </w:pPr>
      <w:r w:rsidRPr="410D7481">
        <w:t xml:space="preserve">The Consumer Product Safety Commission (CPSC) sets standards for the amount of lead allowed in the applied coatings on toys and furniture intended for use by children. The current CPSC standard for children’s toys, jewelry, clothing, furniture, and other children’s products is less than &lt; 90 ppm of lead.   </w:t>
      </w:r>
    </w:p>
    <w:p w14:paraId="0CBE0F6E" w14:textId="24493402" w:rsidR="223FDB71" w:rsidRDefault="223FDB71">
      <w:r w:rsidRPr="410D7481">
        <w:rPr>
          <w:rFonts w:ascii="Calibri" w:eastAsia="Calibri" w:hAnsi="Calibri" w:cs="Calibri"/>
        </w:rPr>
        <w:t xml:space="preserve"> </w:t>
      </w:r>
    </w:p>
    <w:p w14:paraId="7A168BAA" w14:textId="26192162" w:rsidR="223FDB71" w:rsidRPr="003E692A" w:rsidRDefault="001D7CEE" w:rsidP="410D7481">
      <w:pPr>
        <w:rPr>
          <w:rFonts w:eastAsia="Corbel"/>
        </w:rPr>
      </w:pPr>
      <w:r>
        <w:t>The assessor collected a</w:t>
      </w:r>
      <w:r w:rsidR="223FDB71" w:rsidRPr="410D7481">
        <w:t xml:space="preserve"> total of </w:t>
      </w:r>
      <w:sdt>
        <w:sdtPr>
          <w:rPr>
            <w:rFonts w:cs="Arial"/>
          </w:rPr>
          <w:alias w:val="Consumer Products"/>
          <w:tag w:val="Consumer Products"/>
          <w:id w:val="-2073336383"/>
          <w:placeholder>
            <w:docPart w:val="9358190D85C247AC9B9357C6B372DC8D"/>
          </w:placeholder>
          <w:text/>
        </w:sdtPr>
        <w:sdtEndPr/>
        <w:sdtContent>
          <w:r w:rsidR="000535C8" w:rsidRPr="000535C8">
            <w:rPr>
              <w:rStyle w:val="FillableControlChar"/>
            </w:rPr>
            <w:t>click or tap to enter the number of samples</w:t>
          </w:r>
        </w:sdtContent>
      </w:sdt>
      <w:r w:rsidR="000B7713" w:rsidRPr="003E692A">
        <w:t xml:space="preserve"> </w:t>
      </w:r>
      <w:r w:rsidR="223FDB71" w:rsidRPr="003E692A">
        <w:t xml:space="preserve">bulk samples </w:t>
      </w:r>
      <w:r>
        <w:t>for analysis</w:t>
      </w:r>
      <w:r w:rsidR="223FDB71" w:rsidRPr="003E692A">
        <w:t xml:space="preserve"> by the:</w:t>
      </w:r>
    </w:p>
    <w:sdt>
      <w:sdtPr>
        <w:rPr>
          <w:rFonts w:cs="Arial"/>
        </w:rPr>
        <w:id w:val="-1416319254"/>
        <w:placeholder>
          <w:docPart w:val="EB0337EFD97240F39CE90015757731A2"/>
        </w:placeholder>
        <w:showingPlcHdr/>
        <w:text/>
      </w:sdtPr>
      <w:sdtEndPr/>
      <w:sdtContent>
        <w:p w14:paraId="3546F6D7" w14:textId="77777777" w:rsidR="008359EB" w:rsidRDefault="008359EB" w:rsidP="008359EB">
          <w:pPr>
            <w:rPr>
              <w:rFonts w:cs="Arial"/>
            </w:rPr>
          </w:pPr>
          <w:r w:rsidRPr="00B96479">
            <w:rPr>
              <w:rStyle w:val="FillableControlChar"/>
            </w:rPr>
            <w:t xml:space="preserve">Click or tap to </w:t>
          </w:r>
          <w:r>
            <w:rPr>
              <w:rStyle w:val="FillableControlChar"/>
            </w:rPr>
            <w:t>enter name of laboratory</w:t>
          </w:r>
        </w:p>
      </w:sdtContent>
    </w:sdt>
    <w:sdt>
      <w:sdtPr>
        <w:rPr>
          <w:rFonts w:cs="Arial"/>
        </w:rPr>
        <w:id w:val="-1728454391"/>
        <w:placeholder>
          <w:docPart w:val="9802616838AE44DDA5876203718F2941"/>
        </w:placeholder>
        <w:showingPlcHdr/>
        <w:text/>
      </w:sdtPr>
      <w:sdtEndPr/>
      <w:sdtContent>
        <w:p w14:paraId="7E786C7F" w14:textId="77777777" w:rsidR="008359EB" w:rsidRDefault="008359EB" w:rsidP="008359EB">
          <w:pPr>
            <w:rPr>
              <w:rFonts w:cs="Arial"/>
            </w:rPr>
          </w:pPr>
          <w:r w:rsidRPr="00B96479">
            <w:rPr>
              <w:rStyle w:val="FillableControlChar"/>
            </w:rPr>
            <w:t xml:space="preserve">Click or tap to enter </w:t>
          </w:r>
          <w:r>
            <w:rPr>
              <w:rStyle w:val="FillableControlChar"/>
            </w:rPr>
            <w:t>street address</w:t>
          </w:r>
        </w:p>
      </w:sdtContent>
    </w:sdt>
    <w:sdt>
      <w:sdtPr>
        <w:rPr>
          <w:rFonts w:cs="Arial"/>
        </w:rPr>
        <w:id w:val="-1951917202"/>
        <w:placeholder>
          <w:docPart w:val="1BE9E99A8AE7442799366A5AE3D1DC8C"/>
        </w:placeholder>
        <w:showingPlcHdr/>
        <w:text/>
      </w:sdtPr>
      <w:sdtEndPr/>
      <w:sdtContent>
        <w:p w14:paraId="6CE72E88" w14:textId="77777777" w:rsidR="008359EB" w:rsidRDefault="008359EB" w:rsidP="008359EB">
          <w:pPr>
            <w:rPr>
              <w:rFonts w:cs="Arial"/>
            </w:rPr>
          </w:pPr>
          <w:r w:rsidRPr="00B96479">
            <w:rPr>
              <w:rStyle w:val="FillableControlChar"/>
            </w:rPr>
            <w:t xml:space="preserve">Click or tap to enter </w:t>
          </w:r>
          <w:r>
            <w:rPr>
              <w:rStyle w:val="FillableControlChar"/>
            </w:rPr>
            <w:t>city, state, and zip code</w:t>
          </w:r>
        </w:p>
      </w:sdtContent>
    </w:sdt>
    <w:sdt>
      <w:sdtPr>
        <w:rPr>
          <w:rFonts w:cs="Arial"/>
        </w:rPr>
        <w:id w:val="-1615898863"/>
        <w:placeholder>
          <w:docPart w:val="FE8775EB1BC24A2D89C31F46967E2C0E"/>
        </w:placeholder>
        <w:showingPlcHdr/>
        <w:text/>
      </w:sdtPr>
      <w:sdtEndPr/>
      <w:sdtContent>
        <w:p w14:paraId="7BF114E8" w14:textId="77777777" w:rsidR="008359EB" w:rsidRDefault="008359EB" w:rsidP="008359EB">
          <w:pPr>
            <w:rPr>
              <w:rFonts w:cs="Arial"/>
            </w:rPr>
          </w:pPr>
          <w:r w:rsidRPr="00B96479">
            <w:rPr>
              <w:rStyle w:val="FillableControlChar"/>
            </w:rPr>
            <w:t xml:space="preserve">Click or tap to enter </w:t>
          </w:r>
          <w:r>
            <w:rPr>
              <w:rStyle w:val="FillableControlChar"/>
            </w:rPr>
            <w:t>phone number</w:t>
          </w:r>
        </w:p>
      </w:sdtContent>
    </w:sdt>
    <w:p w14:paraId="6ABC1212" w14:textId="77777777" w:rsidR="008359EB" w:rsidRDefault="008359EB" w:rsidP="008359EB">
      <w:pPr>
        <w:rPr>
          <w:rFonts w:cs="Arial"/>
        </w:rPr>
      </w:pPr>
      <w:r>
        <w:rPr>
          <w:rFonts w:cs="Arial"/>
        </w:rPr>
        <w:t xml:space="preserve">Laboratory ID # </w:t>
      </w:r>
      <w:sdt>
        <w:sdtPr>
          <w:rPr>
            <w:rFonts w:cs="Arial"/>
          </w:rPr>
          <w:id w:val="2054803953"/>
          <w:placeholder>
            <w:docPart w:val="F6774A3189C64FF0A4396DA5EA9C5A9D"/>
          </w:placeholder>
          <w:showingPlcHdr/>
          <w:text/>
        </w:sdtPr>
        <w:sdtEndPr/>
        <w:sdtContent>
          <w:r w:rsidRPr="00B96479">
            <w:rPr>
              <w:rStyle w:val="FillableControlChar"/>
            </w:rPr>
            <w:t xml:space="preserve">Click or tap to enter </w:t>
          </w:r>
          <w:r>
            <w:rPr>
              <w:rStyle w:val="FillableControlChar"/>
            </w:rPr>
            <w:t>Laboratory ID #</w:t>
          </w:r>
        </w:sdtContent>
      </w:sdt>
    </w:p>
    <w:p w14:paraId="374B94E5" w14:textId="36CDDB1B" w:rsidR="003E692A" w:rsidRDefault="223FDB71">
      <w:pPr>
        <w:rPr>
          <w:rFonts w:ascii="Calibri" w:eastAsia="Calibri" w:hAnsi="Calibri" w:cs="Calibri"/>
        </w:rPr>
      </w:pPr>
      <w:r w:rsidRPr="410D7481">
        <w:rPr>
          <w:rFonts w:ascii="Calibri" w:eastAsia="Calibri" w:hAnsi="Calibri" w:cs="Calibri"/>
        </w:rPr>
        <w:t xml:space="preserve"> </w:t>
      </w:r>
    </w:p>
    <w:p w14:paraId="125B61D8" w14:textId="77777777" w:rsidR="003E692A" w:rsidRDefault="003E692A">
      <w:pPr>
        <w:spacing w:after="200"/>
        <w:rPr>
          <w:rFonts w:ascii="Calibri" w:eastAsia="Calibri" w:hAnsi="Calibri" w:cs="Calibri"/>
        </w:rPr>
      </w:pPr>
      <w:r>
        <w:rPr>
          <w:rFonts w:ascii="Calibri" w:eastAsia="Calibri" w:hAnsi="Calibri" w:cs="Calibri"/>
        </w:rPr>
        <w:br w:type="page"/>
      </w:r>
    </w:p>
    <w:p w14:paraId="554E4585" w14:textId="77777777" w:rsidR="223FDB71" w:rsidRDefault="223FDB71"/>
    <w:tbl>
      <w:tblPr>
        <w:tblStyle w:val="GridTable6Colorful-Accent1"/>
        <w:tblW w:w="10885" w:type="dxa"/>
        <w:tblLayout w:type="fixed"/>
        <w:tblLook w:val="06A0" w:firstRow="1" w:lastRow="0" w:firstColumn="1" w:lastColumn="0" w:noHBand="1" w:noVBand="1"/>
      </w:tblPr>
      <w:tblGrid>
        <w:gridCol w:w="2695"/>
        <w:gridCol w:w="4050"/>
        <w:gridCol w:w="1350"/>
        <w:gridCol w:w="2790"/>
      </w:tblGrid>
      <w:tr w:rsidR="00367189" w14:paraId="65BCBD64" w14:textId="764A0F8B" w:rsidTr="00C14214">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2695" w:type="dxa"/>
          </w:tcPr>
          <w:p w14:paraId="6FEEB5EA" w14:textId="5AC2A2C8" w:rsidR="00367189" w:rsidRPr="007B238D" w:rsidRDefault="00367189" w:rsidP="00454200">
            <w:pPr>
              <w:jc w:val="center"/>
              <w:rPr>
                <w:rFonts w:cs="Tahoma"/>
                <w:color w:val="437C83" w:themeColor="accent1" w:themeShade="80"/>
              </w:rPr>
            </w:pPr>
            <w:r w:rsidRPr="007B238D">
              <w:rPr>
                <w:rFonts w:eastAsia="Calibri" w:cs="Tahoma"/>
                <w:color w:val="437C83" w:themeColor="accent1" w:themeShade="80"/>
              </w:rPr>
              <w:t xml:space="preserve">Material or </w:t>
            </w:r>
            <w:r w:rsidR="008837F0">
              <w:rPr>
                <w:rFonts w:eastAsia="Calibri" w:cs="Tahoma"/>
                <w:color w:val="437C83" w:themeColor="accent1" w:themeShade="80"/>
              </w:rPr>
              <w:t>p</w:t>
            </w:r>
            <w:r w:rsidRPr="007B238D">
              <w:rPr>
                <w:rFonts w:eastAsia="Calibri" w:cs="Tahoma"/>
                <w:color w:val="437C83" w:themeColor="accent1" w:themeShade="80"/>
              </w:rPr>
              <w:t>roduct</w:t>
            </w:r>
          </w:p>
        </w:tc>
        <w:tc>
          <w:tcPr>
            <w:tcW w:w="4050" w:type="dxa"/>
          </w:tcPr>
          <w:p w14:paraId="03D0D2D2" w14:textId="315EC4DB" w:rsidR="00367189" w:rsidRPr="007B238D" w:rsidRDefault="00495E4A" w:rsidP="00454200">
            <w:pPr>
              <w:jc w:val="center"/>
              <w:cnfStyle w:val="100000000000" w:firstRow="1" w:lastRow="0" w:firstColumn="0" w:lastColumn="0" w:oddVBand="0" w:evenVBand="0" w:oddHBand="0" w:evenHBand="0" w:firstRowFirstColumn="0" w:firstRowLastColumn="0" w:lastRowFirstColumn="0" w:lastRowLastColumn="0"/>
              <w:rPr>
                <w:rFonts w:eastAsia="Calibri" w:cs="Tahoma"/>
                <w:color w:val="437C83" w:themeColor="accent1" w:themeShade="80"/>
              </w:rPr>
            </w:pPr>
            <w:r>
              <w:rPr>
                <w:rFonts w:eastAsia="Calibri" w:cs="Tahoma"/>
                <w:color w:val="437C83" w:themeColor="accent1" w:themeShade="80"/>
              </w:rPr>
              <w:t xml:space="preserve">Sample </w:t>
            </w:r>
            <w:r w:rsidR="008837F0">
              <w:rPr>
                <w:rFonts w:eastAsia="Calibri" w:cs="Tahoma"/>
                <w:color w:val="437C83" w:themeColor="accent1" w:themeShade="80"/>
              </w:rPr>
              <w:t>r</w:t>
            </w:r>
            <w:r>
              <w:rPr>
                <w:rFonts w:eastAsia="Calibri" w:cs="Tahoma"/>
                <w:color w:val="437C83" w:themeColor="accent1" w:themeShade="80"/>
              </w:rPr>
              <w:t>esult</w:t>
            </w:r>
          </w:p>
        </w:tc>
        <w:tc>
          <w:tcPr>
            <w:tcW w:w="1350" w:type="dxa"/>
          </w:tcPr>
          <w:p w14:paraId="096E79CC" w14:textId="435DE36E" w:rsidR="00367189" w:rsidRPr="007B238D" w:rsidRDefault="00367189" w:rsidP="00454200">
            <w:pPr>
              <w:jc w:val="center"/>
              <w:cnfStyle w:val="100000000000" w:firstRow="1" w:lastRow="0" w:firstColumn="0" w:lastColumn="0" w:oddVBand="0" w:evenVBand="0" w:oddHBand="0" w:evenHBand="0" w:firstRowFirstColumn="0" w:firstRowLastColumn="0" w:lastRowFirstColumn="0" w:lastRowLastColumn="0"/>
              <w:rPr>
                <w:rFonts w:cs="Tahoma"/>
                <w:color w:val="437C83" w:themeColor="accent1" w:themeShade="80"/>
              </w:rPr>
            </w:pPr>
            <w:r w:rsidRPr="007B238D">
              <w:rPr>
                <w:rFonts w:eastAsia="Calibri" w:cs="Tahoma"/>
                <w:color w:val="437C83" w:themeColor="accent1" w:themeShade="80"/>
              </w:rPr>
              <w:t xml:space="preserve">Above CPSC </w:t>
            </w:r>
            <w:r w:rsidR="008837F0">
              <w:rPr>
                <w:rFonts w:eastAsia="Calibri" w:cs="Tahoma"/>
                <w:color w:val="437C83" w:themeColor="accent1" w:themeShade="80"/>
              </w:rPr>
              <w:t>s</w:t>
            </w:r>
            <w:r w:rsidRPr="007B238D">
              <w:rPr>
                <w:rFonts w:eastAsia="Calibri" w:cs="Tahoma"/>
                <w:color w:val="437C83" w:themeColor="accent1" w:themeShade="80"/>
              </w:rPr>
              <w:t xml:space="preserve">tandard </w:t>
            </w:r>
          </w:p>
        </w:tc>
        <w:tc>
          <w:tcPr>
            <w:tcW w:w="2790" w:type="dxa"/>
          </w:tcPr>
          <w:p w14:paraId="657E97E4" w14:textId="676A5BA1" w:rsidR="00367189" w:rsidRPr="007B238D" w:rsidRDefault="00367189" w:rsidP="00454200">
            <w:pPr>
              <w:jc w:val="center"/>
              <w:cnfStyle w:val="100000000000" w:firstRow="1" w:lastRow="0" w:firstColumn="0" w:lastColumn="0" w:oddVBand="0" w:evenVBand="0" w:oddHBand="0" w:evenHBand="0" w:firstRowFirstColumn="0" w:firstRowLastColumn="0" w:lastRowFirstColumn="0" w:lastRowLastColumn="0"/>
              <w:rPr>
                <w:rFonts w:cs="Tahoma"/>
                <w:color w:val="437C83" w:themeColor="accent1" w:themeShade="80"/>
              </w:rPr>
            </w:pPr>
            <w:r w:rsidRPr="007B238D">
              <w:rPr>
                <w:rFonts w:eastAsia="Calibri" w:cs="Tahoma"/>
                <w:color w:val="437C83" w:themeColor="accent1" w:themeShade="80"/>
              </w:rPr>
              <w:t>Comments</w:t>
            </w:r>
          </w:p>
        </w:tc>
      </w:tr>
      <w:tr w:rsidR="00961DDC" w14:paraId="5277160D" w14:textId="14F47515" w:rsidTr="00C14214">
        <w:trPr>
          <w:trHeight w:val="20"/>
        </w:trPr>
        <w:tc>
          <w:tcPr>
            <w:cnfStyle w:val="001000000000" w:firstRow="0" w:lastRow="0" w:firstColumn="1" w:lastColumn="0" w:oddVBand="0" w:evenVBand="0" w:oddHBand="0" w:evenHBand="0" w:firstRowFirstColumn="0" w:firstRowLastColumn="0" w:lastRowFirstColumn="0" w:lastRowLastColumn="0"/>
            <w:tcW w:w="2695" w:type="dxa"/>
          </w:tcPr>
          <w:sdt>
            <w:sdtPr>
              <w:rPr>
                <w:rFonts w:cs="Arial"/>
              </w:rPr>
              <w:id w:val="1814135078"/>
              <w:placeholder>
                <w:docPart w:val="0D681CAFE5A041A9A2905B5227E95C18"/>
              </w:placeholder>
              <w:showingPlcHdr/>
              <w:text/>
            </w:sdtPr>
            <w:sdtEndPr/>
            <w:sdtContent>
              <w:p w14:paraId="2032E3EB" w14:textId="2025D64E" w:rsidR="00961DDC" w:rsidRPr="007C5A4E" w:rsidRDefault="007C5A4E" w:rsidP="007C5A4E">
                <w:pPr>
                  <w:jc w:val="center"/>
                  <w:rPr>
                    <w:rStyle w:val="FillableControlChar"/>
                    <w:rFonts w:cs="Arial"/>
                    <w:b w:val="0"/>
                    <w:bCs w:val="0"/>
                    <w:color w:val="auto"/>
                    <w:shd w:val="clear" w:color="auto" w:fill="auto"/>
                  </w:rPr>
                </w:pPr>
                <w:r w:rsidRPr="007C5A4E">
                  <w:rPr>
                    <w:rStyle w:val="FillableControlChar"/>
                    <w:b w:val="0"/>
                    <w:bCs w:val="0"/>
                    <w:color w:val="auto"/>
                  </w:rPr>
                  <w:t xml:space="preserve">Click or tap to enter </w:t>
                </w:r>
                <w:r w:rsidR="00C14214">
                  <w:rPr>
                    <w:rStyle w:val="FillableControlChar"/>
                    <w:b w:val="0"/>
                    <w:bCs w:val="0"/>
                    <w:color w:val="auto"/>
                  </w:rPr>
                  <w:t>item</w:t>
                </w:r>
              </w:p>
            </w:sdtContent>
          </w:sdt>
        </w:tc>
        <w:tc>
          <w:tcPr>
            <w:tcW w:w="4050" w:type="dxa"/>
            <w:shd w:val="clear" w:color="auto" w:fill="auto"/>
          </w:tcPr>
          <w:p w14:paraId="68F83E11" w14:textId="1B34421C" w:rsidR="00961DDC" w:rsidRPr="00A6147A" w:rsidRDefault="00F83DE1" w:rsidP="00C14214">
            <w:pPr>
              <w:jc w:val="center"/>
              <w:cnfStyle w:val="000000000000" w:firstRow="0" w:lastRow="0" w:firstColumn="0" w:lastColumn="0" w:oddVBand="0" w:evenVBand="0" w:oddHBand="0" w:evenHBand="0" w:firstRowFirstColumn="0" w:firstRowLastColumn="0" w:lastRowFirstColumn="0" w:lastRowLastColumn="0"/>
              <w:rPr>
                <w:rStyle w:val="FillableControlChar"/>
                <w:rFonts w:cs="Arial"/>
                <w:color w:val="auto"/>
                <w:shd w:val="clear" w:color="auto" w:fill="auto"/>
              </w:rPr>
            </w:pPr>
            <w:sdt>
              <w:sdtPr>
                <w:rPr>
                  <w:rFonts w:cs="Arial"/>
                  <w:shd w:val="clear" w:color="auto" w:fill="FFED69"/>
                </w:rPr>
                <w:id w:val="-411932519"/>
                <w:placeholder>
                  <w:docPart w:val="A03DB03F3A304783B733FF6046842AA3"/>
                </w:placeholder>
                <w:showingPlcHdr/>
                <w:text/>
              </w:sdtPr>
              <w:sdtEndPr/>
              <w:sdtContent>
                <w:r w:rsidR="00A6147A" w:rsidRPr="00A6147A">
                  <w:rPr>
                    <w:rStyle w:val="FillableControlChar"/>
                    <w:color w:val="auto"/>
                  </w:rPr>
                  <w:t xml:space="preserve">Click or tap to enter </w:t>
                </w:r>
                <w:r w:rsidR="00C14214">
                  <w:rPr>
                    <w:rStyle w:val="FillableControlChar"/>
                    <w:color w:val="auto"/>
                  </w:rPr>
                  <w:t>value</w:t>
                </w:r>
              </w:sdtContent>
            </w:sdt>
            <w:r w:rsidR="00C14214">
              <w:rPr>
                <w:rFonts w:cs="Arial"/>
              </w:rPr>
              <w:t xml:space="preserve"> </w:t>
            </w:r>
            <w:r w:rsidR="00AA6666" w:rsidRPr="00A6147A">
              <w:t>ppm</w:t>
            </w:r>
          </w:p>
        </w:tc>
        <w:tc>
          <w:tcPr>
            <w:tcW w:w="1350" w:type="dxa"/>
          </w:tcPr>
          <w:p w14:paraId="554DE95A" w14:textId="15E7641C" w:rsidR="00961DDC" w:rsidRPr="003E692A" w:rsidRDefault="00F83DE1" w:rsidP="00961DDC">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rStyle w:val="FillableControlChar"/>
                  <w:shd w:val="clear" w:color="auto" w:fill="auto"/>
                </w:rPr>
                <w:tag w:val="Hazard Identification "/>
                <w:id w:val="1878121901"/>
                <w:placeholder>
                  <w:docPart w:val="A223E57A1CAE4F88B198D2BC34E90686"/>
                </w:placeholder>
                <w:dropDownList>
                  <w:listItem w:displayText="Select yes/no" w:value="Select yes/no"/>
                  <w:listItem w:displayText="yes" w:value="yes"/>
                  <w:listItem w:displayText="no" w:value="no"/>
                </w:dropDownList>
              </w:sdtPr>
              <w:sdtEndPr>
                <w:rPr>
                  <w:rStyle w:val="FillableControlChar"/>
                </w:rPr>
              </w:sdtEndPr>
              <w:sdtContent>
                <w:r w:rsidR="00961DDC">
                  <w:rPr>
                    <w:rStyle w:val="FillableControlChar"/>
                    <w:color w:val="auto"/>
                  </w:rPr>
                  <w:t>Select yes/no</w:t>
                </w:r>
              </w:sdtContent>
            </w:sdt>
          </w:p>
        </w:tc>
        <w:tc>
          <w:tcPr>
            <w:tcW w:w="2790" w:type="dxa"/>
          </w:tcPr>
          <w:sdt>
            <w:sdtPr>
              <w:rPr>
                <w:rFonts w:cs="Arial"/>
              </w:rPr>
              <w:id w:val="2043021772"/>
              <w:placeholder>
                <w:docPart w:val="0B980025425C4C95A3F2B1650554CAA6"/>
              </w:placeholder>
              <w:showingPlcHdr/>
              <w:text/>
            </w:sdtPr>
            <w:sdtEndPr/>
            <w:sdtContent>
              <w:p w14:paraId="0160626A" w14:textId="050DF78C" w:rsidR="00961DDC" w:rsidRPr="00072CE0" w:rsidRDefault="00961DDC" w:rsidP="00961DDC">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072CE0">
                  <w:rPr>
                    <w:rStyle w:val="FillableControlChar"/>
                    <w:color w:val="auto"/>
                  </w:rPr>
                  <w:t xml:space="preserve">Click or tap to enter </w:t>
                </w:r>
                <w:r w:rsidR="00AA6666">
                  <w:rPr>
                    <w:rStyle w:val="FillableControlChar"/>
                    <w:color w:val="auto"/>
                  </w:rPr>
                  <w:t>comments</w:t>
                </w:r>
              </w:p>
            </w:sdtContent>
          </w:sdt>
        </w:tc>
      </w:tr>
      <w:tr w:rsidR="00961DDC" w14:paraId="5C595D5B" w14:textId="645EE14C" w:rsidTr="00C14214">
        <w:trPr>
          <w:trHeight w:val="20"/>
        </w:trPr>
        <w:tc>
          <w:tcPr>
            <w:cnfStyle w:val="001000000000" w:firstRow="0" w:lastRow="0" w:firstColumn="1" w:lastColumn="0" w:oddVBand="0" w:evenVBand="0" w:oddHBand="0" w:evenHBand="0" w:firstRowFirstColumn="0" w:firstRowLastColumn="0" w:lastRowFirstColumn="0" w:lastRowLastColumn="0"/>
            <w:tcW w:w="2695" w:type="dxa"/>
          </w:tcPr>
          <w:sdt>
            <w:sdtPr>
              <w:rPr>
                <w:rFonts w:cs="Arial"/>
              </w:rPr>
              <w:id w:val="-1980288248"/>
              <w:placeholder>
                <w:docPart w:val="9886AFDE46AD4C1B8E2F2C02F8FBA545"/>
              </w:placeholder>
              <w:showingPlcHdr/>
              <w:text/>
            </w:sdtPr>
            <w:sdtEndPr/>
            <w:sdtContent>
              <w:p w14:paraId="7A1026BE" w14:textId="634C527A" w:rsidR="00961DDC" w:rsidRPr="007C5A4E" w:rsidRDefault="007C5A4E" w:rsidP="007C5A4E">
                <w:pPr>
                  <w:jc w:val="center"/>
                  <w:rPr>
                    <w:rStyle w:val="FillableControlChar"/>
                    <w:rFonts w:cs="Arial"/>
                    <w:b w:val="0"/>
                    <w:bCs w:val="0"/>
                    <w:shd w:val="clear" w:color="auto" w:fill="auto"/>
                  </w:rPr>
                </w:pPr>
                <w:r w:rsidRPr="007C5A4E">
                  <w:rPr>
                    <w:rStyle w:val="FillableControlChar"/>
                    <w:b w:val="0"/>
                    <w:bCs w:val="0"/>
                    <w:color w:val="auto"/>
                  </w:rPr>
                  <w:t xml:space="preserve">Click or tap to enter </w:t>
                </w:r>
                <w:r w:rsidR="00C14214">
                  <w:rPr>
                    <w:rStyle w:val="FillableControlChar"/>
                    <w:b w:val="0"/>
                    <w:bCs w:val="0"/>
                    <w:color w:val="auto"/>
                  </w:rPr>
                  <w:t>item</w:t>
                </w:r>
              </w:p>
            </w:sdtContent>
          </w:sdt>
        </w:tc>
        <w:tc>
          <w:tcPr>
            <w:tcW w:w="4050" w:type="dxa"/>
          </w:tcPr>
          <w:p w14:paraId="50FECBFE" w14:textId="0A6BD872" w:rsidR="00961DDC" w:rsidRPr="00A6147A" w:rsidRDefault="00F83DE1" w:rsidP="00C14214">
            <w:pPr>
              <w:jc w:val="center"/>
              <w:cnfStyle w:val="000000000000" w:firstRow="0" w:lastRow="0" w:firstColumn="0" w:lastColumn="0" w:oddVBand="0" w:evenVBand="0" w:oddHBand="0" w:evenHBand="0" w:firstRowFirstColumn="0" w:firstRowLastColumn="0" w:lastRowFirstColumn="0" w:lastRowLastColumn="0"/>
              <w:rPr>
                <w:rStyle w:val="FillableControlChar"/>
              </w:rPr>
            </w:pPr>
            <w:sdt>
              <w:sdtPr>
                <w:rPr>
                  <w:rFonts w:cs="Arial"/>
                  <w:shd w:val="clear" w:color="auto" w:fill="FFED69"/>
                </w:rPr>
                <w:id w:val="1234049105"/>
                <w:placeholder>
                  <w:docPart w:val="8A5503DA82E24C5E86F89207F243574B"/>
                </w:placeholder>
                <w:showingPlcHdr/>
                <w:text/>
              </w:sdtPr>
              <w:sdtEndPr/>
              <w:sdtContent>
                <w:r w:rsidR="00A6147A" w:rsidRPr="00A6147A">
                  <w:rPr>
                    <w:rStyle w:val="FillableControlChar"/>
                    <w:color w:val="auto"/>
                  </w:rPr>
                  <w:t xml:space="preserve">Click or tap to enter </w:t>
                </w:r>
                <w:r w:rsidR="00C14214">
                  <w:rPr>
                    <w:rStyle w:val="FillableControlChar"/>
                    <w:color w:val="auto"/>
                  </w:rPr>
                  <w:t>value</w:t>
                </w:r>
              </w:sdtContent>
            </w:sdt>
            <w:r w:rsidR="00C14214">
              <w:rPr>
                <w:rFonts w:cs="Arial"/>
              </w:rPr>
              <w:t xml:space="preserve"> </w:t>
            </w:r>
            <w:r w:rsidR="00AA6666" w:rsidRPr="00A6147A">
              <w:t>ppm</w:t>
            </w:r>
          </w:p>
        </w:tc>
        <w:tc>
          <w:tcPr>
            <w:tcW w:w="1350" w:type="dxa"/>
          </w:tcPr>
          <w:p w14:paraId="764FAB29" w14:textId="5580FB0D" w:rsidR="00961DDC" w:rsidRPr="00961DDC" w:rsidRDefault="00F83DE1" w:rsidP="00961DDC">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rStyle w:val="FillableControlChar"/>
                  <w:shd w:val="clear" w:color="auto" w:fill="auto"/>
                </w:rPr>
                <w:tag w:val="Hazard Identification "/>
                <w:id w:val="1742595466"/>
                <w:placeholder>
                  <w:docPart w:val="0F51B7BCEDF940A894B360539C4480BA"/>
                </w:placeholder>
                <w:dropDownList>
                  <w:listItem w:displayText="Select yes/no" w:value="Select yes/no"/>
                  <w:listItem w:displayText="yes" w:value="yes"/>
                  <w:listItem w:displayText="no" w:value="no"/>
                </w:dropDownList>
              </w:sdtPr>
              <w:sdtEndPr>
                <w:rPr>
                  <w:rStyle w:val="FillableControlChar"/>
                </w:rPr>
              </w:sdtEndPr>
              <w:sdtContent>
                <w:r w:rsidR="00961DDC" w:rsidRPr="00961DDC">
                  <w:rPr>
                    <w:rStyle w:val="FillableControlChar"/>
                    <w:color w:val="auto"/>
                  </w:rPr>
                  <w:t>Select yes/no</w:t>
                </w:r>
              </w:sdtContent>
            </w:sdt>
          </w:p>
        </w:tc>
        <w:tc>
          <w:tcPr>
            <w:tcW w:w="2790" w:type="dxa"/>
          </w:tcPr>
          <w:sdt>
            <w:sdtPr>
              <w:rPr>
                <w:rFonts w:cs="Arial"/>
              </w:rPr>
              <w:id w:val="1328008694"/>
              <w:placeholder>
                <w:docPart w:val="E52BD42B4FE24AF8A55428A08AB6AEAF"/>
              </w:placeholder>
              <w:showingPlcHdr/>
              <w:text/>
            </w:sdtPr>
            <w:sdtEndPr/>
            <w:sdtContent>
              <w:p w14:paraId="0D44FF30" w14:textId="6BBB5B41" w:rsidR="00961DDC" w:rsidRPr="00AF0EE0" w:rsidRDefault="00AF0EE0" w:rsidP="00AF0EE0">
                <w:pPr>
                  <w:jc w:val="center"/>
                  <w:cnfStyle w:val="000000000000" w:firstRow="0" w:lastRow="0" w:firstColumn="0" w:lastColumn="0" w:oddVBand="0" w:evenVBand="0" w:oddHBand="0" w:evenHBand="0" w:firstRowFirstColumn="0" w:firstRowLastColumn="0" w:lastRowFirstColumn="0" w:lastRowLastColumn="0"/>
                  <w:rPr>
                    <w:rStyle w:val="FillableControlChar"/>
                    <w:rFonts w:cs="Arial"/>
                    <w:color w:val="auto"/>
                    <w:shd w:val="clear" w:color="auto" w:fill="auto"/>
                  </w:rPr>
                </w:pPr>
                <w:r w:rsidRPr="00072CE0">
                  <w:rPr>
                    <w:rStyle w:val="FillableControlChar"/>
                    <w:color w:val="auto"/>
                  </w:rPr>
                  <w:t xml:space="preserve">Click or tap to enter </w:t>
                </w:r>
                <w:r w:rsidR="00AA6666">
                  <w:rPr>
                    <w:rStyle w:val="FillableControlChar"/>
                    <w:color w:val="auto"/>
                  </w:rPr>
                  <w:t>comments</w:t>
                </w:r>
              </w:p>
            </w:sdtContent>
          </w:sdt>
        </w:tc>
      </w:tr>
      <w:tr w:rsidR="00961DDC" w14:paraId="4CFA9786" w14:textId="6B7F1ABE" w:rsidTr="00C14214">
        <w:trPr>
          <w:trHeight w:val="20"/>
        </w:trPr>
        <w:tc>
          <w:tcPr>
            <w:cnfStyle w:val="001000000000" w:firstRow="0" w:lastRow="0" w:firstColumn="1" w:lastColumn="0" w:oddVBand="0" w:evenVBand="0" w:oddHBand="0" w:evenHBand="0" w:firstRowFirstColumn="0" w:firstRowLastColumn="0" w:lastRowFirstColumn="0" w:lastRowLastColumn="0"/>
            <w:tcW w:w="2695" w:type="dxa"/>
          </w:tcPr>
          <w:sdt>
            <w:sdtPr>
              <w:rPr>
                <w:rFonts w:cs="Arial"/>
              </w:rPr>
              <w:id w:val="1025066665"/>
              <w:placeholder>
                <w:docPart w:val="EC4512A36FCD491BA16637C1C3C51295"/>
              </w:placeholder>
              <w:showingPlcHdr/>
              <w:text/>
            </w:sdtPr>
            <w:sdtEndPr/>
            <w:sdtContent>
              <w:p w14:paraId="1456BA4A" w14:textId="6BE799E5" w:rsidR="00961DDC" w:rsidRPr="007C5A4E" w:rsidRDefault="007C5A4E" w:rsidP="007C5A4E">
                <w:pPr>
                  <w:jc w:val="center"/>
                  <w:rPr>
                    <w:rStyle w:val="FillableControlChar"/>
                    <w:rFonts w:cs="Arial"/>
                    <w:b w:val="0"/>
                    <w:bCs w:val="0"/>
                    <w:shd w:val="clear" w:color="auto" w:fill="auto"/>
                  </w:rPr>
                </w:pPr>
                <w:r w:rsidRPr="007C5A4E">
                  <w:rPr>
                    <w:rStyle w:val="FillableControlChar"/>
                    <w:b w:val="0"/>
                    <w:bCs w:val="0"/>
                    <w:color w:val="auto"/>
                  </w:rPr>
                  <w:t xml:space="preserve">Click or tap to enter </w:t>
                </w:r>
                <w:r w:rsidR="00C14214">
                  <w:rPr>
                    <w:rStyle w:val="FillableControlChar"/>
                    <w:b w:val="0"/>
                    <w:bCs w:val="0"/>
                    <w:color w:val="auto"/>
                  </w:rPr>
                  <w:t>item</w:t>
                </w:r>
              </w:p>
            </w:sdtContent>
          </w:sdt>
        </w:tc>
        <w:tc>
          <w:tcPr>
            <w:tcW w:w="4050" w:type="dxa"/>
          </w:tcPr>
          <w:p w14:paraId="24EA0BE6" w14:textId="7427627C" w:rsidR="00961DDC" w:rsidRPr="00A6147A" w:rsidRDefault="00F83DE1" w:rsidP="00C14214">
            <w:pPr>
              <w:jc w:val="center"/>
              <w:cnfStyle w:val="000000000000" w:firstRow="0" w:lastRow="0" w:firstColumn="0" w:lastColumn="0" w:oddVBand="0" w:evenVBand="0" w:oddHBand="0" w:evenHBand="0" w:firstRowFirstColumn="0" w:firstRowLastColumn="0" w:lastRowFirstColumn="0" w:lastRowLastColumn="0"/>
              <w:rPr>
                <w:rStyle w:val="FillableControlChar"/>
              </w:rPr>
            </w:pPr>
            <w:sdt>
              <w:sdtPr>
                <w:rPr>
                  <w:rFonts w:cs="Arial"/>
                  <w:shd w:val="clear" w:color="auto" w:fill="FFED69"/>
                </w:rPr>
                <w:id w:val="-1225288273"/>
                <w:placeholder>
                  <w:docPart w:val="20ED89FF0B2E44D796972D9CDF000737"/>
                </w:placeholder>
                <w:showingPlcHdr/>
                <w:text/>
              </w:sdtPr>
              <w:sdtEndPr/>
              <w:sdtContent>
                <w:r w:rsidR="00A6147A" w:rsidRPr="00A6147A">
                  <w:rPr>
                    <w:rStyle w:val="FillableControlChar"/>
                    <w:color w:val="auto"/>
                  </w:rPr>
                  <w:t xml:space="preserve">Click or tap to enter </w:t>
                </w:r>
                <w:r w:rsidR="00C14214">
                  <w:rPr>
                    <w:rStyle w:val="FillableControlChar"/>
                    <w:color w:val="auto"/>
                  </w:rPr>
                  <w:t>value</w:t>
                </w:r>
              </w:sdtContent>
            </w:sdt>
            <w:r w:rsidR="00C14214">
              <w:rPr>
                <w:rFonts w:cs="Arial"/>
              </w:rPr>
              <w:t xml:space="preserve"> </w:t>
            </w:r>
            <w:r w:rsidR="00AA6666" w:rsidRPr="00A6147A">
              <w:t>ppm</w:t>
            </w:r>
          </w:p>
        </w:tc>
        <w:tc>
          <w:tcPr>
            <w:tcW w:w="1350" w:type="dxa"/>
          </w:tcPr>
          <w:p w14:paraId="50327BA1" w14:textId="45B3FC7C" w:rsidR="00961DDC" w:rsidRPr="003E692A" w:rsidRDefault="00F83DE1" w:rsidP="00961DDC">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rStyle w:val="FillableControlChar"/>
                  <w:shd w:val="clear" w:color="auto" w:fill="auto"/>
                </w:rPr>
                <w:tag w:val="Hazard Identification "/>
                <w:id w:val="-1162535558"/>
                <w:placeholder>
                  <w:docPart w:val="9F072F280E534D04A8199D205173B062"/>
                </w:placeholder>
                <w:dropDownList>
                  <w:listItem w:displayText="Select yes/no" w:value="Select yes/no"/>
                  <w:listItem w:displayText="yes" w:value="yes"/>
                  <w:listItem w:displayText="no" w:value="no"/>
                </w:dropDownList>
              </w:sdtPr>
              <w:sdtEndPr>
                <w:rPr>
                  <w:rStyle w:val="FillableControlChar"/>
                </w:rPr>
              </w:sdtEndPr>
              <w:sdtContent>
                <w:r w:rsidR="00961DDC">
                  <w:rPr>
                    <w:rStyle w:val="FillableControlChar"/>
                    <w:color w:val="auto"/>
                  </w:rPr>
                  <w:t>Select yes/no</w:t>
                </w:r>
              </w:sdtContent>
            </w:sdt>
          </w:p>
        </w:tc>
        <w:tc>
          <w:tcPr>
            <w:tcW w:w="2790" w:type="dxa"/>
          </w:tcPr>
          <w:sdt>
            <w:sdtPr>
              <w:rPr>
                <w:rFonts w:cs="Arial"/>
              </w:rPr>
              <w:id w:val="858696706"/>
              <w:placeholder>
                <w:docPart w:val="7EFDCB5288FA45F8B962ED0F21F8E23C"/>
              </w:placeholder>
              <w:showingPlcHdr/>
              <w:text/>
            </w:sdtPr>
            <w:sdtEndPr/>
            <w:sdtContent>
              <w:p w14:paraId="775FBE1C" w14:textId="72D8931F" w:rsidR="00961DDC" w:rsidRPr="00072CE0" w:rsidRDefault="00961DDC" w:rsidP="00961DDC">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072CE0">
                  <w:rPr>
                    <w:rStyle w:val="FillableControlChar"/>
                    <w:color w:val="auto"/>
                  </w:rPr>
                  <w:t xml:space="preserve">Click or tap to enter </w:t>
                </w:r>
                <w:r w:rsidR="00AA6666">
                  <w:rPr>
                    <w:rStyle w:val="FillableControlChar"/>
                    <w:color w:val="auto"/>
                  </w:rPr>
                  <w:t>comments</w:t>
                </w:r>
              </w:p>
            </w:sdtContent>
          </w:sdt>
        </w:tc>
      </w:tr>
    </w:tbl>
    <w:p w14:paraId="3A78A204" w14:textId="0631D49A" w:rsidR="00225B0C" w:rsidRDefault="00225B0C" w:rsidP="00AE16BE"/>
    <w:p w14:paraId="548A3703" w14:textId="77777777" w:rsidR="002509C8" w:rsidRDefault="002509C8">
      <w:pPr>
        <w:spacing w:after="200"/>
        <w:rPr>
          <w:rFonts w:ascii="Calibri" w:hAnsi="Calibri" w:cs="Calibri"/>
          <w:b/>
          <w:color w:val="003D78" w:themeColor="text1"/>
          <w:sz w:val="32"/>
        </w:rPr>
      </w:pPr>
      <w:bookmarkStart w:id="89" w:name="_Ref85642288"/>
      <w:bookmarkStart w:id="90" w:name="_Ref85642357"/>
      <w:bookmarkStart w:id="91" w:name="_Toc85712173"/>
      <w:bookmarkStart w:id="92" w:name="_Toc86230812"/>
      <w:r>
        <w:br w:type="page"/>
      </w:r>
    </w:p>
    <w:p w14:paraId="564C27E1" w14:textId="1198C37F" w:rsidR="00582F4D" w:rsidRPr="0064157E" w:rsidRDefault="4FF1AD31" w:rsidP="0064157E">
      <w:pPr>
        <w:pStyle w:val="AppendixHeader"/>
      </w:pPr>
      <w:bookmarkStart w:id="93" w:name="_Toc146184229"/>
      <w:r>
        <w:lastRenderedPageBreak/>
        <w:t>A</w:t>
      </w:r>
      <w:r w:rsidR="00400C12">
        <w:t>ppendix</w:t>
      </w:r>
      <w:r>
        <w:t xml:space="preserve"> A:  XRF </w:t>
      </w:r>
      <w:r w:rsidR="288377B5">
        <w:t>and</w:t>
      </w:r>
      <w:r>
        <w:t xml:space="preserve"> Calibration </w:t>
      </w:r>
      <w:bookmarkEnd w:id="89"/>
      <w:bookmarkEnd w:id="90"/>
      <w:r w:rsidR="288377B5">
        <w:t>Information</w:t>
      </w:r>
      <w:bookmarkEnd w:id="91"/>
      <w:bookmarkEnd w:id="92"/>
      <w:bookmarkEnd w:id="93"/>
    </w:p>
    <w:p w14:paraId="42A2D408" w14:textId="77777777" w:rsidR="00582F4D" w:rsidRPr="00667E65" w:rsidRDefault="00582F4D" w:rsidP="00582F4D"/>
    <w:p w14:paraId="7BAD02F5" w14:textId="3D2956D9" w:rsidR="00582F4D" w:rsidRPr="00667E65" w:rsidRDefault="00582F4D" w:rsidP="00582F4D">
      <w:r w:rsidRPr="00667E65">
        <w:t xml:space="preserve">The risk assessor followed manufacturer’s guidelines for </w:t>
      </w:r>
      <w:r w:rsidR="00FC6104">
        <w:t xml:space="preserve">calibration and </w:t>
      </w:r>
      <w:r w:rsidRPr="00667E65">
        <w:t xml:space="preserve">operation of the </w:t>
      </w:r>
      <w:r w:rsidR="00FC6104">
        <w:t>XRF used to conduct this investigation</w:t>
      </w:r>
      <w:r w:rsidRPr="00667E65">
        <w:t xml:space="preserve">. The </w:t>
      </w:r>
      <w:r w:rsidR="001D7CEE">
        <w:t xml:space="preserve">assessor checked the </w:t>
      </w:r>
      <w:r w:rsidRPr="00667E65">
        <w:t xml:space="preserve">instrument’s calibration before and after the assessment using a known quantity of lead on test films supplied by the National Institute for Standards and Technology (NIST) and </w:t>
      </w:r>
      <w:r w:rsidR="00FB5B3E">
        <w:t xml:space="preserve">was found to </w:t>
      </w:r>
      <w:r w:rsidR="0028019E">
        <w:t>be calibrated</w:t>
      </w:r>
      <w:r w:rsidRPr="00667E65">
        <w:t xml:space="preserve"> within the manufacturer’s specifications. </w:t>
      </w:r>
    </w:p>
    <w:p w14:paraId="375758DB" w14:textId="2074BD41" w:rsidR="00582F4D" w:rsidRPr="00582F4D" w:rsidRDefault="00582F4D" w:rsidP="00582F4D">
      <w:pPr>
        <w:jc w:val="center"/>
      </w:pPr>
      <w:commentRangeStart w:id="94"/>
      <w:r w:rsidRPr="00582F4D">
        <w:rPr>
          <w:noProof/>
        </w:rPr>
        <w:drawing>
          <wp:inline distT="0" distB="0" distL="0" distR="0" wp14:anchorId="1D67D333" wp14:editId="73A2C96B">
            <wp:extent cx="5961888" cy="7395034"/>
            <wp:effectExtent l="0" t="0" r="1270" b="0"/>
            <wp:docPr id="22" name="Picture 22" descr="Performance Characteristics Sheet example, p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Performance Characteristics Sheet example, page 1."/>
                    <pic:cNvPicPr/>
                  </pic:nvPicPr>
                  <pic:blipFill>
                    <a:blip r:embed="rId40"/>
                    <a:stretch>
                      <a:fillRect/>
                    </a:stretch>
                  </pic:blipFill>
                  <pic:spPr>
                    <a:xfrm>
                      <a:off x="0" y="0"/>
                      <a:ext cx="5961888" cy="7395034"/>
                    </a:xfrm>
                    <a:prstGeom prst="rect">
                      <a:avLst/>
                    </a:prstGeom>
                  </pic:spPr>
                </pic:pic>
              </a:graphicData>
            </a:graphic>
          </wp:inline>
        </w:drawing>
      </w:r>
      <w:commentRangeEnd w:id="94"/>
      <w:r w:rsidR="004D5C78">
        <w:rPr>
          <w:rStyle w:val="CommentReference"/>
        </w:rPr>
        <w:commentReference w:id="94"/>
      </w:r>
    </w:p>
    <w:p w14:paraId="2CF89A1C" w14:textId="77777777" w:rsidR="00582F4D" w:rsidRPr="00582F4D" w:rsidRDefault="00582F4D" w:rsidP="00582F4D">
      <w:pPr>
        <w:jc w:val="center"/>
      </w:pPr>
    </w:p>
    <w:p w14:paraId="583CE1C3" w14:textId="77777777" w:rsidR="00582F4D" w:rsidRPr="00582F4D" w:rsidRDefault="00582F4D" w:rsidP="00582F4D">
      <w:pPr>
        <w:jc w:val="center"/>
        <w:rPr>
          <w:noProof/>
        </w:rPr>
      </w:pPr>
    </w:p>
    <w:p w14:paraId="32ADDB85" w14:textId="77777777" w:rsidR="00582F4D" w:rsidRPr="00582F4D" w:rsidRDefault="00582F4D" w:rsidP="00582F4D">
      <w:pPr>
        <w:jc w:val="center"/>
      </w:pPr>
      <w:r w:rsidRPr="00582F4D">
        <w:rPr>
          <w:noProof/>
        </w:rPr>
        <w:lastRenderedPageBreak/>
        <w:drawing>
          <wp:inline distT="0" distB="0" distL="0" distR="0" wp14:anchorId="25478770" wp14:editId="66CB2ABE">
            <wp:extent cx="5961380" cy="7386452"/>
            <wp:effectExtent l="0" t="0" r="1270" b="5080"/>
            <wp:docPr id="23" name="Picture 23" descr="Performance Characteristics Sheet example, p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Performance Characteristics Sheet example, page 2."/>
                    <pic:cNvPicPr/>
                  </pic:nvPicPr>
                  <pic:blipFill rotWithShape="1">
                    <a:blip r:embed="rId41"/>
                    <a:srcRect b="1147"/>
                    <a:stretch/>
                  </pic:blipFill>
                  <pic:spPr bwMode="auto">
                    <a:xfrm>
                      <a:off x="0" y="0"/>
                      <a:ext cx="5961888" cy="7387081"/>
                    </a:xfrm>
                    <a:prstGeom prst="rect">
                      <a:avLst/>
                    </a:prstGeom>
                    <a:ln>
                      <a:noFill/>
                    </a:ln>
                    <a:extLst>
                      <a:ext uri="{53640926-AAD7-44D8-BBD7-CCE9431645EC}">
                        <a14:shadowObscured xmlns:a14="http://schemas.microsoft.com/office/drawing/2010/main"/>
                      </a:ext>
                    </a:extLst>
                  </pic:spPr>
                </pic:pic>
              </a:graphicData>
            </a:graphic>
          </wp:inline>
        </w:drawing>
      </w:r>
    </w:p>
    <w:p w14:paraId="52CB4373" w14:textId="77777777" w:rsidR="00582F4D" w:rsidRPr="00582F4D" w:rsidRDefault="00582F4D" w:rsidP="00582F4D">
      <w:pPr>
        <w:jc w:val="center"/>
      </w:pPr>
    </w:p>
    <w:p w14:paraId="5AE76D37" w14:textId="77777777" w:rsidR="00582F4D" w:rsidRPr="00582F4D" w:rsidRDefault="00582F4D" w:rsidP="00582F4D">
      <w:pPr>
        <w:jc w:val="center"/>
      </w:pPr>
    </w:p>
    <w:p w14:paraId="7B55BA08" w14:textId="77777777" w:rsidR="00582F4D" w:rsidRPr="00582F4D" w:rsidRDefault="00582F4D" w:rsidP="00582F4D">
      <w:pPr>
        <w:jc w:val="center"/>
      </w:pPr>
    </w:p>
    <w:p w14:paraId="22CECA0E" w14:textId="77777777" w:rsidR="00582F4D" w:rsidRPr="00582F4D" w:rsidRDefault="00582F4D" w:rsidP="00582F4D">
      <w:pPr>
        <w:jc w:val="center"/>
      </w:pPr>
    </w:p>
    <w:p w14:paraId="722A4C61" w14:textId="77777777" w:rsidR="00582F4D" w:rsidRPr="00582F4D" w:rsidRDefault="00582F4D" w:rsidP="00582F4D">
      <w:pPr>
        <w:jc w:val="center"/>
      </w:pPr>
    </w:p>
    <w:p w14:paraId="5BC12883" w14:textId="77777777" w:rsidR="00582F4D" w:rsidRPr="00582F4D" w:rsidRDefault="00582F4D" w:rsidP="00582F4D">
      <w:pPr>
        <w:jc w:val="center"/>
      </w:pPr>
    </w:p>
    <w:p w14:paraId="1C3C0C6C" w14:textId="77777777" w:rsidR="00582F4D" w:rsidRPr="00582F4D" w:rsidRDefault="00582F4D" w:rsidP="00582F4D">
      <w:pPr>
        <w:jc w:val="center"/>
      </w:pPr>
    </w:p>
    <w:p w14:paraId="46B5551D" w14:textId="77777777" w:rsidR="00582F4D" w:rsidRPr="00582F4D" w:rsidRDefault="00582F4D" w:rsidP="00582F4D">
      <w:pPr>
        <w:jc w:val="center"/>
      </w:pPr>
    </w:p>
    <w:p w14:paraId="358F171F" w14:textId="77777777" w:rsidR="00582F4D" w:rsidRPr="00582F4D" w:rsidRDefault="00582F4D" w:rsidP="00582F4D">
      <w:pPr>
        <w:jc w:val="center"/>
      </w:pPr>
    </w:p>
    <w:p w14:paraId="7C7B0650" w14:textId="77777777" w:rsidR="00582F4D" w:rsidRPr="00582F4D" w:rsidRDefault="00582F4D" w:rsidP="00582F4D">
      <w:pPr>
        <w:jc w:val="center"/>
      </w:pPr>
    </w:p>
    <w:p w14:paraId="3E051EDA" w14:textId="77777777" w:rsidR="00582F4D" w:rsidRPr="00582F4D" w:rsidRDefault="00582F4D" w:rsidP="00582F4D">
      <w:pPr>
        <w:jc w:val="center"/>
      </w:pPr>
    </w:p>
    <w:p w14:paraId="157AA139" w14:textId="77777777" w:rsidR="00582F4D" w:rsidRPr="00582F4D" w:rsidRDefault="00582F4D" w:rsidP="00582F4D">
      <w:pPr>
        <w:jc w:val="center"/>
      </w:pPr>
    </w:p>
    <w:p w14:paraId="5258D086" w14:textId="657D5D8C" w:rsidR="00582F4D" w:rsidRDefault="00582F4D" w:rsidP="00582F4D">
      <w:pPr>
        <w:jc w:val="center"/>
      </w:pPr>
      <w:r w:rsidRPr="00582F4D">
        <w:rPr>
          <w:noProof/>
        </w:rPr>
        <w:drawing>
          <wp:inline distT="0" distB="0" distL="0" distR="0" wp14:anchorId="22BFFF87" wp14:editId="59D94A09">
            <wp:extent cx="5963920" cy="4657725"/>
            <wp:effectExtent l="0" t="0" r="0" b="9525"/>
            <wp:docPr id="24" name="Picture 24" descr="Performance Characteristics Sheet example, p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Performance Characteristics Sheet example, page 3."/>
                    <pic:cNvPicPr/>
                  </pic:nvPicPr>
                  <pic:blipFill rotWithShape="1">
                    <a:blip r:embed="rId42"/>
                    <a:srcRect b="38813"/>
                    <a:stretch/>
                  </pic:blipFill>
                  <pic:spPr bwMode="auto">
                    <a:xfrm>
                      <a:off x="0" y="0"/>
                      <a:ext cx="5966425" cy="4659682"/>
                    </a:xfrm>
                    <a:prstGeom prst="rect">
                      <a:avLst/>
                    </a:prstGeom>
                    <a:ln>
                      <a:noFill/>
                    </a:ln>
                    <a:extLst>
                      <a:ext uri="{53640926-AAD7-44D8-BBD7-CCE9431645EC}">
                        <a14:shadowObscured xmlns:a14="http://schemas.microsoft.com/office/drawing/2010/main"/>
                      </a:ext>
                    </a:extLst>
                  </pic:spPr>
                </pic:pic>
              </a:graphicData>
            </a:graphic>
          </wp:inline>
        </w:drawing>
      </w:r>
    </w:p>
    <w:p w14:paraId="748FCDEF" w14:textId="2B662F35" w:rsidR="00FB5527" w:rsidRDefault="00CB0223" w:rsidP="00FB5527">
      <w:pPr>
        <w:rPr>
          <w:b/>
          <w:bCs/>
        </w:rPr>
      </w:pPr>
      <w:r w:rsidRPr="0064157E">
        <w:rPr>
          <w:b/>
          <w:bCs/>
        </w:rPr>
        <w:t>Pre-</w:t>
      </w:r>
      <w:r w:rsidR="006C454E">
        <w:rPr>
          <w:b/>
          <w:bCs/>
        </w:rPr>
        <w:t>risk assessment</w:t>
      </w:r>
      <w:r w:rsidR="006C454E" w:rsidRPr="0064157E">
        <w:rPr>
          <w:b/>
          <w:bCs/>
        </w:rPr>
        <w:t xml:space="preserve"> calibration readings</w:t>
      </w:r>
    </w:p>
    <w:p w14:paraId="26F21B27" w14:textId="77777777" w:rsidR="0064157E" w:rsidRPr="0064157E" w:rsidRDefault="0064157E" w:rsidP="00FB5527">
      <w:pPr>
        <w:rPr>
          <w:b/>
          <w:bCs/>
        </w:rPr>
      </w:pPr>
    </w:p>
    <w:tbl>
      <w:tblPr>
        <w:tblStyle w:val="GridTable6Colorful-Accent1"/>
        <w:tblW w:w="0" w:type="auto"/>
        <w:tblLook w:val="04A0" w:firstRow="1" w:lastRow="0" w:firstColumn="1" w:lastColumn="0" w:noHBand="0" w:noVBand="1"/>
      </w:tblPr>
      <w:tblGrid>
        <w:gridCol w:w="3788"/>
        <w:gridCol w:w="3789"/>
        <w:gridCol w:w="3789"/>
      </w:tblGrid>
      <w:tr w:rsidR="00CB0223" w14:paraId="2BDBDB8D" w14:textId="77777777" w:rsidTr="006415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8" w:type="dxa"/>
          </w:tcPr>
          <w:p w14:paraId="426509E0" w14:textId="4ECA2F24" w:rsidR="00CB0223" w:rsidRPr="0064157E" w:rsidRDefault="00CB0223" w:rsidP="0064157E">
            <w:r w:rsidRPr="0064157E">
              <w:t>Reading #</w:t>
            </w:r>
          </w:p>
        </w:tc>
        <w:tc>
          <w:tcPr>
            <w:tcW w:w="3789" w:type="dxa"/>
          </w:tcPr>
          <w:p w14:paraId="39389F6E" w14:textId="3D7F604E" w:rsidR="00CB0223" w:rsidRPr="0064157E" w:rsidRDefault="00CB0223" w:rsidP="0064157E">
            <w:pPr>
              <w:cnfStyle w:val="100000000000" w:firstRow="1" w:lastRow="0" w:firstColumn="0" w:lastColumn="0" w:oddVBand="0" w:evenVBand="0" w:oddHBand="0" w:evenHBand="0" w:firstRowFirstColumn="0" w:firstRowLastColumn="0" w:lastRowFirstColumn="0" w:lastRowLastColumn="0"/>
            </w:pPr>
            <w:r w:rsidRPr="0064157E">
              <w:t>Concentration</w:t>
            </w:r>
          </w:p>
        </w:tc>
        <w:tc>
          <w:tcPr>
            <w:tcW w:w="3789" w:type="dxa"/>
          </w:tcPr>
          <w:p w14:paraId="4C491C9F" w14:textId="5A9E5D36" w:rsidR="00CB0223" w:rsidRPr="0064157E" w:rsidRDefault="00CB0223" w:rsidP="0064157E">
            <w:pPr>
              <w:cnfStyle w:val="100000000000" w:firstRow="1" w:lastRow="0" w:firstColumn="0" w:lastColumn="0" w:oddVBand="0" w:evenVBand="0" w:oddHBand="0" w:evenHBand="0" w:firstRowFirstColumn="0" w:firstRowLastColumn="0" w:lastRowFirstColumn="0" w:lastRowLastColumn="0"/>
            </w:pPr>
            <w:r w:rsidRPr="0064157E">
              <w:t>Units</w:t>
            </w:r>
          </w:p>
        </w:tc>
      </w:tr>
      <w:tr w:rsidR="00975406" w14:paraId="7FF3CB04" w14:textId="77777777" w:rsidTr="006415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8" w:type="dxa"/>
          </w:tcPr>
          <w:sdt>
            <w:sdtPr>
              <w:rPr>
                <w:rFonts w:cs="Arial"/>
              </w:rPr>
              <w:id w:val="-1720429081"/>
              <w:placeholder>
                <w:docPart w:val="1A5E038C43A04C3ABE2020F1C124C408"/>
              </w:placeholder>
              <w:showingPlcHdr/>
              <w:text/>
            </w:sdtPr>
            <w:sdtEndPr/>
            <w:sdtContent>
              <w:p w14:paraId="2C827742" w14:textId="1B315EFA" w:rsidR="00975406" w:rsidRPr="00D05AEB" w:rsidRDefault="00975406" w:rsidP="00975406">
                <w:pPr>
                  <w:rPr>
                    <w:rFonts w:cs="Arial"/>
                    <w:b w:val="0"/>
                    <w:bCs w:val="0"/>
                    <w:color w:val="auto"/>
                  </w:rPr>
                </w:pPr>
                <w:r w:rsidRPr="00B9575E">
                  <w:rPr>
                    <w:rStyle w:val="FillableControlChar"/>
                    <w:b w:val="0"/>
                    <w:bCs w:val="0"/>
                    <w:color w:val="auto"/>
                  </w:rPr>
                  <w:t>Click or tap to enter concentration</w:t>
                </w:r>
              </w:p>
            </w:sdtContent>
          </w:sdt>
        </w:tc>
        <w:tc>
          <w:tcPr>
            <w:tcW w:w="3789" w:type="dxa"/>
          </w:tcPr>
          <w:sdt>
            <w:sdtPr>
              <w:rPr>
                <w:rFonts w:cs="Arial"/>
              </w:rPr>
              <w:id w:val="1255561512"/>
              <w:placeholder>
                <w:docPart w:val="38840FEFDBC0449EA32661F773363B35"/>
              </w:placeholder>
              <w:showingPlcHdr/>
              <w:text/>
            </w:sdtPr>
            <w:sdtEndPr/>
            <w:sdtContent>
              <w:p w14:paraId="2425D9F2" w14:textId="13AA0034" w:rsidR="00975406" w:rsidRPr="004B3C72" w:rsidRDefault="00975406" w:rsidP="00975406">
                <w:pPr>
                  <w:cnfStyle w:val="000000100000" w:firstRow="0" w:lastRow="0" w:firstColumn="0" w:lastColumn="0" w:oddVBand="0" w:evenVBand="0" w:oddHBand="1" w:evenHBand="0" w:firstRowFirstColumn="0" w:firstRowLastColumn="0" w:lastRowFirstColumn="0" w:lastRowLastColumn="0"/>
                  <w:rPr>
                    <w:rStyle w:val="FillableControlChar"/>
                    <w:rFonts w:cs="Arial"/>
                    <w:color w:val="auto"/>
                    <w:shd w:val="clear" w:color="auto" w:fill="auto"/>
                  </w:rPr>
                </w:pPr>
                <w:r>
                  <w:rPr>
                    <w:rStyle w:val="FillableControlChar"/>
                    <w:color w:val="auto"/>
                  </w:rPr>
                  <w:t>Click or tap to e</w:t>
                </w:r>
                <w:r w:rsidRPr="00250510">
                  <w:rPr>
                    <w:rStyle w:val="FillableControlChar"/>
                    <w:color w:val="auto"/>
                  </w:rPr>
                  <w:t xml:space="preserve">nter </w:t>
                </w:r>
                <w:r>
                  <w:rPr>
                    <w:rStyle w:val="FillableControlChar"/>
                    <w:color w:val="auto"/>
                  </w:rPr>
                  <w:t>concentration</w:t>
                </w:r>
              </w:p>
            </w:sdtContent>
          </w:sdt>
        </w:tc>
        <w:tc>
          <w:tcPr>
            <w:tcW w:w="3789" w:type="dxa"/>
          </w:tcPr>
          <w:p w14:paraId="5B26F0E1" w14:textId="15EBDB45" w:rsidR="00975406" w:rsidRPr="00400C12" w:rsidRDefault="00975406" w:rsidP="00975406">
            <w:pPr>
              <w:cnfStyle w:val="000000100000" w:firstRow="0" w:lastRow="0" w:firstColumn="0" w:lastColumn="0" w:oddVBand="0" w:evenVBand="0" w:oddHBand="1" w:evenHBand="0" w:firstRowFirstColumn="0" w:firstRowLastColumn="0" w:lastRowFirstColumn="0" w:lastRowLastColumn="0"/>
              <w:rPr>
                <w:color w:val="auto"/>
              </w:rPr>
            </w:pPr>
            <w:r w:rsidRPr="00400C12">
              <w:rPr>
                <w:rFonts w:ascii="Arial" w:hAnsi="Arial"/>
                <w:color w:val="auto"/>
              </w:rPr>
              <w:t>mg/cm</w:t>
            </w:r>
            <w:r w:rsidRPr="00400C12">
              <w:rPr>
                <w:rFonts w:ascii="Arial" w:hAnsi="Arial"/>
                <w:color w:val="auto"/>
                <w:vertAlign w:val="superscript"/>
              </w:rPr>
              <w:t>2</w:t>
            </w:r>
          </w:p>
        </w:tc>
      </w:tr>
      <w:tr w:rsidR="00975406" w14:paraId="48E1E505" w14:textId="77777777" w:rsidTr="0064157E">
        <w:tc>
          <w:tcPr>
            <w:cnfStyle w:val="001000000000" w:firstRow="0" w:lastRow="0" w:firstColumn="1" w:lastColumn="0" w:oddVBand="0" w:evenVBand="0" w:oddHBand="0" w:evenHBand="0" w:firstRowFirstColumn="0" w:firstRowLastColumn="0" w:lastRowFirstColumn="0" w:lastRowLastColumn="0"/>
            <w:tcW w:w="3788" w:type="dxa"/>
          </w:tcPr>
          <w:sdt>
            <w:sdtPr>
              <w:rPr>
                <w:rFonts w:cs="Arial"/>
              </w:rPr>
              <w:id w:val="813455024"/>
              <w:placeholder>
                <w:docPart w:val="5B7EEEFA3B6E4FE6BF26141A60EA76D6"/>
              </w:placeholder>
              <w:showingPlcHdr/>
              <w:text/>
            </w:sdtPr>
            <w:sdtEndPr/>
            <w:sdtContent>
              <w:p w14:paraId="46C04C24" w14:textId="03247961" w:rsidR="00975406" w:rsidRPr="00D05AEB" w:rsidRDefault="00975406" w:rsidP="00975406">
                <w:pPr>
                  <w:rPr>
                    <w:b w:val="0"/>
                    <w:bCs w:val="0"/>
                    <w:color w:val="auto"/>
                  </w:rPr>
                </w:pPr>
                <w:r w:rsidRPr="00B9575E">
                  <w:rPr>
                    <w:rStyle w:val="FillableControlChar"/>
                    <w:b w:val="0"/>
                    <w:bCs w:val="0"/>
                    <w:color w:val="auto"/>
                  </w:rPr>
                  <w:t>Click or tap to enter concentration</w:t>
                </w:r>
              </w:p>
            </w:sdtContent>
          </w:sdt>
        </w:tc>
        <w:tc>
          <w:tcPr>
            <w:tcW w:w="3789" w:type="dxa"/>
          </w:tcPr>
          <w:sdt>
            <w:sdtPr>
              <w:rPr>
                <w:rFonts w:cs="Arial"/>
              </w:rPr>
              <w:id w:val="734584985"/>
              <w:placeholder>
                <w:docPart w:val="21702089100C4CC8A974885A2CABFB3D"/>
              </w:placeholder>
              <w:showingPlcHdr/>
              <w:text/>
            </w:sdtPr>
            <w:sdtEndPr/>
            <w:sdtContent>
              <w:p w14:paraId="5A35EC4D" w14:textId="4DCDFF46" w:rsidR="00975406" w:rsidRPr="00400C12" w:rsidRDefault="00975406" w:rsidP="00975406">
                <w:pPr>
                  <w:cnfStyle w:val="000000000000" w:firstRow="0" w:lastRow="0" w:firstColumn="0" w:lastColumn="0" w:oddVBand="0" w:evenVBand="0" w:oddHBand="0" w:evenHBand="0" w:firstRowFirstColumn="0" w:firstRowLastColumn="0" w:lastRowFirstColumn="0" w:lastRowLastColumn="0"/>
                  <w:rPr>
                    <w:color w:val="auto"/>
                  </w:rPr>
                </w:pPr>
                <w:r w:rsidRPr="00A95D2D">
                  <w:rPr>
                    <w:rStyle w:val="FillableControlChar"/>
                    <w:color w:val="auto"/>
                  </w:rPr>
                  <w:t>Click or tap to enter concentration</w:t>
                </w:r>
              </w:p>
            </w:sdtContent>
          </w:sdt>
        </w:tc>
        <w:tc>
          <w:tcPr>
            <w:tcW w:w="3789" w:type="dxa"/>
          </w:tcPr>
          <w:p w14:paraId="61B71D0A" w14:textId="1447A1F0" w:rsidR="00975406" w:rsidRPr="00400C12" w:rsidRDefault="00975406" w:rsidP="00975406">
            <w:pPr>
              <w:cnfStyle w:val="000000000000" w:firstRow="0" w:lastRow="0" w:firstColumn="0" w:lastColumn="0" w:oddVBand="0" w:evenVBand="0" w:oddHBand="0" w:evenHBand="0" w:firstRowFirstColumn="0" w:firstRowLastColumn="0" w:lastRowFirstColumn="0" w:lastRowLastColumn="0"/>
              <w:rPr>
                <w:color w:val="auto"/>
              </w:rPr>
            </w:pPr>
            <w:r w:rsidRPr="00400C12">
              <w:rPr>
                <w:rFonts w:ascii="Arial" w:hAnsi="Arial"/>
                <w:color w:val="auto"/>
              </w:rPr>
              <w:t>mg/cm</w:t>
            </w:r>
            <w:r w:rsidRPr="00400C12">
              <w:rPr>
                <w:rFonts w:ascii="Arial" w:hAnsi="Arial"/>
                <w:color w:val="auto"/>
                <w:vertAlign w:val="superscript"/>
              </w:rPr>
              <w:t>2</w:t>
            </w:r>
          </w:p>
        </w:tc>
      </w:tr>
      <w:tr w:rsidR="00975406" w14:paraId="47D97D07" w14:textId="77777777" w:rsidTr="006415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8" w:type="dxa"/>
          </w:tcPr>
          <w:sdt>
            <w:sdtPr>
              <w:rPr>
                <w:rFonts w:cs="Arial"/>
              </w:rPr>
              <w:id w:val="-400913027"/>
              <w:placeholder>
                <w:docPart w:val="5BA42B35981E47DEA88AF26DFF13900E"/>
              </w:placeholder>
              <w:showingPlcHdr/>
              <w:text/>
            </w:sdtPr>
            <w:sdtEndPr/>
            <w:sdtContent>
              <w:p w14:paraId="1D1BC93C" w14:textId="2FFCC786" w:rsidR="00975406" w:rsidRPr="00D05AEB" w:rsidRDefault="00975406" w:rsidP="00975406">
                <w:pPr>
                  <w:rPr>
                    <w:b w:val="0"/>
                    <w:bCs w:val="0"/>
                    <w:color w:val="auto"/>
                  </w:rPr>
                </w:pPr>
                <w:r w:rsidRPr="00B9575E">
                  <w:rPr>
                    <w:rStyle w:val="FillableControlChar"/>
                    <w:b w:val="0"/>
                    <w:bCs w:val="0"/>
                    <w:color w:val="auto"/>
                  </w:rPr>
                  <w:t>Click or tap to enter concentration</w:t>
                </w:r>
              </w:p>
            </w:sdtContent>
          </w:sdt>
        </w:tc>
        <w:tc>
          <w:tcPr>
            <w:tcW w:w="3789" w:type="dxa"/>
          </w:tcPr>
          <w:sdt>
            <w:sdtPr>
              <w:rPr>
                <w:rFonts w:cs="Arial"/>
              </w:rPr>
              <w:id w:val="895853684"/>
              <w:placeholder>
                <w:docPart w:val="3419E9CFE2994702B6EDD1C1EE3452EB"/>
              </w:placeholder>
              <w:showingPlcHdr/>
              <w:text/>
            </w:sdtPr>
            <w:sdtEndPr/>
            <w:sdtContent>
              <w:p w14:paraId="4E03C329" w14:textId="2DF6EB69" w:rsidR="00975406" w:rsidRPr="00400C12" w:rsidRDefault="00975406" w:rsidP="00975406">
                <w:pPr>
                  <w:cnfStyle w:val="000000100000" w:firstRow="0" w:lastRow="0" w:firstColumn="0" w:lastColumn="0" w:oddVBand="0" w:evenVBand="0" w:oddHBand="1" w:evenHBand="0" w:firstRowFirstColumn="0" w:firstRowLastColumn="0" w:lastRowFirstColumn="0" w:lastRowLastColumn="0"/>
                  <w:rPr>
                    <w:color w:val="auto"/>
                  </w:rPr>
                </w:pPr>
                <w:r w:rsidRPr="00A95D2D">
                  <w:rPr>
                    <w:rStyle w:val="FillableControlChar"/>
                    <w:color w:val="auto"/>
                  </w:rPr>
                  <w:t>Click or tap to enter concentration</w:t>
                </w:r>
              </w:p>
            </w:sdtContent>
          </w:sdt>
        </w:tc>
        <w:tc>
          <w:tcPr>
            <w:tcW w:w="3789" w:type="dxa"/>
          </w:tcPr>
          <w:p w14:paraId="0162D6DD" w14:textId="1B1C2CB0" w:rsidR="00975406" w:rsidRPr="00400C12" w:rsidRDefault="00975406" w:rsidP="00975406">
            <w:pPr>
              <w:cnfStyle w:val="000000100000" w:firstRow="0" w:lastRow="0" w:firstColumn="0" w:lastColumn="0" w:oddVBand="0" w:evenVBand="0" w:oddHBand="1" w:evenHBand="0" w:firstRowFirstColumn="0" w:firstRowLastColumn="0" w:lastRowFirstColumn="0" w:lastRowLastColumn="0"/>
              <w:rPr>
                <w:color w:val="auto"/>
              </w:rPr>
            </w:pPr>
            <w:r w:rsidRPr="00400C12">
              <w:rPr>
                <w:rFonts w:ascii="Arial" w:hAnsi="Arial"/>
                <w:color w:val="auto"/>
              </w:rPr>
              <w:t>mg/cm</w:t>
            </w:r>
            <w:r w:rsidRPr="00400C12">
              <w:rPr>
                <w:rFonts w:ascii="Arial" w:hAnsi="Arial"/>
                <w:color w:val="auto"/>
                <w:vertAlign w:val="superscript"/>
              </w:rPr>
              <w:t>2</w:t>
            </w:r>
          </w:p>
        </w:tc>
      </w:tr>
    </w:tbl>
    <w:p w14:paraId="61B74D3E" w14:textId="77777777" w:rsidR="00CB0223" w:rsidRDefault="00CB0223" w:rsidP="00FB5527"/>
    <w:p w14:paraId="77201393" w14:textId="4DB35E37" w:rsidR="00CB0223" w:rsidRPr="0064157E" w:rsidRDefault="00CB0223" w:rsidP="00FB5527">
      <w:pPr>
        <w:rPr>
          <w:b/>
          <w:bCs/>
        </w:rPr>
      </w:pPr>
      <w:r w:rsidRPr="0064157E">
        <w:rPr>
          <w:b/>
          <w:bCs/>
        </w:rPr>
        <w:t>Post-</w:t>
      </w:r>
      <w:r w:rsidR="006C454E">
        <w:rPr>
          <w:b/>
          <w:bCs/>
        </w:rPr>
        <w:t>risk assessment</w:t>
      </w:r>
      <w:r w:rsidR="006C454E" w:rsidRPr="0064157E">
        <w:rPr>
          <w:b/>
          <w:bCs/>
        </w:rPr>
        <w:t xml:space="preserve"> calibration readings</w:t>
      </w:r>
    </w:p>
    <w:p w14:paraId="28156AEE" w14:textId="77777777" w:rsidR="0064157E" w:rsidRDefault="0064157E" w:rsidP="00FB5527"/>
    <w:tbl>
      <w:tblPr>
        <w:tblStyle w:val="GridTable6Colorful-Accent1"/>
        <w:tblW w:w="0" w:type="auto"/>
        <w:tblLook w:val="04A0" w:firstRow="1" w:lastRow="0" w:firstColumn="1" w:lastColumn="0" w:noHBand="0" w:noVBand="1"/>
      </w:tblPr>
      <w:tblGrid>
        <w:gridCol w:w="3788"/>
        <w:gridCol w:w="3789"/>
        <w:gridCol w:w="3789"/>
      </w:tblGrid>
      <w:tr w:rsidR="0064157E" w14:paraId="6F0EF86F" w14:textId="77777777" w:rsidTr="006415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8" w:type="dxa"/>
          </w:tcPr>
          <w:p w14:paraId="4D06F0F9" w14:textId="3D11EDF5" w:rsidR="0064157E" w:rsidRDefault="0064157E" w:rsidP="0064157E">
            <w:r w:rsidRPr="0064157E">
              <w:t>Reading #</w:t>
            </w:r>
          </w:p>
        </w:tc>
        <w:tc>
          <w:tcPr>
            <w:tcW w:w="3789" w:type="dxa"/>
          </w:tcPr>
          <w:p w14:paraId="1E575A60" w14:textId="73E2A5F2" w:rsidR="0064157E" w:rsidRPr="00BB20A2" w:rsidRDefault="0064157E" w:rsidP="0064157E">
            <w:pPr>
              <w:cnfStyle w:val="100000000000" w:firstRow="1" w:lastRow="0" w:firstColumn="0" w:lastColumn="0" w:oddVBand="0" w:evenVBand="0" w:oddHBand="0" w:evenHBand="0" w:firstRowFirstColumn="0" w:firstRowLastColumn="0" w:lastRowFirstColumn="0" w:lastRowLastColumn="0"/>
            </w:pPr>
            <w:r w:rsidRPr="0064157E">
              <w:t>Concentration</w:t>
            </w:r>
          </w:p>
        </w:tc>
        <w:tc>
          <w:tcPr>
            <w:tcW w:w="3789" w:type="dxa"/>
          </w:tcPr>
          <w:p w14:paraId="1832C728" w14:textId="59051BDD" w:rsidR="0064157E" w:rsidRDefault="0064157E" w:rsidP="0064157E">
            <w:pPr>
              <w:cnfStyle w:val="100000000000" w:firstRow="1" w:lastRow="0" w:firstColumn="0" w:lastColumn="0" w:oddVBand="0" w:evenVBand="0" w:oddHBand="0" w:evenHBand="0" w:firstRowFirstColumn="0" w:firstRowLastColumn="0" w:lastRowFirstColumn="0" w:lastRowLastColumn="0"/>
            </w:pPr>
            <w:r w:rsidRPr="0064157E">
              <w:t>Units</w:t>
            </w:r>
          </w:p>
        </w:tc>
      </w:tr>
      <w:tr w:rsidR="0006673E" w14:paraId="7E8FC3B6" w14:textId="77777777" w:rsidTr="006415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8" w:type="dxa"/>
          </w:tcPr>
          <w:sdt>
            <w:sdtPr>
              <w:rPr>
                <w:rFonts w:cs="Arial"/>
              </w:rPr>
              <w:id w:val="-366604698"/>
              <w:placeholder>
                <w:docPart w:val="72E7738F8B6E44C9BE420B4AF20C7997"/>
              </w:placeholder>
              <w:showingPlcHdr/>
              <w:text/>
            </w:sdtPr>
            <w:sdtEndPr/>
            <w:sdtContent>
              <w:p w14:paraId="2C5DAF4A" w14:textId="498A2B28" w:rsidR="0006673E" w:rsidRPr="00975406" w:rsidRDefault="00975406" w:rsidP="0006673E">
                <w:pPr>
                  <w:rPr>
                    <w:rFonts w:cs="Arial"/>
                    <w:b w:val="0"/>
                    <w:bCs w:val="0"/>
                  </w:rPr>
                </w:pPr>
                <w:r w:rsidRPr="00975406">
                  <w:rPr>
                    <w:rStyle w:val="FillableControlChar"/>
                    <w:b w:val="0"/>
                    <w:bCs w:val="0"/>
                    <w:color w:val="auto"/>
                  </w:rPr>
                  <w:t>Click or tap to enter concentration</w:t>
                </w:r>
              </w:p>
            </w:sdtContent>
          </w:sdt>
        </w:tc>
        <w:tc>
          <w:tcPr>
            <w:tcW w:w="3789" w:type="dxa"/>
          </w:tcPr>
          <w:sdt>
            <w:sdtPr>
              <w:rPr>
                <w:rFonts w:cs="Arial"/>
              </w:rPr>
              <w:id w:val="1544491786"/>
              <w:placeholder>
                <w:docPart w:val="8153EB68334F415A8F7AE87BAF120A30"/>
              </w:placeholder>
              <w:showingPlcHdr/>
              <w:text/>
            </w:sdtPr>
            <w:sdtEndPr/>
            <w:sdtContent>
              <w:p w14:paraId="211A7231" w14:textId="02CFA8AD" w:rsidR="0006673E" w:rsidRPr="00400C12" w:rsidRDefault="0006673E" w:rsidP="0006673E">
                <w:pP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93586C">
                  <w:rPr>
                    <w:rStyle w:val="FillableControlChar"/>
                    <w:color w:val="auto"/>
                  </w:rPr>
                  <w:t>Click or tap to enter concentration</w:t>
                </w:r>
              </w:p>
            </w:sdtContent>
          </w:sdt>
        </w:tc>
        <w:tc>
          <w:tcPr>
            <w:tcW w:w="3789" w:type="dxa"/>
          </w:tcPr>
          <w:p w14:paraId="0E9B8025" w14:textId="782D7DE9" w:rsidR="0006673E" w:rsidRPr="00400C12" w:rsidRDefault="0006673E" w:rsidP="0006673E">
            <w:pPr>
              <w:cnfStyle w:val="000000100000" w:firstRow="0" w:lastRow="0" w:firstColumn="0" w:lastColumn="0" w:oddVBand="0" w:evenVBand="0" w:oddHBand="1" w:evenHBand="0" w:firstRowFirstColumn="0" w:firstRowLastColumn="0" w:lastRowFirstColumn="0" w:lastRowLastColumn="0"/>
              <w:rPr>
                <w:color w:val="auto"/>
              </w:rPr>
            </w:pPr>
            <w:r w:rsidRPr="00400C12">
              <w:rPr>
                <w:rFonts w:ascii="Arial" w:hAnsi="Arial"/>
                <w:color w:val="auto"/>
              </w:rPr>
              <w:t>mg/cm</w:t>
            </w:r>
            <w:r w:rsidRPr="00400C12">
              <w:rPr>
                <w:rFonts w:ascii="Arial" w:hAnsi="Arial"/>
                <w:color w:val="auto"/>
                <w:vertAlign w:val="superscript"/>
              </w:rPr>
              <w:t>2</w:t>
            </w:r>
          </w:p>
        </w:tc>
      </w:tr>
      <w:tr w:rsidR="0006673E" w14:paraId="292544E6" w14:textId="77777777" w:rsidTr="0064157E">
        <w:tc>
          <w:tcPr>
            <w:cnfStyle w:val="001000000000" w:firstRow="0" w:lastRow="0" w:firstColumn="1" w:lastColumn="0" w:oddVBand="0" w:evenVBand="0" w:oddHBand="0" w:evenHBand="0" w:firstRowFirstColumn="0" w:firstRowLastColumn="0" w:lastRowFirstColumn="0" w:lastRowLastColumn="0"/>
            <w:tcW w:w="3788" w:type="dxa"/>
          </w:tcPr>
          <w:sdt>
            <w:sdtPr>
              <w:rPr>
                <w:rFonts w:cs="Arial"/>
              </w:rPr>
              <w:id w:val="-14162752"/>
              <w:placeholder>
                <w:docPart w:val="AFA6F35B3E054EF3A4AB23393DD45312"/>
              </w:placeholder>
              <w:showingPlcHdr/>
              <w:text/>
            </w:sdtPr>
            <w:sdtEndPr/>
            <w:sdtContent>
              <w:p w14:paraId="6C5406C4" w14:textId="56B3FEE3" w:rsidR="0006673E" w:rsidRPr="00975406" w:rsidRDefault="0006673E" w:rsidP="0006673E">
                <w:pPr>
                  <w:rPr>
                    <w:b w:val="0"/>
                    <w:bCs w:val="0"/>
                    <w:color w:val="auto"/>
                  </w:rPr>
                </w:pPr>
                <w:r w:rsidRPr="00975406">
                  <w:rPr>
                    <w:rStyle w:val="FillableControlChar"/>
                    <w:b w:val="0"/>
                    <w:bCs w:val="0"/>
                    <w:color w:val="auto"/>
                  </w:rPr>
                  <w:t>Click or tap to enter concentration</w:t>
                </w:r>
              </w:p>
            </w:sdtContent>
          </w:sdt>
        </w:tc>
        <w:tc>
          <w:tcPr>
            <w:tcW w:w="3789" w:type="dxa"/>
          </w:tcPr>
          <w:sdt>
            <w:sdtPr>
              <w:rPr>
                <w:rFonts w:cs="Arial"/>
              </w:rPr>
              <w:id w:val="1518280686"/>
              <w:placeholder>
                <w:docPart w:val="BF1007E4BF6E49AF9A7EB57C7CCD7E11"/>
              </w:placeholder>
              <w:showingPlcHdr/>
              <w:text/>
            </w:sdtPr>
            <w:sdtEndPr/>
            <w:sdtContent>
              <w:p w14:paraId="6E946B89" w14:textId="159E9A11" w:rsidR="0006673E" w:rsidRPr="00400C12" w:rsidRDefault="0006673E" w:rsidP="0006673E">
                <w:pPr>
                  <w:cnfStyle w:val="000000000000" w:firstRow="0" w:lastRow="0" w:firstColumn="0" w:lastColumn="0" w:oddVBand="0" w:evenVBand="0" w:oddHBand="0" w:evenHBand="0" w:firstRowFirstColumn="0" w:firstRowLastColumn="0" w:lastRowFirstColumn="0" w:lastRowLastColumn="0"/>
                  <w:rPr>
                    <w:color w:val="auto"/>
                  </w:rPr>
                </w:pPr>
                <w:r w:rsidRPr="0093586C">
                  <w:rPr>
                    <w:rStyle w:val="FillableControlChar"/>
                    <w:color w:val="auto"/>
                  </w:rPr>
                  <w:t>Click or tap to enter concentration</w:t>
                </w:r>
              </w:p>
            </w:sdtContent>
          </w:sdt>
        </w:tc>
        <w:tc>
          <w:tcPr>
            <w:tcW w:w="3789" w:type="dxa"/>
          </w:tcPr>
          <w:p w14:paraId="4EEE5AFC" w14:textId="0444556D" w:rsidR="0006673E" w:rsidRPr="00400C12" w:rsidRDefault="0006673E" w:rsidP="0006673E">
            <w:pPr>
              <w:cnfStyle w:val="000000000000" w:firstRow="0" w:lastRow="0" w:firstColumn="0" w:lastColumn="0" w:oddVBand="0" w:evenVBand="0" w:oddHBand="0" w:evenHBand="0" w:firstRowFirstColumn="0" w:firstRowLastColumn="0" w:lastRowFirstColumn="0" w:lastRowLastColumn="0"/>
              <w:rPr>
                <w:color w:val="auto"/>
              </w:rPr>
            </w:pPr>
            <w:r w:rsidRPr="00400C12">
              <w:rPr>
                <w:rFonts w:ascii="Arial" w:hAnsi="Arial"/>
                <w:color w:val="auto"/>
              </w:rPr>
              <w:t>mg/cm</w:t>
            </w:r>
            <w:r w:rsidRPr="00400C12">
              <w:rPr>
                <w:rFonts w:ascii="Arial" w:hAnsi="Arial"/>
                <w:color w:val="auto"/>
                <w:vertAlign w:val="superscript"/>
              </w:rPr>
              <w:t>2</w:t>
            </w:r>
          </w:p>
        </w:tc>
      </w:tr>
      <w:tr w:rsidR="0006673E" w14:paraId="00A52BDE" w14:textId="77777777" w:rsidTr="0064157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788" w:type="dxa"/>
          </w:tcPr>
          <w:sdt>
            <w:sdtPr>
              <w:rPr>
                <w:rFonts w:cs="Arial"/>
              </w:rPr>
              <w:id w:val="-64646102"/>
              <w:placeholder>
                <w:docPart w:val="28436090F2AC41F28B42C1B03B69106C"/>
              </w:placeholder>
              <w:showingPlcHdr/>
              <w:text/>
            </w:sdtPr>
            <w:sdtEndPr/>
            <w:sdtContent>
              <w:p w14:paraId="15D0ECBF" w14:textId="63EBAD53" w:rsidR="0006673E" w:rsidRPr="00975406" w:rsidRDefault="0006673E" w:rsidP="0006673E">
                <w:pPr>
                  <w:rPr>
                    <w:b w:val="0"/>
                    <w:bCs w:val="0"/>
                    <w:color w:val="auto"/>
                  </w:rPr>
                </w:pPr>
                <w:r w:rsidRPr="00975406">
                  <w:rPr>
                    <w:rStyle w:val="FillableControlChar"/>
                    <w:b w:val="0"/>
                    <w:bCs w:val="0"/>
                    <w:color w:val="auto"/>
                  </w:rPr>
                  <w:t>Click or tap to enter concentration</w:t>
                </w:r>
              </w:p>
            </w:sdtContent>
          </w:sdt>
        </w:tc>
        <w:tc>
          <w:tcPr>
            <w:tcW w:w="3789" w:type="dxa"/>
          </w:tcPr>
          <w:sdt>
            <w:sdtPr>
              <w:rPr>
                <w:rFonts w:cs="Arial"/>
              </w:rPr>
              <w:id w:val="967167120"/>
              <w:placeholder>
                <w:docPart w:val="A30BF750B3AB46ACBA7098884554CD92"/>
              </w:placeholder>
              <w:showingPlcHdr/>
              <w:text/>
            </w:sdtPr>
            <w:sdtEndPr/>
            <w:sdtContent>
              <w:p w14:paraId="0B170FEA" w14:textId="0764C1E6" w:rsidR="0006673E" w:rsidRPr="00400C12" w:rsidRDefault="0006673E" w:rsidP="0006673E">
                <w:pPr>
                  <w:cnfStyle w:val="000000100000" w:firstRow="0" w:lastRow="0" w:firstColumn="0" w:lastColumn="0" w:oddVBand="0" w:evenVBand="0" w:oddHBand="1" w:evenHBand="0" w:firstRowFirstColumn="0" w:firstRowLastColumn="0" w:lastRowFirstColumn="0" w:lastRowLastColumn="0"/>
                  <w:rPr>
                    <w:color w:val="auto"/>
                  </w:rPr>
                </w:pPr>
                <w:r w:rsidRPr="0093586C">
                  <w:rPr>
                    <w:rStyle w:val="FillableControlChar"/>
                    <w:color w:val="auto"/>
                  </w:rPr>
                  <w:t>Click or tap to enter concentration</w:t>
                </w:r>
              </w:p>
            </w:sdtContent>
          </w:sdt>
        </w:tc>
        <w:tc>
          <w:tcPr>
            <w:tcW w:w="3789" w:type="dxa"/>
          </w:tcPr>
          <w:p w14:paraId="0ECA4426" w14:textId="4C8DDACA" w:rsidR="0006673E" w:rsidRPr="00400C12" w:rsidRDefault="0006673E" w:rsidP="0006673E">
            <w:pPr>
              <w:cnfStyle w:val="000000100000" w:firstRow="0" w:lastRow="0" w:firstColumn="0" w:lastColumn="0" w:oddVBand="0" w:evenVBand="0" w:oddHBand="1" w:evenHBand="0" w:firstRowFirstColumn="0" w:firstRowLastColumn="0" w:lastRowFirstColumn="0" w:lastRowLastColumn="0"/>
              <w:rPr>
                <w:color w:val="auto"/>
              </w:rPr>
            </w:pPr>
            <w:r w:rsidRPr="00400C12">
              <w:rPr>
                <w:rFonts w:ascii="Arial" w:hAnsi="Arial"/>
                <w:color w:val="auto"/>
              </w:rPr>
              <w:t>mg/cm</w:t>
            </w:r>
            <w:r w:rsidRPr="00400C12">
              <w:rPr>
                <w:rFonts w:ascii="Arial" w:hAnsi="Arial"/>
                <w:color w:val="auto"/>
                <w:vertAlign w:val="superscript"/>
              </w:rPr>
              <w:t>2</w:t>
            </w:r>
          </w:p>
        </w:tc>
      </w:tr>
    </w:tbl>
    <w:p w14:paraId="3138043A" w14:textId="77777777" w:rsidR="00CB0223" w:rsidRPr="00582F4D" w:rsidRDefault="00CB0223" w:rsidP="00FB5527"/>
    <w:p w14:paraId="22405369" w14:textId="4213166E" w:rsidR="007D3243" w:rsidRPr="00A74689" w:rsidRDefault="007D3243" w:rsidP="00A74689">
      <w:pPr>
        <w:ind w:left="720"/>
        <w:rPr>
          <w:b/>
          <w:bCs/>
        </w:rPr>
      </w:pPr>
    </w:p>
    <w:p w14:paraId="5380A92F" w14:textId="77777777" w:rsidR="00EB1D0D" w:rsidRDefault="00EB1D0D">
      <w:bookmarkStart w:id="95" w:name="_Toc85712175"/>
      <w:bookmarkStart w:id="96" w:name="_Toc86230814"/>
      <w:r>
        <w:br w:type="page"/>
      </w:r>
    </w:p>
    <w:p w14:paraId="66F10AE1" w14:textId="57553B86" w:rsidR="007626AF" w:rsidRPr="00EB1D0D" w:rsidRDefault="4FE6D39C" w:rsidP="0064157E">
      <w:pPr>
        <w:pStyle w:val="AppendixHeader"/>
      </w:pPr>
      <w:bookmarkStart w:id="97" w:name="_Toc146184230"/>
      <w:r>
        <w:lastRenderedPageBreak/>
        <w:t>A</w:t>
      </w:r>
      <w:r w:rsidR="00400C12">
        <w:t>ppendix</w:t>
      </w:r>
      <w:r>
        <w:t xml:space="preserve"> B: Laboratory Analysis </w:t>
      </w:r>
      <w:commentRangeStart w:id="98"/>
      <w:r>
        <w:t>Report(s)</w:t>
      </w:r>
      <w:commentRangeEnd w:id="98"/>
      <w:r w:rsidR="007626AF">
        <w:rPr>
          <w:rStyle w:val="CommentReference"/>
        </w:rPr>
        <w:commentReference w:id="98"/>
      </w:r>
      <w:bookmarkEnd w:id="97"/>
    </w:p>
    <w:bookmarkEnd w:id="95"/>
    <w:bookmarkEnd w:id="96"/>
    <w:p w14:paraId="272A50E1" w14:textId="77777777" w:rsidR="00582F4D" w:rsidRPr="00C93BD0" w:rsidRDefault="00582F4D" w:rsidP="00582F4D">
      <w:pPr>
        <w:sectPr w:rsidR="00582F4D" w:rsidRPr="00C93BD0" w:rsidSect="003279C9">
          <w:footnotePr>
            <w:numFmt w:val="lowerRoman"/>
          </w:footnotePr>
          <w:pgSz w:w="12240" w:h="15840" w:code="1"/>
          <w:pgMar w:top="432" w:right="432" w:bottom="432" w:left="432" w:header="360" w:footer="360" w:gutter="0"/>
          <w:cols w:space="720"/>
          <w:noEndnote/>
          <w:docGrid w:linePitch="326"/>
        </w:sectPr>
      </w:pPr>
    </w:p>
    <w:p w14:paraId="5BD40BFB" w14:textId="6018C421" w:rsidR="00EC3FAA" w:rsidRPr="00582F4D" w:rsidRDefault="00EC3FAA" w:rsidP="00EC3FAA">
      <w:pPr>
        <w:pStyle w:val="AppendixHeader"/>
      </w:pPr>
      <w:bookmarkStart w:id="99" w:name="_Toc146184231"/>
      <w:r>
        <w:lastRenderedPageBreak/>
        <w:t>A</w:t>
      </w:r>
      <w:r w:rsidR="00400C12">
        <w:t>ppendix</w:t>
      </w:r>
      <w:r>
        <w:t xml:space="preserve"> C: Floor Plan(s) and Site </w:t>
      </w:r>
      <w:commentRangeStart w:id="100"/>
      <w:r>
        <w:t>Sketch</w:t>
      </w:r>
      <w:commentRangeEnd w:id="100"/>
      <w:r>
        <w:rPr>
          <w:rStyle w:val="CommentReference"/>
          <w:rFonts w:ascii="Tahoma" w:hAnsi="Tahoma" w:cstheme="minorBidi"/>
          <w:b w:val="0"/>
          <w:color w:val="auto"/>
        </w:rPr>
        <w:commentReference w:id="100"/>
      </w:r>
      <w:bookmarkEnd w:id="99"/>
    </w:p>
    <w:p w14:paraId="60257314" w14:textId="77777777" w:rsidR="00EC3FAA" w:rsidRDefault="00EC3FAA" w:rsidP="00031E7D">
      <w:pPr>
        <w:ind w:left="-270"/>
        <w:jc w:val="center"/>
      </w:pPr>
    </w:p>
    <w:p w14:paraId="3CE43C52" w14:textId="77777777" w:rsidR="00EC3FAA" w:rsidRDefault="00EC3FAA" w:rsidP="00031E7D">
      <w:pPr>
        <w:ind w:left="-270"/>
        <w:jc w:val="center"/>
      </w:pPr>
    </w:p>
    <w:commentRangeStart w:id="101"/>
    <w:p w14:paraId="1D6D9E35" w14:textId="0C779A51" w:rsidR="00582F4D" w:rsidRPr="00C97892" w:rsidRDefault="00EE06B2" w:rsidP="00AD3E3D">
      <w:pPr>
        <w:ind w:left="-270"/>
        <w:jc w:val="center"/>
      </w:pPr>
      <w:r w:rsidRPr="00582F4D">
        <w:object w:dxaOrig="11955" w:dyaOrig="15465" w14:anchorId="735B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of a floor plan" style="width:447.6pt;height:8in" o:ole="">
            <v:imagedata r:id="rId43" o:title=""/>
          </v:shape>
          <o:OLEObject Type="Embed" ProgID="Visio.Drawing.15" ShapeID="_x0000_i1025" DrawAspect="Content" ObjectID="_1765349779" r:id="rId44"/>
        </w:object>
      </w:r>
      <w:commentRangeEnd w:id="101"/>
      <w:r w:rsidR="00192503">
        <w:rPr>
          <w:rStyle w:val="CommentReference"/>
        </w:rPr>
        <w:commentReference w:id="101"/>
      </w:r>
    </w:p>
    <w:p w14:paraId="39C0BDAF" w14:textId="77777777" w:rsidR="00031E7D" w:rsidRDefault="00031E7D">
      <w:pPr>
        <w:spacing w:after="200"/>
        <w:rPr>
          <w:rFonts w:ascii="Calibri" w:hAnsi="Calibri" w:cs="Calibri"/>
          <w:b/>
          <w:color w:val="003D78" w:themeColor="text1"/>
          <w:sz w:val="32"/>
        </w:rPr>
      </w:pPr>
      <w:bookmarkStart w:id="102" w:name="_Toc85712176"/>
      <w:bookmarkStart w:id="103" w:name="_Toc86230815"/>
      <w:r>
        <w:br w:type="page"/>
      </w:r>
    </w:p>
    <w:p w14:paraId="1C87C251" w14:textId="6B664628" w:rsidR="000020EE" w:rsidRDefault="000020EE" w:rsidP="000020EE"/>
    <w:p w14:paraId="115B2243" w14:textId="0C534F01" w:rsidR="00582F4D" w:rsidRPr="00582F4D" w:rsidRDefault="4FF1AD31" w:rsidP="0064157E">
      <w:pPr>
        <w:pStyle w:val="AppendixHeader"/>
      </w:pPr>
      <w:bookmarkStart w:id="104" w:name="_Toc146184232"/>
      <w:r>
        <w:t>A</w:t>
      </w:r>
      <w:r w:rsidR="00EC6452">
        <w:t>ppendix</w:t>
      </w:r>
      <w:r>
        <w:t xml:space="preserve"> D: </w:t>
      </w:r>
      <w:commentRangeStart w:id="105"/>
      <w:r>
        <w:t>Pictures</w:t>
      </w:r>
      <w:bookmarkEnd w:id="102"/>
      <w:bookmarkEnd w:id="103"/>
      <w:commentRangeEnd w:id="105"/>
      <w:r w:rsidR="00094C8C">
        <w:rPr>
          <w:rStyle w:val="CommentReference"/>
          <w:rFonts w:ascii="Tahoma" w:hAnsi="Tahoma" w:cstheme="minorBidi"/>
          <w:b w:val="0"/>
          <w:color w:val="auto"/>
        </w:rPr>
        <w:commentReference w:id="105"/>
      </w:r>
      <w:bookmarkEnd w:id="104"/>
    </w:p>
    <w:sdt>
      <w:sdtPr>
        <w:id w:val="-1069264038"/>
        <w:showingPlcHdr/>
        <w15:color w:val="FFCC00"/>
        <w:picture/>
      </w:sdtPr>
      <w:sdtEndPr/>
      <w:sdtContent>
        <w:p w14:paraId="013FF26F" w14:textId="25B8DD6C" w:rsidR="008E7269" w:rsidRDefault="00B572F3" w:rsidP="008E7269">
          <w:r>
            <w:rPr>
              <w:noProof/>
            </w:rPr>
            <w:drawing>
              <wp:inline distT="0" distB="0" distL="0" distR="0" wp14:anchorId="685DC858" wp14:editId="7A72EF85">
                <wp:extent cx="1524000" cy="1524000"/>
                <wp:effectExtent l="0" t="0" r="0" b="0"/>
                <wp:docPr id="76" name="Picture 76" descr="Insert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Insert pic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sdt>
      <w:sdtPr>
        <w:id w:val="446513590"/>
        <w:showingPlcHdr/>
        <w15:color w:val="FFCC00"/>
        <w:picture/>
      </w:sdtPr>
      <w:sdtEndPr/>
      <w:sdtContent>
        <w:p w14:paraId="18FF806E" w14:textId="0223D80C" w:rsidR="008E7269" w:rsidRDefault="00B572F3" w:rsidP="008E7269">
          <w:r>
            <w:rPr>
              <w:noProof/>
            </w:rPr>
            <w:drawing>
              <wp:inline distT="0" distB="0" distL="0" distR="0" wp14:anchorId="20DB971A" wp14:editId="7264A8AE">
                <wp:extent cx="1524000" cy="1524000"/>
                <wp:effectExtent l="0" t="0" r="0" b="0"/>
                <wp:docPr id="75" name="Picture 75" descr="Insert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Insert pic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703E10FF" w14:textId="59A37142" w:rsidR="00582F4D" w:rsidRPr="00C93BD0" w:rsidRDefault="00582F4D" w:rsidP="00582F4D">
      <w:pPr>
        <w:sectPr w:rsidR="00582F4D" w:rsidRPr="00C93BD0" w:rsidSect="006310A2">
          <w:footnotePr>
            <w:numFmt w:val="lowerRoman"/>
          </w:footnotePr>
          <w:pgSz w:w="12240" w:h="15840" w:code="1"/>
          <w:pgMar w:top="432" w:right="432" w:bottom="432" w:left="432" w:header="360" w:footer="360" w:gutter="0"/>
          <w:cols w:space="720"/>
          <w:noEndnote/>
          <w:docGrid w:linePitch="326"/>
        </w:sectPr>
      </w:pPr>
    </w:p>
    <w:bookmarkStart w:id="106" w:name="_Toc86230816" w:displacedByCustomXml="next"/>
    <w:bookmarkStart w:id="107" w:name="_Toc85712177" w:displacedByCustomXml="next"/>
    <w:bookmarkStart w:id="108" w:name="_Ref85450818" w:displacedByCustomXml="next"/>
    <w:sdt>
      <w:sdtPr>
        <w:id w:val="-919709766"/>
        <w15:repeatingSection/>
      </w:sdtPr>
      <w:sdtEndPr/>
      <w:sdtContent>
        <w:sdt>
          <w:sdtPr>
            <w:id w:val="-1825194465"/>
            <w:placeholder>
              <w:docPart w:val="71CD5AB233724710B4FE117B67A7A062"/>
            </w:placeholder>
            <w15:repeatingSectionItem/>
          </w:sdtPr>
          <w:sdtEndPr/>
          <w:sdtContent>
            <w:sdt>
              <w:sdtPr>
                <w:id w:val="527384663"/>
                <w:showingPlcHdr/>
                <w15:color w:val="FFCC00"/>
                <w:picture/>
              </w:sdtPr>
              <w:sdtEndPr/>
              <w:sdtContent>
                <w:p w14:paraId="4E39E36E" w14:textId="2997AA20" w:rsidR="006310A2" w:rsidRPr="00C93BD0" w:rsidRDefault="78FADAFB">
                  <w:pPr>
                    <w:sectPr w:rsidR="006310A2" w:rsidRPr="00C93BD0" w:rsidSect="006310A2">
                      <w:footnotePr>
                        <w:numFmt w:val="lowerRoman"/>
                      </w:footnotePr>
                      <w:pgSz w:w="15840" w:h="12240" w:orient="landscape" w:code="1"/>
                      <w:pgMar w:top="432" w:right="432" w:bottom="432" w:left="432" w:header="360" w:footer="360" w:gutter="0"/>
                      <w:cols w:space="720"/>
                      <w:noEndnote/>
                      <w:docGrid w:linePitch="326"/>
                    </w:sectPr>
                  </w:pPr>
                  <w:r>
                    <w:rPr>
                      <w:noProof/>
                    </w:rPr>
                    <w:drawing>
                      <wp:inline distT="0" distB="0" distL="0" distR="0" wp14:anchorId="1DD6E17C" wp14:editId="03CEA12A">
                        <wp:extent cx="1899920" cy="1899920"/>
                        <wp:effectExtent l="0" t="0" r="5080" b="5080"/>
                        <wp:docPr id="17" name="Picture 17" descr="Insert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Insert picture"/>
                                <pic:cNvPicPr/>
                              </pic:nvPicPr>
                              <pic:blipFill>
                                <a:blip r:embed="rId14">
                                  <a:extLst>
                                    <a:ext uri="{28A0092B-C50C-407E-A947-70E740481C1C}">
                                      <a14:useLocalDpi xmlns:a14="http://schemas.microsoft.com/office/drawing/2010/main" val="0"/>
                                    </a:ext>
                                  </a:extLst>
                                </a:blip>
                                <a:stretch>
                                  <a:fillRect/>
                                </a:stretch>
                              </pic:blipFill>
                              <pic:spPr>
                                <a:xfrm>
                                  <a:off x="0" y="0"/>
                                  <a:ext cx="1899920" cy="1899920"/>
                                </a:xfrm>
                                <a:prstGeom prst="rect">
                                  <a:avLst/>
                                </a:prstGeom>
                              </pic:spPr>
                            </pic:pic>
                          </a:graphicData>
                        </a:graphic>
                      </wp:inline>
                    </w:drawing>
                  </w:r>
                </w:p>
              </w:sdtContent>
            </w:sdt>
          </w:sdtContent>
        </w:sdt>
        <w:sdt>
          <w:sdtPr>
            <w:id w:val="-1986468669"/>
            <w:placeholder>
              <w:docPart w:val="B65225D512D148C0BF90BA722313D61F"/>
            </w:placeholder>
            <w15:repeatingSectionItem/>
          </w:sdtPr>
          <w:sdtEndPr/>
          <w:sdtContent>
            <w:sdt>
              <w:sdtPr>
                <w:id w:val="-1996405048"/>
                <w:showingPlcHdr/>
                <w15:color w:val="FFCC00"/>
                <w:picture/>
              </w:sdtPr>
              <w:sdtEndPr/>
              <w:sdtContent>
                <w:p w14:paraId="55041901" w14:textId="513B2BDA" w:rsidR="006310A2" w:rsidRPr="00C93BD0" w:rsidRDefault="006310A2">
                  <w:pPr>
                    <w:sectPr w:rsidR="006310A2" w:rsidRPr="00C93BD0" w:rsidSect="006310A2">
                      <w:footnotePr>
                        <w:numFmt w:val="lowerRoman"/>
                      </w:footnotePr>
                      <w:pgSz w:w="15840" w:h="12240" w:orient="landscape" w:code="1"/>
                      <w:pgMar w:top="432" w:right="432" w:bottom="432" w:left="432" w:header="360" w:footer="360" w:gutter="0"/>
                      <w:cols w:space="720"/>
                      <w:noEndnote/>
                      <w:docGrid w:linePitch="326"/>
                    </w:sectPr>
                  </w:pPr>
                  <w:r w:rsidRPr="00C93BD0">
                    <w:rPr>
                      <w:noProof/>
                    </w:rPr>
                    <w:drawing>
                      <wp:inline distT="0" distB="0" distL="0" distR="0" wp14:anchorId="19401A73" wp14:editId="6B5560B0">
                        <wp:extent cx="1899920" cy="1899920"/>
                        <wp:effectExtent l="0" t="0" r="5080" b="5080"/>
                        <wp:docPr id="19" name="Picture 19" descr="Insert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nsert pictur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99920" cy="1899920"/>
                                </a:xfrm>
                                <a:prstGeom prst="rect">
                                  <a:avLst/>
                                </a:prstGeom>
                                <a:noFill/>
                                <a:ln>
                                  <a:noFill/>
                                </a:ln>
                              </pic:spPr>
                            </pic:pic>
                          </a:graphicData>
                        </a:graphic>
                      </wp:inline>
                    </w:drawing>
                  </w:r>
                </w:p>
              </w:sdtContent>
            </w:sdt>
          </w:sdtContent>
        </w:sdt>
      </w:sdtContent>
    </w:sdt>
    <w:p w14:paraId="63099133" w14:textId="752638A8" w:rsidR="00582F4D" w:rsidRPr="00582F4D" w:rsidRDefault="4FF1AD31" w:rsidP="0064157E">
      <w:pPr>
        <w:pStyle w:val="AppendixHeader"/>
      </w:pPr>
      <w:bookmarkStart w:id="109" w:name="_Toc146184233"/>
      <w:r>
        <w:lastRenderedPageBreak/>
        <w:t>A</w:t>
      </w:r>
      <w:r w:rsidR="00492458">
        <w:t>ppendix</w:t>
      </w:r>
      <w:r>
        <w:t xml:space="preserve"> E: Ongoing </w:t>
      </w:r>
      <w:r w:rsidR="00EC6452">
        <w:t>M</w:t>
      </w:r>
      <w:r w:rsidR="00492458">
        <w:t>onitoring</w:t>
      </w:r>
      <w:bookmarkEnd w:id="109"/>
      <w:bookmarkEnd w:id="108"/>
      <w:bookmarkEnd w:id="107"/>
      <w:bookmarkEnd w:id="106"/>
    </w:p>
    <w:p w14:paraId="0CB4AF25" w14:textId="77777777" w:rsidR="003A636E" w:rsidRDefault="003A636E" w:rsidP="003A636E">
      <w:r>
        <w:t>It's unusual to remove all lead-based paint (LBP) from the property. This means that new hazards can develop when:</w:t>
      </w:r>
    </w:p>
    <w:p w14:paraId="0AAFE075" w14:textId="5565ADBB" w:rsidR="003A636E" w:rsidRDefault="001D7CEE" w:rsidP="008567BB">
      <w:pPr>
        <w:pStyle w:val="ListParagraph"/>
        <w:numPr>
          <w:ilvl w:val="0"/>
          <w:numId w:val="31"/>
        </w:numPr>
      </w:pPr>
      <w:r>
        <w:t>C</w:t>
      </w:r>
      <w:r w:rsidR="003A636E">
        <w:t>ontrol measures fail (</w:t>
      </w:r>
      <w:r>
        <w:t>for example,</w:t>
      </w:r>
      <w:r w:rsidR="003A636E">
        <w:t xml:space="preserve"> damage to an enclosure)</w:t>
      </w:r>
      <w:r>
        <w:t>.</w:t>
      </w:r>
    </w:p>
    <w:p w14:paraId="18429CF5" w14:textId="38C6C2D0" w:rsidR="003A636E" w:rsidRDefault="003A636E" w:rsidP="008567BB">
      <w:pPr>
        <w:pStyle w:val="ListParagraph"/>
        <w:numPr>
          <w:ilvl w:val="0"/>
          <w:numId w:val="31"/>
        </w:numPr>
      </w:pPr>
      <w:r>
        <w:t>LBP becomes deteriorated</w:t>
      </w:r>
      <w:r w:rsidR="001D7CEE">
        <w:t>.</w:t>
      </w:r>
    </w:p>
    <w:p w14:paraId="4E8C1C2C" w14:textId="12DB3BB0" w:rsidR="003A636E" w:rsidRDefault="001D7CEE" w:rsidP="008567BB">
      <w:pPr>
        <w:pStyle w:val="ListParagraph"/>
        <w:numPr>
          <w:ilvl w:val="0"/>
          <w:numId w:val="31"/>
        </w:numPr>
      </w:pPr>
      <w:r>
        <w:t>D</w:t>
      </w:r>
      <w:r w:rsidR="003A636E">
        <w:t>ust from friction, impact, or other deterioration collects on floors or windowsills</w:t>
      </w:r>
      <w:r>
        <w:t>.</w:t>
      </w:r>
    </w:p>
    <w:p w14:paraId="7021B486" w14:textId="7F8D82A2" w:rsidR="003A636E" w:rsidRDefault="001D7CEE" w:rsidP="008567BB">
      <w:pPr>
        <w:pStyle w:val="ListParagraph"/>
        <w:numPr>
          <w:ilvl w:val="0"/>
          <w:numId w:val="31"/>
        </w:numPr>
      </w:pPr>
      <w:r>
        <w:t>C</w:t>
      </w:r>
      <w:r w:rsidR="003A636E">
        <w:t>ontaminated dust and soil from outside are tracked inside.</w:t>
      </w:r>
    </w:p>
    <w:p w14:paraId="58177223" w14:textId="206172C6" w:rsidR="003A636E" w:rsidRDefault="003A636E" w:rsidP="003A636E">
      <w:r>
        <w:t xml:space="preserve">To keep the house safe, the owner should: </w:t>
      </w:r>
    </w:p>
    <w:p w14:paraId="1682937E" w14:textId="72D98DCA" w:rsidR="003A636E" w:rsidRDefault="001D7CEE" w:rsidP="008567BB">
      <w:pPr>
        <w:pStyle w:val="ListParagraph"/>
        <w:numPr>
          <w:ilvl w:val="0"/>
          <w:numId w:val="32"/>
        </w:numPr>
      </w:pPr>
      <w:r>
        <w:t>V</w:t>
      </w:r>
      <w:r w:rsidR="003A636E">
        <w:t xml:space="preserve">isually assess for hazards at least once a year after the </w:t>
      </w:r>
      <w:r w:rsidR="0035513C">
        <w:t>risk assessment</w:t>
      </w:r>
      <w:r w:rsidR="003A636E">
        <w:t xml:space="preserve"> or controlling hazards. </w:t>
      </w:r>
    </w:p>
    <w:p w14:paraId="2A60F608" w14:textId="1F2171DA" w:rsidR="003A636E" w:rsidRDefault="001D7CEE" w:rsidP="008567BB">
      <w:pPr>
        <w:pStyle w:val="ListParagraph"/>
        <w:numPr>
          <w:ilvl w:val="0"/>
          <w:numId w:val="32"/>
        </w:numPr>
      </w:pPr>
      <w:r>
        <w:t>H</w:t>
      </w:r>
      <w:r w:rsidR="003A636E">
        <w:t xml:space="preserve">ire a certified lead risk assessor for a reevaluation of the property every two years. </w:t>
      </w:r>
    </w:p>
    <w:p w14:paraId="0642D3B7" w14:textId="77777777" w:rsidR="006D2E58" w:rsidRPr="00667E65" w:rsidRDefault="006D2E58" w:rsidP="00667E65"/>
    <w:p w14:paraId="46088CF5" w14:textId="761DD006" w:rsidR="00E56FC0" w:rsidRPr="00E56FC0" w:rsidRDefault="00A11C0D" w:rsidP="00720490">
      <w:pPr>
        <w:rPr>
          <w:b/>
        </w:rPr>
      </w:pPr>
      <w:r w:rsidRPr="006D2E58">
        <w:rPr>
          <w:b/>
          <w:bCs/>
        </w:rPr>
        <w:t>Visual Assessment</w:t>
      </w:r>
    </w:p>
    <w:p w14:paraId="6C4685A0" w14:textId="77777777" w:rsidR="00AC7673" w:rsidRPr="00720490" w:rsidRDefault="00AC7673" w:rsidP="00720490">
      <w:pPr>
        <w:rPr>
          <w:b/>
          <w:bCs/>
        </w:rPr>
      </w:pPr>
      <w:r w:rsidRPr="00720490">
        <w:rPr>
          <w:b/>
          <w:bCs/>
        </w:rPr>
        <w:t xml:space="preserve">Who can do </w:t>
      </w:r>
      <w:proofErr w:type="gramStart"/>
      <w:r w:rsidRPr="00720490">
        <w:rPr>
          <w:b/>
          <w:bCs/>
        </w:rPr>
        <w:t>it</w:t>
      </w:r>
      <w:proofErr w:type="gramEnd"/>
    </w:p>
    <w:p w14:paraId="68812B2E" w14:textId="77777777" w:rsidR="00AC7673" w:rsidRPr="006D2E58" w:rsidRDefault="00AC7673" w:rsidP="00720490">
      <w:r w:rsidRPr="006D2E58">
        <w:t xml:space="preserve">The owner of the property (or their agent). </w:t>
      </w:r>
    </w:p>
    <w:p w14:paraId="3E627ED2" w14:textId="77777777" w:rsidR="00AC7673" w:rsidRPr="006D2E58" w:rsidRDefault="00AC7673" w:rsidP="00720490"/>
    <w:p w14:paraId="63A80279" w14:textId="77777777" w:rsidR="00AC7673" w:rsidRPr="00720490" w:rsidRDefault="00AC7673" w:rsidP="00720490">
      <w:pPr>
        <w:rPr>
          <w:b/>
          <w:bCs/>
        </w:rPr>
      </w:pPr>
      <w:r w:rsidRPr="00720490">
        <w:rPr>
          <w:b/>
          <w:bCs/>
        </w:rPr>
        <w:t>When to do it</w:t>
      </w:r>
    </w:p>
    <w:p w14:paraId="3F73C109" w14:textId="368CE293" w:rsidR="00AC7673" w:rsidRPr="006D2E58" w:rsidRDefault="00AC7673" w:rsidP="00720490">
      <w:r w:rsidRPr="006D2E58">
        <w:t xml:space="preserve">Start annual visual assessments one year after the </w:t>
      </w:r>
      <w:r w:rsidR="0035513C">
        <w:t>risk assessment</w:t>
      </w:r>
      <w:r w:rsidRPr="006D2E58">
        <w:t xml:space="preserve"> or any hazard reduction work. Also do one when: </w:t>
      </w:r>
    </w:p>
    <w:p w14:paraId="56C15162" w14:textId="26C03D1B" w:rsidR="00AC7673" w:rsidRPr="006D2E58" w:rsidRDefault="001D7CEE" w:rsidP="00720490">
      <w:pPr>
        <w:pStyle w:val="ListParagraph"/>
        <w:numPr>
          <w:ilvl w:val="0"/>
          <w:numId w:val="33"/>
        </w:numPr>
      </w:pPr>
      <w:r>
        <w:t>A</w:t>
      </w:r>
      <w:r w:rsidR="00AC7673" w:rsidRPr="006D2E58">
        <w:t xml:space="preserve"> resident reports deteriorated paint or other possible lead hazards</w:t>
      </w:r>
      <w:r>
        <w:t>.</w:t>
      </w:r>
    </w:p>
    <w:p w14:paraId="515BF1A5" w14:textId="4ED84CA2" w:rsidR="00AC7673" w:rsidRPr="006D2E58" w:rsidRDefault="001D7CEE" w:rsidP="00720490">
      <w:pPr>
        <w:pStyle w:val="ListParagraph"/>
        <w:numPr>
          <w:ilvl w:val="0"/>
          <w:numId w:val="33"/>
        </w:numPr>
      </w:pPr>
      <w:r>
        <w:t>A</w:t>
      </w:r>
      <w:r w:rsidR="00AC7673" w:rsidRPr="006D2E58">
        <w:t xml:space="preserve"> unit becomes vacant (assess before re-renting it)</w:t>
      </w:r>
      <w:r>
        <w:t>.</w:t>
      </w:r>
    </w:p>
    <w:p w14:paraId="4F522700" w14:textId="4DB76FB6" w:rsidR="00AC7673" w:rsidRPr="006D2E58" w:rsidRDefault="001D7CEE" w:rsidP="00720490">
      <w:pPr>
        <w:pStyle w:val="ListParagraph"/>
        <w:numPr>
          <w:ilvl w:val="0"/>
          <w:numId w:val="33"/>
        </w:numPr>
      </w:pPr>
      <w:r>
        <w:t>A</w:t>
      </w:r>
      <w:r w:rsidR="00AC7673" w:rsidRPr="006D2E58">
        <w:t xml:space="preserve"> unit sustains damage (</w:t>
      </w:r>
      <w:r w:rsidR="00802E01">
        <w:t>for example,</w:t>
      </w:r>
      <w:r w:rsidR="00AC7673" w:rsidRPr="006D2E58">
        <w:t xml:space="preserve"> flooding, wind, fire).</w:t>
      </w:r>
    </w:p>
    <w:p w14:paraId="088B4ED2" w14:textId="77777777" w:rsidR="00CD4570" w:rsidRDefault="00CD4570" w:rsidP="006D2E58"/>
    <w:p w14:paraId="1DAEFF99" w14:textId="41EBA7A5" w:rsidR="00AC7673" w:rsidRPr="00720490" w:rsidRDefault="00AC7673" w:rsidP="00720490">
      <w:pPr>
        <w:rPr>
          <w:b/>
          <w:bCs/>
        </w:rPr>
      </w:pPr>
      <w:r w:rsidRPr="00720490">
        <w:rPr>
          <w:b/>
          <w:bCs/>
        </w:rPr>
        <w:t>How to do it</w:t>
      </w:r>
    </w:p>
    <w:p w14:paraId="5D9046D4" w14:textId="77777777" w:rsidR="00AC7673" w:rsidRPr="006D2E58" w:rsidRDefault="00AC7673" w:rsidP="00720490">
      <w:r w:rsidRPr="006D2E58">
        <w:t xml:space="preserve">Go through the dwelling unit and each common area. Including exterior painted surfaces and ground cover. Check for: </w:t>
      </w:r>
    </w:p>
    <w:p w14:paraId="02FA2057" w14:textId="316BC4F0" w:rsidR="00AC7673" w:rsidRPr="006D2E58" w:rsidRDefault="001D7CEE" w:rsidP="00720490">
      <w:pPr>
        <w:pStyle w:val="ListParagraph"/>
        <w:numPr>
          <w:ilvl w:val="0"/>
          <w:numId w:val="34"/>
        </w:numPr>
      </w:pPr>
      <w:r>
        <w:t>D</w:t>
      </w:r>
      <w:r w:rsidR="00AC7673" w:rsidRPr="006D2E58">
        <w:t>eterioration on any untested surfaces and surfaces with known LBP</w:t>
      </w:r>
      <w:r>
        <w:t>.</w:t>
      </w:r>
      <w:r w:rsidR="00AC7673" w:rsidRPr="006D2E58">
        <w:t xml:space="preserve"> </w:t>
      </w:r>
    </w:p>
    <w:p w14:paraId="744A10A1" w14:textId="282ABA1A" w:rsidR="00CD4570" w:rsidRPr="006D2E58" w:rsidRDefault="001D7CEE" w:rsidP="00AD3E3D">
      <w:pPr>
        <w:pStyle w:val="ListParagraph"/>
        <w:numPr>
          <w:ilvl w:val="0"/>
          <w:numId w:val="34"/>
        </w:numPr>
      </w:pPr>
      <w:r>
        <w:t>S</w:t>
      </w:r>
      <w:r w:rsidR="00AC7673" w:rsidRPr="006D2E58">
        <w:t>tructural problems that could make LBP or untested paint fail</w:t>
      </w:r>
      <w:r>
        <w:t>.</w:t>
      </w:r>
    </w:p>
    <w:p w14:paraId="2DD41B36" w14:textId="0A324AB2" w:rsidR="00582F4D" w:rsidRDefault="001D7CEE" w:rsidP="00AD3E3D">
      <w:pPr>
        <w:pStyle w:val="ListParagraph"/>
        <w:numPr>
          <w:ilvl w:val="0"/>
          <w:numId w:val="34"/>
        </w:numPr>
      </w:pPr>
      <w:r>
        <w:t>C</w:t>
      </w:r>
      <w:r w:rsidR="00AC7673" w:rsidRPr="006D2E58">
        <w:t xml:space="preserve">ontinued integrity of enclosures and encapsulants used to control </w:t>
      </w:r>
      <w:r w:rsidR="00C96FD6">
        <w:t>LBP</w:t>
      </w:r>
      <w:r w:rsidR="00AC7673" w:rsidRPr="006D2E58">
        <w:t xml:space="preserve"> hazards</w:t>
      </w:r>
      <w:r w:rsidR="00CD4570">
        <w:t>.</w:t>
      </w:r>
    </w:p>
    <w:p w14:paraId="784E9E93" w14:textId="77777777" w:rsidR="00CD4570" w:rsidRDefault="00CD4570" w:rsidP="006D2E58"/>
    <w:p w14:paraId="28654DA2" w14:textId="6EEE233A" w:rsidR="00E56FC0" w:rsidRPr="00E56FC0" w:rsidRDefault="00A11C0D" w:rsidP="00720490">
      <w:pPr>
        <w:rPr>
          <w:b/>
        </w:rPr>
      </w:pPr>
      <w:r w:rsidRPr="00CD4570">
        <w:rPr>
          <w:b/>
          <w:bCs/>
        </w:rPr>
        <w:t>Reevaluation</w:t>
      </w:r>
    </w:p>
    <w:p w14:paraId="07C969E8" w14:textId="77777777" w:rsidR="003D3226" w:rsidRPr="00720490" w:rsidRDefault="003D3226" w:rsidP="00720490">
      <w:pPr>
        <w:rPr>
          <w:b/>
          <w:bCs/>
        </w:rPr>
      </w:pPr>
      <w:r w:rsidRPr="00720490">
        <w:rPr>
          <w:b/>
          <w:bCs/>
        </w:rPr>
        <w:t>Who can do it</w:t>
      </w:r>
    </w:p>
    <w:p w14:paraId="2E55C92B" w14:textId="3B32E5E9" w:rsidR="003D3226" w:rsidRPr="006D2E58" w:rsidRDefault="003D3226" w:rsidP="00720490">
      <w:r w:rsidRPr="006D2E58">
        <w:t xml:space="preserve">A certified lead risk assessor. </w:t>
      </w:r>
    </w:p>
    <w:p w14:paraId="2C13314B" w14:textId="77777777" w:rsidR="003D3226" w:rsidRPr="006D2E58" w:rsidRDefault="003D3226" w:rsidP="00720490"/>
    <w:p w14:paraId="7756C656" w14:textId="77777777" w:rsidR="003D3226" w:rsidRPr="00720490" w:rsidRDefault="003D3226" w:rsidP="00720490">
      <w:pPr>
        <w:rPr>
          <w:b/>
          <w:bCs/>
        </w:rPr>
      </w:pPr>
      <w:r w:rsidRPr="00720490">
        <w:rPr>
          <w:b/>
          <w:bCs/>
        </w:rPr>
        <w:t>When to do it</w:t>
      </w:r>
    </w:p>
    <w:p w14:paraId="75DD5F66" w14:textId="6C23051A" w:rsidR="003D3226" w:rsidRPr="006D2E58" w:rsidRDefault="003D3226" w:rsidP="00720490">
      <w:r w:rsidRPr="006D2E58">
        <w:t xml:space="preserve">Start biennial reevaluations two years after the </w:t>
      </w:r>
      <w:r w:rsidR="0035513C">
        <w:t>risk assessment</w:t>
      </w:r>
      <w:r w:rsidRPr="006D2E58">
        <w:t xml:space="preserve"> or any hazard reduction work. Then, reevaluate every two years (plus or minus 60 days). If two consecutive reevaluations find no </w:t>
      </w:r>
      <w:r w:rsidR="00C96FD6">
        <w:t>LBP</w:t>
      </w:r>
      <w:r w:rsidRPr="006D2E58">
        <w:t xml:space="preserve"> hazards, you can stop doing them. </w:t>
      </w:r>
    </w:p>
    <w:p w14:paraId="5098BFE4" w14:textId="77777777" w:rsidR="003D3226" w:rsidRPr="006D2E58" w:rsidRDefault="003D3226" w:rsidP="00720490"/>
    <w:p w14:paraId="48A1CB0F" w14:textId="77777777" w:rsidR="003D3226" w:rsidRPr="00720490" w:rsidRDefault="003D3226" w:rsidP="00720490">
      <w:pPr>
        <w:rPr>
          <w:b/>
          <w:bCs/>
        </w:rPr>
      </w:pPr>
      <w:r w:rsidRPr="00720490">
        <w:rPr>
          <w:b/>
          <w:bCs/>
        </w:rPr>
        <w:t>How it is done</w:t>
      </w:r>
    </w:p>
    <w:p w14:paraId="01F7D3CC" w14:textId="77777777" w:rsidR="003D3226" w:rsidRPr="006D2E58" w:rsidRDefault="003D3226" w:rsidP="00720490">
      <w:r w:rsidRPr="006D2E58">
        <w:t xml:space="preserve">A reevaluation is a risk assessment that builds on a previous investigation report. If hazards were controlled after a previous risk assessment, the risk assessor makes sure they are still effective. Then, the risk assessor identifies any new LBP hazards by: </w:t>
      </w:r>
    </w:p>
    <w:p w14:paraId="1B84E851" w14:textId="77777777" w:rsidR="003D3226" w:rsidRPr="006D2E58" w:rsidRDefault="003D3226" w:rsidP="003B46B1">
      <w:pPr>
        <w:pStyle w:val="ListParagraph"/>
        <w:numPr>
          <w:ilvl w:val="0"/>
          <w:numId w:val="35"/>
        </w:numPr>
      </w:pPr>
      <w:r w:rsidRPr="006D2E58">
        <w:t xml:space="preserve">Looking for deteriorated paint. If that paint wasn't already tested, the risk assessor tests it. </w:t>
      </w:r>
    </w:p>
    <w:p w14:paraId="54D12F89" w14:textId="77777777" w:rsidR="003D3226" w:rsidRPr="006D2E58" w:rsidRDefault="003D3226" w:rsidP="003B46B1">
      <w:pPr>
        <w:pStyle w:val="ListParagraph"/>
        <w:numPr>
          <w:ilvl w:val="0"/>
          <w:numId w:val="35"/>
        </w:numPr>
      </w:pPr>
      <w:r w:rsidRPr="006D2E58">
        <w:t xml:space="preserve">Looking for other potential hazards, such as new bare soil and friction surfaces. </w:t>
      </w:r>
    </w:p>
    <w:p w14:paraId="78198FE1" w14:textId="77777777" w:rsidR="003D3226" w:rsidRPr="006D2E58" w:rsidRDefault="003D3226" w:rsidP="003B46B1">
      <w:pPr>
        <w:pStyle w:val="ListParagraph"/>
        <w:numPr>
          <w:ilvl w:val="0"/>
          <w:numId w:val="35"/>
        </w:numPr>
      </w:pPr>
      <w:r w:rsidRPr="006D2E58">
        <w:t>Collecting new dust wipe samples and soil samples (if there is new bare soil).</w:t>
      </w:r>
    </w:p>
    <w:p w14:paraId="07B1A746" w14:textId="2013FDE2" w:rsidR="003D3226" w:rsidRPr="006D2E58" w:rsidRDefault="003D3226" w:rsidP="003B46B1">
      <w:r w:rsidRPr="006D2E58">
        <w:t>The risk assessor compiles info</w:t>
      </w:r>
      <w:r w:rsidR="001D7CEE">
        <w:t>rmation</w:t>
      </w:r>
      <w:r w:rsidRPr="006D2E58">
        <w:t xml:space="preserve"> on all LBP hazards into a written risk assessment report. The risk assessor also recommends options for controlling all LBP hazards. </w:t>
      </w:r>
    </w:p>
    <w:p w14:paraId="54265FD6" w14:textId="53D40AE1" w:rsidR="00E20424" w:rsidRPr="00E56FC0" w:rsidRDefault="00E20424" w:rsidP="003B46B1"/>
    <w:sectPr w:rsidR="00E20424" w:rsidRPr="00E56FC0" w:rsidSect="006310A2">
      <w:footnotePr>
        <w:numFmt w:val="lowerRoman"/>
      </w:footnotePr>
      <w:type w:val="continuous"/>
      <w:pgSz w:w="12240" w:h="15840" w:code="1"/>
      <w:pgMar w:top="432" w:right="1080" w:bottom="576" w:left="1080" w:header="360" w:footer="360" w:gutter="0"/>
      <w:cols w:space="720"/>
      <w:noEndnote/>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Author" w:initials="A">
    <w:p w14:paraId="34878E9A" w14:textId="77777777" w:rsidR="002E0696" w:rsidRDefault="002E0696">
      <w:pPr>
        <w:pStyle w:val="CommentText"/>
      </w:pPr>
      <w:r>
        <w:rPr>
          <w:rStyle w:val="CommentReference"/>
        </w:rPr>
        <w:annotationRef/>
      </w:r>
      <w:r>
        <w:t xml:space="preserve">Open this template in the Microsoft Word application rather than in your browser. </w:t>
      </w:r>
    </w:p>
    <w:p w14:paraId="4F7670AD" w14:textId="77777777" w:rsidR="002E0696" w:rsidRDefault="002E0696">
      <w:pPr>
        <w:pStyle w:val="CommentText"/>
      </w:pPr>
    </w:p>
    <w:p w14:paraId="0DCD88AC" w14:textId="77777777" w:rsidR="002E0696" w:rsidRDefault="002E0696">
      <w:pPr>
        <w:pStyle w:val="CommentText"/>
      </w:pPr>
      <w:r>
        <w:t>You can delete, add, or modify anything in this report. Highlighted fields are either fillable with text or a dropdown menu.</w:t>
      </w:r>
    </w:p>
    <w:p w14:paraId="2100F093" w14:textId="77777777" w:rsidR="002E0696" w:rsidRDefault="002E0696">
      <w:pPr>
        <w:pStyle w:val="CommentText"/>
      </w:pPr>
    </w:p>
    <w:p w14:paraId="3C19F2D2" w14:textId="77777777" w:rsidR="002E0696" w:rsidRDefault="002E0696">
      <w:pPr>
        <w:pStyle w:val="CommentText"/>
      </w:pPr>
      <w:r>
        <w:t xml:space="preserve">Before finalizing your report: </w:t>
      </w:r>
    </w:p>
    <w:p w14:paraId="4A853DB4" w14:textId="77777777" w:rsidR="002E0696" w:rsidRDefault="002E0696">
      <w:pPr>
        <w:pStyle w:val="CommentText"/>
        <w:numPr>
          <w:ilvl w:val="0"/>
          <w:numId w:val="38"/>
        </w:numPr>
      </w:pPr>
      <w:r>
        <w:t xml:space="preserve"> Review and change report text to accurately describe your findings.   </w:t>
      </w:r>
    </w:p>
    <w:p w14:paraId="749CECF1" w14:textId="77777777" w:rsidR="002E0696" w:rsidRDefault="002E0696">
      <w:pPr>
        <w:pStyle w:val="CommentText"/>
        <w:numPr>
          <w:ilvl w:val="0"/>
          <w:numId w:val="38"/>
        </w:numPr>
      </w:pPr>
      <w:r>
        <w:t xml:space="preserve"> Adjust page breaks.</w:t>
      </w:r>
    </w:p>
    <w:p w14:paraId="433ACF7D" w14:textId="77777777" w:rsidR="002E0696" w:rsidRDefault="002E0696">
      <w:pPr>
        <w:pStyle w:val="CommentText"/>
        <w:numPr>
          <w:ilvl w:val="0"/>
          <w:numId w:val="38"/>
        </w:numPr>
      </w:pPr>
      <w:r>
        <w:t xml:space="preserve"> Update the table of contents by clicking on it, selecting “Update Table,” and selecting “Update entire table.” </w:t>
      </w:r>
    </w:p>
    <w:p w14:paraId="552CBC78" w14:textId="77777777" w:rsidR="002E0696" w:rsidRDefault="002E0696" w:rsidP="00D31FF6">
      <w:pPr>
        <w:pStyle w:val="CommentText"/>
        <w:numPr>
          <w:ilvl w:val="0"/>
          <w:numId w:val="38"/>
        </w:numPr>
      </w:pPr>
      <w:r>
        <w:t xml:space="preserve"> Delete all comments.</w:t>
      </w:r>
    </w:p>
  </w:comment>
  <w:comment w:id="1" w:author="Author" w:initials="A">
    <w:p w14:paraId="1E2F5E4F" w14:textId="07E1E3F0" w:rsidR="00A03E2F" w:rsidRDefault="00A03E2F">
      <w:pPr>
        <w:pStyle w:val="CommentText"/>
      </w:pPr>
      <w:r>
        <w:rPr>
          <w:rStyle w:val="CommentReference"/>
        </w:rPr>
        <w:annotationRef/>
      </w:r>
      <w:r>
        <w:t>If the owner’s phone number is unavailable, note that it is not available and try to list the best way to contact them.</w:t>
      </w:r>
    </w:p>
  </w:comment>
  <w:comment w:id="2" w:author="Author" w:initials="A">
    <w:p w14:paraId="37043D09" w14:textId="77777777" w:rsidR="00A45666" w:rsidRPr="00A45666" w:rsidRDefault="00A45666" w:rsidP="00A45666">
      <w:pPr>
        <w:pStyle w:val="CommentText"/>
        <w:rPr>
          <w:rFonts w:eastAsia="Corbel" w:cs="Tahoma"/>
        </w:rPr>
      </w:pPr>
      <w:r>
        <w:rPr>
          <w:rStyle w:val="CommentReference"/>
        </w:rPr>
        <w:annotationRef/>
      </w:r>
      <w:r w:rsidRPr="00A45666">
        <w:rPr>
          <w:rFonts w:eastAsia="Corbel" w:cs="Tahoma"/>
        </w:rPr>
        <w:t xml:space="preserve">Remember to update the Table of Contents before finalizing the report. </w:t>
      </w:r>
    </w:p>
    <w:p w14:paraId="1CCE4CA3" w14:textId="38A64D6C" w:rsidR="00A45666" w:rsidRDefault="00A45666" w:rsidP="00A45666">
      <w:pPr>
        <w:pStyle w:val="CommentText"/>
        <w:numPr>
          <w:ilvl w:val="0"/>
          <w:numId w:val="37"/>
        </w:numPr>
      </w:pPr>
      <w:r w:rsidRPr="00A45666">
        <w:rPr>
          <w:rFonts w:eastAsia="Corbel" w:cs="Tahoma"/>
          <w:sz w:val="22"/>
          <w:szCs w:val="22"/>
        </w:rPr>
        <w:t>Update the table of contents by clicking on it, selecting “Update Table,” and selecting “Update entire table.”</w:t>
      </w:r>
    </w:p>
  </w:comment>
  <w:comment w:id="5" w:author="Author" w:initials="A">
    <w:p w14:paraId="44671689" w14:textId="77777777" w:rsidR="00974999" w:rsidRDefault="00974999" w:rsidP="00556D32">
      <w:pPr>
        <w:pStyle w:val="CommentText"/>
      </w:pPr>
      <w:r>
        <w:rPr>
          <w:rStyle w:val="CommentReference"/>
        </w:rPr>
        <w:annotationRef/>
      </w:r>
      <w:r>
        <w:t xml:space="preserve">If none applies, delete the yellow highlighted text and insert an explanation of the reason for the lead risk assessment. </w:t>
      </w:r>
    </w:p>
  </w:comment>
  <w:comment w:id="10" w:author="Author" w:initials="A">
    <w:p w14:paraId="1838FFBF" w14:textId="1960A60F" w:rsidR="003C27FB" w:rsidRDefault="003C27FB">
      <w:pPr>
        <w:pStyle w:val="CommentText"/>
      </w:pPr>
      <w:r>
        <w:rPr>
          <w:rStyle w:val="CommentReference"/>
        </w:rPr>
        <w:annotationRef/>
      </w:r>
      <w:r w:rsidR="005373C6">
        <w:t>Any areas that could not be assessed can be found in Section 4.0 Limitations.</w:t>
      </w:r>
    </w:p>
  </w:comment>
  <w:comment w:id="11" w:author="Author" w:initials="A">
    <w:p w14:paraId="6C211E9C" w14:textId="77777777" w:rsidR="00336E82" w:rsidRDefault="00023B61">
      <w:pPr>
        <w:pStyle w:val="CommentText"/>
      </w:pPr>
      <w:r>
        <w:rPr>
          <w:rStyle w:val="CommentReference"/>
        </w:rPr>
        <w:annotationRef/>
      </w:r>
      <w:r w:rsidR="00336E82">
        <w:t>Describe the components that are a hazard. If there are multiple instances of the testing combination (for  example, multiple wood windowsills in the same room), and not all are hazardous, indicate which instances are hazards.</w:t>
      </w:r>
    </w:p>
    <w:p w14:paraId="4DA0375D" w14:textId="77777777" w:rsidR="00336E82" w:rsidRDefault="00336E82">
      <w:pPr>
        <w:pStyle w:val="CommentText"/>
      </w:pPr>
    </w:p>
    <w:p w14:paraId="1678CBD2" w14:textId="77777777" w:rsidR="00336E82" w:rsidRDefault="00336E82">
      <w:pPr>
        <w:pStyle w:val="CommentText"/>
      </w:pPr>
      <w:r>
        <w:t>To add additional rows, click anywhere on bottom row and then click on the plus sign that appears at the bottom right corner.</w:t>
      </w:r>
    </w:p>
    <w:p w14:paraId="42899FDC" w14:textId="7059F8BE" w:rsidR="00336E82" w:rsidRDefault="00336E82" w:rsidP="00884D48">
      <w:pPr>
        <w:pStyle w:val="CommentText"/>
      </w:pPr>
      <w:r>
        <w:rPr>
          <w:noProof/>
        </w:rPr>
        <w:drawing>
          <wp:inline distT="0" distB="0" distL="0" distR="0" wp14:anchorId="46A89439" wp14:editId="630F2C16">
            <wp:extent cx="6400800" cy="3743325"/>
            <wp:effectExtent l="0" t="0" r="0" b="9525"/>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age"/>
                    <pic:cNvPicPr/>
                  </pic:nvPicPr>
                  <pic:blipFill>
                    <a:blip r:embed="rId1">
                      <a:extLst>
                        <a:ext uri="{28A0092B-C50C-407E-A947-70E740481C1C}">
                          <a14:useLocalDpi xmlns:a14="http://schemas.microsoft.com/office/drawing/2010/main" val="0"/>
                        </a:ext>
                      </a:extLst>
                    </a:blip>
                    <a:stretch>
                      <a:fillRect/>
                    </a:stretch>
                  </pic:blipFill>
                  <pic:spPr>
                    <a:xfrm>
                      <a:off x="0" y="0"/>
                      <a:ext cx="6400800" cy="3743325"/>
                    </a:xfrm>
                    <a:prstGeom prst="rect">
                      <a:avLst/>
                    </a:prstGeom>
                  </pic:spPr>
                </pic:pic>
              </a:graphicData>
            </a:graphic>
          </wp:inline>
        </w:drawing>
      </w:r>
    </w:p>
  </w:comment>
  <w:comment w:id="12" w:author="Author" w:initials="A">
    <w:p w14:paraId="7F0361F5" w14:textId="5198C400" w:rsidR="007E5BA1" w:rsidRDefault="007E5BA1" w:rsidP="00765BAE">
      <w:pPr>
        <w:pStyle w:val="CommentText"/>
      </w:pPr>
      <w:r>
        <w:rPr>
          <w:rStyle w:val="CommentReference"/>
        </w:rPr>
        <w:annotationRef/>
      </w:r>
      <w:r>
        <w:t>If there are no dust lead hazards, you can simply state that, then delete the blue bar and spaces to describe dust hazards that are below it. This will help keep the attention on the hazards you did identify.</w:t>
      </w:r>
    </w:p>
  </w:comment>
  <w:comment w:id="13" w:author="Author" w:initials="A">
    <w:p w14:paraId="094450E3" w14:textId="0AD2762C" w:rsidR="007E5BA1" w:rsidRDefault="007E5BA1" w:rsidP="00E60CA3">
      <w:pPr>
        <w:pStyle w:val="CommentText"/>
      </w:pPr>
      <w:r>
        <w:rPr>
          <w:rStyle w:val="CommentReference"/>
        </w:rPr>
        <w:annotationRef/>
      </w:r>
      <w:r>
        <w:t>If there are no soil hazards or soil was not sampled, you can simply state that, then delete the blue bar and spaces to describe dust hazards that are below it. This will  help keep the attention on the hazards you did identify.</w:t>
      </w:r>
    </w:p>
  </w:comment>
  <w:comment w:id="18" w:author="Author" w:initials="A">
    <w:p w14:paraId="05CB0965" w14:textId="70DC1535" w:rsidR="00EF3EFE" w:rsidRDefault="00EF3EFE">
      <w:pPr>
        <w:pStyle w:val="CommentText"/>
      </w:pPr>
      <w:r>
        <w:rPr>
          <w:rStyle w:val="CommentReference"/>
        </w:rPr>
        <w:annotationRef/>
      </w:r>
      <w:r>
        <w:t>Delete if owner-occupied.</w:t>
      </w:r>
    </w:p>
  </w:comment>
  <w:comment w:id="19" w:author="Author" w:initials="A">
    <w:p w14:paraId="1D5BAC08" w14:textId="0BF4C1A6" w:rsidR="002F5C24" w:rsidRDefault="002F5C24">
      <w:pPr>
        <w:pStyle w:val="CommentText"/>
      </w:pPr>
      <w:r>
        <w:rPr>
          <w:rStyle w:val="CommentReference"/>
        </w:rPr>
        <w:annotationRef/>
      </w:r>
      <w:r>
        <w:rPr>
          <w:rStyle w:val="CommentReference"/>
        </w:rPr>
        <w:annotationRef/>
      </w:r>
      <w:r>
        <w:t>Delete if no underlying conditions are identified.</w:t>
      </w:r>
    </w:p>
  </w:comment>
  <w:comment w:id="24" w:author="Author" w:initials="A">
    <w:p w14:paraId="01AD5095" w14:textId="2D3363F4" w:rsidR="003408B5" w:rsidRDefault="003408B5">
      <w:pPr>
        <w:pStyle w:val="CommentText"/>
      </w:pPr>
      <w:r>
        <w:rPr>
          <w:rStyle w:val="CommentReference"/>
        </w:rPr>
        <w:annotationRef/>
      </w:r>
      <w:r w:rsidR="00F571A3">
        <w:t xml:space="preserve">There are two formats for the hazard control options table. </w:t>
      </w:r>
      <w:r w:rsidR="00AE4370">
        <w:t xml:space="preserve">One </w:t>
      </w:r>
      <w:r w:rsidR="00D65874">
        <w:t>table li</w:t>
      </w:r>
      <w:r w:rsidR="00F33C6E">
        <w:t xml:space="preserve">sts the control options by component, the other by room equivalent. </w:t>
      </w:r>
      <w:r w:rsidR="00F571A3">
        <w:t>Choose the one that works best and delete the other.</w:t>
      </w:r>
      <w:r>
        <w:t xml:space="preserve"> </w:t>
      </w:r>
    </w:p>
  </w:comment>
  <w:comment w:id="25" w:author="Author" w:initials="A">
    <w:p w14:paraId="2A028A83" w14:textId="0C2F6BCC" w:rsidR="00820FED" w:rsidRDefault="00820FED" w:rsidP="00820FED">
      <w:pPr>
        <w:pStyle w:val="CommentText"/>
      </w:pPr>
      <w:r>
        <w:rPr>
          <w:rStyle w:val="CommentReference"/>
        </w:rPr>
        <w:annotationRef/>
      </w:r>
      <w:r>
        <w:t>You should have as many sections as you have hazards identified in the Lead Risk Assessment key findings tables.  Copy the entire table and paste to add more table sections below.</w:t>
      </w:r>
    </w:p>
  </w:comment>
  <w:comment w:id="26" w:author="Author" w:initials="A">
    <w:p w14:paraId="672A2F8F" w14:textId="4DE53FC2" w:rsidR="000D7DF1" w:rsidRDefault="000D7DF1">
      <w:pPr>
        <w:pStyle w:val="CommentText"/>
      </w:pPr>
      <w:r>
        <w:rPr>
          <w:rStyle w:val="CommentReference"/>
        </w:rPr>
        <w:annotationRef/>
      </w:r>
      <w:r>
        <w:t>You should have as many sections as you have hazards identified in the Lead Risk Assessment key findings tables. Copy the entire table and paste to add more table sections below.</w:t>
      </w:r>
    </w:p>
  </w:comment>
  <w:comment w:id="29" w:author="Author" w:initials="A">
    <w:p w14:paraId="760F940B" w14:textId="1B8F1DEC" w:rsidR="00824F8C" w:rsidRPr="00DE40A3" w:rsidRDefault="00824F8C">
      <w:pPr>
        <w:rPr>
          <w:rFonts w:cs="Arial"/>
          <w:sz w:val="20"/>
          <w:szCs w:val="20"/>
        </w:rPr>
      </w:pPr>
      <w:r w:rsidRPr="00DE40A3">
        <w:rPr>
          <w:rStyle w:val="CommentReference"/>
          <w:rFonts w:cs="Arial"/>
          <w:sz w:val="20"/>
          <w:szCs w:val="20"/>
        </w:rPr>
        <w:annotationRef/>
      </w:r>
      <w:r w:rsidRPr="00DE40A3">
        <w:rPr>
          <w:rFonts w:cs="Arial"/>
          <w:sz w:val="20"/>
          <w:szCs w:val="20"/>
        </w:rPr>
        <w:t>Be sure to read the sample text and modify as needed based on the results of your investigation. This text assumes you found lead-based paint and lead hazards during your investigation.</w:t>
      </w:r>
    </w:p>
  </w:comment>
  <w:comment w:id="42" w:author="Author" w:initials="A">
    <w:p w14:paraId="2D504EC9" w14:textId="1545F5AF" w:rsidR="008A6A15" w:rsidRDefault="008A6A15" w:rsidP="008A6A15">
      <w:pPr>
        <w:pStyle w:val="CommentText"/>
      </w:pPr>
      <w:r>
        <w:rPr>
          <w:rStyle w:val="CommentReference"/>
        </w:rPr>
        <w:annotationRef/>
      </w:r>
      <w:r>
        <w:t xml:space="preserve">If any paint chip samples were collected for analysis (due to inconclusive readings or for other reasons), indicate the methods used. </w:t>
      </w:r>
    </w:p>
  </w:comment>
  <w:comment w:id="49" w:author="Author" w:initials="A">
    <w:p w14:paraId="64D02A10" w14:textId="4D975FB2" w:rsidR="00180EE9" w:rsidRPr="00180EE9" w:rsidRDefault="00A400C8">
      <w:pPr>
        <w:rPr>
          <w:sz w:val="16"/>
          <w:szCs w:val="16"/>
        </w:rPr>
      </w:pPr>
      <w:r>
        <w:rPr>
          <w:rStyle w:val="CommentReference"/>
        </w:rPr>
        <w:annotationRef/>
      </w:r>
      <w:r w:rsidR="00BB17F1">
        <w:rPr>
          <w:rStyle w:val="CommentReference"/>
        </w:rPr>
        <w:t>Keep the text</w:t>
      </w:r>
      <w:r w:rsidR="000324CD">
        <w:rPr>
          <w:rStyle w:val="CommentReference"/>
        </w:rPr>
        <w:t xml:space="preserve"> that most closely applies and edit</w:t>
      </w:r>
      <w:r w:rsidR="00BB17F1">
        <w:rPr>
          <w:rStyle w:val="CommentReference"/>
        </w:rPr>
        <w:t xml:space="preserve"> </w:t>
      </w:r>
      <w:r w:rsidR="000324CD">
        <w:rPr>
          <w:rStyle w:val="CommentReference"/>
        </w:rPr>
        <w:t xml:space="preserve">as needed to </w:t>
      </w:r>
      <w:r w:rsidR="00180EE9">
        <w:rPr>
          <w:rStyle w:val="CommentReference"/>
        </w:rPr>
        <w:t xml:space="preserve">describe your investigation. </w:t>
      </w:r>
      <w:r w:rsidR="00BB17F1">
        <w:rPr>
          <w:rStyle w:val="CommentReference"/>
        </w:rPr>
        <w:t>Delete the rest.</w:t>
      </w:r>
    </w:p>
  </w:comment>
  <w:comment w:id="51" w:author="Author" w:initials="A">
    <w:p w14:paraId="0F1B5549" w14:textId="77777777" w:rsidR="00AC620E" w:rsidRDefault="00AC620E" w:rsidP="00AC620E">
      <w:pPr>
        <w:pStyle w:val="CommentText"/>
      </w:pPr>
      <w:r>
        <w:rPr>
          <w:rStyle w:val="CommentReference"/>
        </w:rPr>
        <w:annotationRef/>
      </w:r>
      <w:r>
        <w:t>Consumer products are only assessed as part of an elevated blood lead level investigation.  Delete this section if an EBL investigation was not conducted. Delete if not consumer products were tested.</w:t>
      </w:r>
    </w:p>
    <w:p w14:paraId="0E4BF869" w14:textId="77777777" w:rsidR="00686075" w:rsidRDefault="00686075" w:rsidP="00AC620E">
      <w:pPr>
        <w:pStyle w:val="CommentText"/>
      </w:pPr>
    </w:p>
    <w:p w14:paraId="52589A37" w14:textId="01B69D26" w:rsidR="00686075" w:rsidRDefault="008122B1" w:rsidP="00AC620E">
      <w:pPr>
        <w:pStyle w:val="CommentText"/>
      </w:pPr>
      <w:r w:rsidRPr="008122B1">
        <w:t>DHS 163.03(39) “Elevated blood lead investigation” means the environmental investigation activities conducted in response to a report of a lead poisoning and intended to identify lead hazards that may contribute to the lead poisoning.</w:t>
      </w:r>
    </w:p>
  </w:comment>
  <w:comment w:id="54" w:author="Author" w:initials="A">
    <w:p w14:paraId="24C5787B" w14:textId="4E149A1D" w:rsidR="00552ECF" w:rsidRDefault="00552ECF" w:rsidP="00F83376">
      <w:pPr>
        <w:pStyle w:val="CommentText"/>
      </w:pPr>
      <w:r>
        <w:rPr>
          <w:rStyle w:val="CommentReference"/>
        </w:rPr>
        <w:annotationRef/>
      </w:r>
      <w:r>
        <w:t>Delete the rest if all areas were accessible.</w:t>
      </w:r>
    </w:p>
  </w:comment>
  <w:comment w:id="68" w:author="Author" w:initials="A">
    <w:p w14:paraId="50F3D9EE" w14:textId="00891C17" w:rsidR="00B05E22" w:rsidRDefault="00B05E22" w:rsidP="00422F37">
      <w:pPr>
        <w:pStyle w:val="CommentText"/>
      </w:pPr>
      <w:r>
        <w:rPr>
          <w:rStyle w:val="CommentReference"/>
        </w:rPr>
        <w:annotationRef/>
      </w:r>
      <w:r>
        <w:t>If the answer is no, remove click or tap box under the comment.</w:t>
      </w:r>
    </w:p>
  </w:comment>
  <w:comment w:id="75" w:author="Author" w:initials="A">
    <w:p w14:paraId="362E2940" w14:textId="4927D3FD" w:rsidR="00F66811" w:rsidRDefault="00F66811">
      <w:r>
        <w:rPr>
          <w:rStyle w:val="CommentReference"/>
        </w:rPr>
        <w:annotationRef/>
      </w:r>
      <w:r>
        <w:t xml:space="preserve">Remember to insert the calibration check readings into the appendix. </w:t>
      </w:r>
    </w:p>
  </w:comment>
  <w:comment w:id="78" w:author="Author" w:initials="A">
    <w:p w14:paraId="310A15CE" w14:textId="40671292" w:rsidR="00F06E1B" w:rsidRDefault="00F06E1B">
      <w:pPr>
        <w:pStyle w:val="CommentText"/>
      </w:pPr>
      <w:r>
        <w:rPr>
          <w:rStyle w:val="CommentReference"/>
        </w:rPr>
        <w:annotationRef/>
      </w:r>
      <w:r w:rsidR="00660FF2">
        <w:t>Delete if paint chip samples were not taken.</w:t>
      </w:r>
    </w:p>
  </w:comment>
  <w:comment w:id="82" w:author="Author" w:initials="A">
    <w:p w14:paraId="0D411007" w14:textId="3977A13D" w:rsidR="00FD220D" w:rsidRDefault="00FD220D" w:rsidP="005E50E4">
      <w:pPr>
        <w:pStyle w:val="CommentText"/>
      </w:pPr>
      <w:r>
        <w:rPr>
          <w:rStyle w:val="CommentReference"/>
        </w:rPr>
        <w:annotationRef/>
      </w:r>
      <w:r>
        <w:t>This option is for when the mean average is below the dust hazard standard and a few samples are over the hazard standard.</w:t>
      </w:r>
    </w:p>
  </w:comment>
  <w:comment w:id="86" w:author="Author" w:initials="A">
    <w:p w14:paraId="07DA3F60" w14:textId="77777777" w:rsidR="00F66811" w:rsidRDefault="00F66811">
      <w:r>
        <w:rPr>
          <w:rStyle w:val="CommentReference"/>
        </w:rPr>
        <w:annotationRef/>
      </w:r>
      <w:r>
        <w:t>Update</w:t>
      </w:r>
      <w:r w:rsidR="00AF3E10">
        <w:t>/delete as needed</w:t>
      </w:r>
      <w:r>
        <w:t xml:space="preserve"> to </w:t>
      </w:r>
      <w:r w:rsidR="00192503">
        <w:t xml:space="preserve">make specific to your own investigation findings. </w:t>
      </w:r>
    </w:p>
  </w:comment>
  <w:comment w:id="88" w:author="Author" w:initials="A">
    <w:p w14:paraId="2D70A963" w14:textId="272433B9" w:rsidR="410D7481" w:rsidRDefault="410D7481">
      <w:pPr>
        <w:pStyle w:val="CommentText"/>
      </w:pPr>
      <w:r>
        <w:t>Delete section if consumer products or toys were not tested.</w:t>
      </w:r>
      <w:r>
        <w:rPr>
          <w:rStyle w:val="CommentReference"/>
        </w:rPr>
        <w:annotationRef/>
      </w:r>
    </w:p>
    <w:p w14:paraId="69D9D463" w14:textId="01D51269" w:rsidR="410D7481" w:rsidRDefault="410D7481">
      <w:pPr>
        <w:pStyle w:val="CommentText"/>
      </w:pPr>
    </w:p>
    <w:p w14:paraId="10A7BF81" w14:textId="76D05BA0" w:rsidR="410D7481" w:rsidRDefault="410D7481">
      <w:pPr>
        <w:pStyle w:val="CommentText"/>
      </w:pPr>
      <w:r>
        <w:t>Important Note: Do not send samples of cosmetics, food, seasonings or spices to the WI state lab. Contact the WI CLPP PROGRAM, 608-266-9382 for additional information.</w:t>
      </w:r>
    </w:p>
  </w:comment>
  <w:comment w:id="94" w:author="Author" w:initials="A">
    <w:p w14:paraId="3478020C" w14:textId="65E58FEC" w:rsidR="004D5C78" w:rsidRDefault="004D5C78">
      <w:pPr>
        <w:pStyle w:val="CommentText"/>
      </w:pPr>
      <w:r>
        <w:rPr>
          <w:rStyle w:val="CommentReference"/>
        </w:rPr>
        <w:annotationRef/>
      </w:r>
      <w:r>
        <w:t>Replace with your XRF model</w:t>
      </w:r>
      <w:r w:rsidR="00F93B81">
        <w:t>’s</w:t>
      </w:r>
      <w:r>
        <w:t xml:space="preserve"> Performance Characteristic Sheet</w:t>
      </w:r>
      <w:r w:rsidR="007D6161">
        <w:t xml:space="preserve"> (can be downloaded from </w:t>
      </w:r>
      <w:r w:rsidR="007D6161" w:rsidRPr="007D6161">
        <w:t>https://www.hud.gov/program_offices/healthy_homes/lbp/hudguidelines</w:t>
      </w:r>
      <w:r w:rsidR="007D6161">
        <w:t>).</w:t>
      </w:r>
    </w:p>
  </w:comment>
  <w:comment w:id="98" w:author="Author" w:initials="A">
    <w:p w14:paraId="76AF8ECF" w14:textId="77777777" w:rsidR="007626AF" w:rsidRPr="00031E7D" w:rsidRDefault="007626AF" w:rsidP="007626AF">
      <w:pPr>
        <w:rPr>
          <w:rFonts w:cs="Tahoma"/>
        </w:rPr>
      </w:pPr>
      <w:r>
        <w:rPr>
          <w:rStyle w:val="CommentReference"/>
        </w:rPr>
        <w:annotationRef/>
      </w:r>
      <w:r w:rsidRPr="00031E7D">
        <w:rPr>
          <w:rFonts w:cs="Tahoma"/>
        </w:rPr>
        <w:t xml:space="preserve">Paste a screenshot of each page of the laboratory analysis report right into the Word document here.  </w:t>
      </w:r>
    </w:p>
  </w:comment>
  <w:comment w:id="100" w:author="Author" w:initials="A">
    <w:p w14:paraId="284BB6D4" w14:textId="77777777" w:rsidR="00EC3FAA" w:rsidRDefault="00EC3FAA" w:rsidP="00EC3FAA">
      <w:pPr>
        <w:pStyle w:val="CommentText"/>
      </w:pPr>
      <w:r>
        <w:rPr>
          <w:rStyle w:val="CommentReference"/>
        </w:rPr>
        <w:annotationRef/>
      </w:r>
      <w:r>
        <w:t>Optional, delete if not including floor plan</w:t>
      </w:r>
    </w:p>
    <w:p w14:paraId="0922BB0B" w14:textId="77777777" w:rsidR="00E6176F" w:rsidRDefault="00E6176F" w:rsidP="00EC3FAA">
      <w:pPr>
        <w:pStyle w:val="CommentText"/>
      </w:pPr>
    </w:p>
    <w:p w14:paraId="70DC8A2D" w14:textId="6C9F902F" w:rsidR="00E6176F" w:rsidRDefault="00A22C83" w:rsidP="00EC3FAA">
      <w:pPr>
        <w:pStyle w:val="CommentText"/>
      </w:pPr>
      <w:r>
        <w:t>Note: Required for LSHP reports, as well as property plan (showing locations of soil samples and outbuildings/property line)</w:t>
      </w:r>
      <w:r>
        <w:rPr>
          <w:rStyle w:val="CommentReference"/>
        </w:rPr>
        <w:annotationRef/>
      </w:r>
    </w:p>
  </w:comment>
  <w:comment w:id="101" w:author="Author" w:initials="A">
    <w:p w14:paraId="4AA8570E" w14:textId="2D1A0FE2" w:rsidR="00192503" w:rsidRDefault="00192503">
      <w:r>
        <w:rPr>
          <w:rStyle w:val="CommentReference"/>
        </w:rPr>
        <w:annotationRef/>
      </w:r>
      <w:r>
        <w:t>This sample floor plan was created in Microsoft Visio.</w:t>
      </w:r>
    </w:p>
  </w:comment>
  <w:comment w:id="105" w:author="Author" w:initials="A">
    <w:p w14:paraId="08E53B1E" w14:textId="77777777" w:rsidR="00094C8C" w:rsidRDefault="00094C8C">
      <w:pPr>
        <w:pStyle w:val="CommentText"/>
      </w:pPr>
      <w:r>
        <w:rPr>
          <w:rStyle w:val="CommentReference"/>
        </w:rPr>
        <w:annotationRef/>
      </w:r>
      <w:r>
        <w:t>Optional, delete if not including pictures</w:t>
      </w:r>
    </w:p>
    <w:p w14:paraId="2CA7C81C" w14:textId="77777777" w:rsidR="00E6176F" w:rsidRDefault="00E6176F">
      <w:pPr>
        <w:pStyle w:val="CommentText"/>
      </w:pPr>
    </w:p>
    <w:p w14:paraId="4B8C5624" w14:textId="19AE2B21" w:rsidR="00E6176F" w:rsidRDefault="00E6176F">
      <w:pPr>
        <w:pStyle w:val="CommentText"/>
      </w:pPr>
      <w:r>
        <w:t>Note: Required for LSHP report</w:t>
      </w:r>
      <w:r>
        <w:rPr>
          <w:rStyle w:val="CommentReference"/>
        </w:rPr>
        <w:annotationRef/>
      </w:r>
      <w:r>
        <w: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2CBC78" w15:done="0"/>
  <w15:commentEx w15:paraId="1E2F5E4F" w15:done="0"/>
  <w15:commentEx w15:paraId="1CCE4CA3" w15:done="0"/>
  <w15:commentEx w15:paraId="44671689" w15:done="0"/>
  <w15:commentEx w15:paraId="1838FFBF" w15:done="0"/>
  <w15:commentEx w15:paraId="42899FDC" w15:done="0"/>
  <w15:commentEx w15:paraId="7F0361F5" w15:done="0"/>
  <w15:commentEx w15:paraId="094450E3" w15:done="0"/>
  <w15:commentEx w15:paraId="05CB0965" w15:done="0"/>
  <w15:commentEx w15:paraId="1D5BAC08" w15:done="0"/>
  <w15:commentEx w15:paraId="01AD5095" w15:done="0"/>
  <w15:commentEx w15:paraId="2A028A83" w15:done="0"/>
  <w15:commentEx w15:paraId="672A2F8F" w15:done="0"/>
  <w15:commentEx w15:paraId="760F940B" w15:done="0"/>
  <w15:commentEx w15:paraId="2D504EC9" w15:done="0"/>
  <w15:commentEx w15:paraId="64D02A10" w15:done="0"/>
  <w15:commentEx w15:paraId="52589A37" w15:done="0"/>
  <w15:commentEx w15:paraId="24C5787B" w15:done="0"/>
  <w15:commentEx w15:paraId="50F3D9EE" w15:done="0"/>
  <w15:commentEx w15:paraId="362E2940" w15:done="0"/>
  <w15:commentEx w15:paraId="310A15CE" w15:done="0"/>
  <w15:commentEx w15:paraId="0D411007" w15:done="0"/>
  <w15:commentEx w15:paraId="07DA3F60" w15:done="0"/>
  <w15:commentEx w15:paraId="10A7BF81" w15:done="0"/>
  <w15:commentEx w15:paraId="3478020C" w15:done="0"/>
  <w15:commentEx w15:paraId="76AF8ECF" w15:done="0"/>
  <w15:commentEx w15:paraId="70DC8A2D" w15:done="0"/>
  <w15:commentEx w15:paraId="4AA8570E" w15:done="0"/>
  <w15:commentEx w15:paraId="4B8C56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2CBC78" w16cid:durableId="28BD167B"/>
  <w16cid:commentId w16cid:paraId="1E2F5E4F" w16cid:durableId="27A72753"/>
  <w16cid:commentId w16cid:paraId="1CCE4CA3" w16cid:durableId="2847D297"/>
  <w16cid:commentId w16cid:paraId="44671689" w16cid:durableId="291C1653"/>
  <w16cid:commentId w16cid:paraId="1838FFBF" w16cid:durableId="28626509"/>
  <w16cid:commentId w16cid:paraId="42899FDC" w16cid:durableId="291C090F"/>
  <w16cid:commentId w16cid:paraId="7F0361F5" w16cid:durableId="291C2F22"/>
  <w16cid:commentId w16cid:paraId="094450E3" w16cid:durableId="291C302B"/>
  <w16cid:commentId w16cid:paraId="05CB0965" w16cid:durableId="26116452"/>
  <w16cid:commentId w16cid:paraId="1D5BAC08" w16cid:durableId="2611671E"/>
  <w16cid:commentId w16cid:paraId="01AD5095" w16cid:durableId="27EA4D65"/>
  <w16cid:commentId w16cid:paraId="2A028A83" w16cid:durableId="28FC8298"/>
  <w16cid:commentId w16cid:paraId="672A2F8F" w16cid:durableId="27F0EEA6"/>
  <w16cid:commentId w16cid:paraId="760F940B" w16cid:durableId="2603EDD3"/>
  <w16cid:commentId w16cid:paraId="2D504EC9" w16cid:durableId="27EA5515"/>
  <w16cid:commentId w16cid:paraId="64D02A10" w16cid:durableId="2603EE2A"/>
  <w16cid:commentId w16cid:paraId="52589A37" w16cid:durableId="27EA590F"/>
  <w16cid:commentId w16cid:paraId="24C5787B" w16cid:durableId="291C3F44"/>
  <w16cid:commentId w16cid:paraId="50F3D9EE" w16cid:durableId="291C51D1"/>
  <w16cid:commentId w16cid:paraId="362E2940" w16cid:durableId="2603EE65"/>
  <w16cid:commentId w16cid:paraId="310A15CE" w16cid:durableId="281758CC"/>
  <w16cid:commentId w16cid:paraId="0D411007" w16cid:durableId="291C574C"/>
  <w16cid:commentId w16cid:paraId="07DA3F60" w16cid:durableId="2603EE91"/>
  <w16cid:commentId w16cid:paraId="10A7BF81" w16cid:durableId="639DC3E7"/>
  <w16cid:commentId w16cid:paraId="3478020C" w16cid:durableId="261268A1"/>
  <w16cid:commentId w16cid:paraId="76AF8ECF" w16cid:durableId="2612302D"/>
  <w16cid:commentId w16cid:paraId="70DC8A2D" w16cid:durableId="27E8E359"/>
  <w16cid:commentId w16cid:paraId="4AA8570E" w16cid:durableId="2603EECA"/>
  <w16cid:commentId w16cid:paraId="4B8C5624" w16cid:durableId="27D12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F6A333" w14:textId="77777777" w:rsidR="00CA4E3B" w:rsidRDefault="00CA4E3B" w:rsidP="00AE16BE">
      <w:r>
        <w:separator/>
      </w:r>
    </w:p>
  </w:endnote>
  <w:endnote w:type="continuationSeparator" w:id="0">
    <w:p w14:paraId="63880E83" w14:textId="77777777" w:rsidR="00CA4E3B" w:rsidRDefault="00CA4E3B" w:rsidP="00AE16BE">
      <w:r>
        <w:continuationSeparator/>
      </w:r>
    </w:p>
  </w:endnote>
  <w:endnote w:type="continuationNotice" w:id="1">
    <w:p w14:paraId="53CD89B1" w14:textId="77777777" w:rsidR="00CA4E3B" w:rsidRDefault="00CA4E3B"/>
  </w:endnote>
  <w:endnote w:id="2">
    <w:p w14:paraId="535A1252" w14:textId="44352B13" w:rsidR="00574B69" w:rsidRDefault="003502FE">
      <w:pPr>
        <w:pStyle w:val="EndnoteText"/>
      </w:pPr>
      <w:r>
        <w:rPr>
          <w:rStyle w:val="EndnoteReference"/>
        </w:rPr>
        <w:endnoteRef/>
      </w:r>
      <w:r>
        <w:t xml:space="preserve"> </w:t>
      </w:r>
      <w:hyperlink r:id="rId1" w:history="1">
        <w:r w:rsidR="00574B69" w:rsidRPr="001D2FB5">
          <w:rPr>
            <w:rStyle w:val="Hyperlink"/>
            <w:rFonts w:ascii="Tahoma" w:hAnsi="Tahoma"/>
            <w:sz w:val="20"/>
          </w:rPr>
          <w:t>www.dhs.wisconsin.gov/lead/index.htm</w:t>
        </w:r>
      </w:hyperlink>
    </w:p>
  </w:endnote>
  <w:endnote w:id="3">
    <w:p w14:paraId="5EFBAA11" w14:textId="1130AC14" w:rsidR="000559DA" w:rsidRPr="00C53828" w:rsidRDefault="00936285">
      <w:pPr>
        <w:pStyle w:val="EndnoteText"/>
      </w:pPr>
      <w:r>
        <w:rPr>
          <w:rStyle w:val="EndnoteReference"/>
        </w:rPr>
        <w:endnoteRef/>
      </w:r>
      <w:r>
        <w:t xml:space="preserve"> </w:t>
      </w:r>
      <w:r w:rsidR="003E7B2E">
        <w:t>Wis</w:t>
      </w:r>
      <w:r w:rsidR="000559DA">
        <w:t xml:space="preserve">. </w:t>
      </w:r>
      <w:r w:rsidR="003E7B2E">
        <w:t>Admin Code DHS Chapter 163</w:t>
      </w:r>
      <w:r w:rsidR="000559DA">
        <w:t xml:space="preserve"> </w:t>
      </w:r>
      <w:hyperlink r:id="rId2" w:history="1">
        <w:r w:rsidR="000559DA" w:rsidRPr="001D2FB5">
          <w:rPr>
            <w:rStyle w:val="Hyperlink"/>
            <w:rFonts w:ascii="Tahoma" w:hAnsi="Tahoma"/>
            <w:sz w:val="20"/>
          </w:rPr>
          <w:t>https://docs.legis.wisconsin.gov/code/admin_code/dhs/110/163/Title</w:t>
        </w:r>
      </w:hyperlink>
    </w:p>
  </w:endnote>
  <w:endnote w:id="4">
    <w:p w14:paraId="21B542AF" w14:textId="1F26F816" w:rsidR="009F6177" w:rsidRPr="00C53828" w:rsidRDefault="009F6177">
      <w:pPr>
        <w:pStyle w:val="EndnoteText"/>
        <w:rPr>
          <w:rFonts w:cs="Tahoma"/>
          <w:color w:val="0000FF"/>
          <w:u w:val="single"/>
        </w:rPr>
      </w:pPr>
      <w:r w:rsidRPr="00C414D7">
        <w:rPr>
          <w:rStyle w:val="EndnoteReference"/>
          <w:rFonts w:cs="Tahoma"/>
        </w:rPr>
        <w:endnoteRef/>
      </w:r>
      <w:r w:rsidRPr="00C414D7">
        <w:rPr>
          <w:rFonts w:cs="Tahoma"/>
        </w:rPr>
        <w:t xml:space="preserve"> </w:t>
      </w:r>
      <w:hyperlink r:id="rId3" w:history="1">
        <w:r w:rsidRPr="00C414D7">
          <w:rPr>
            <w:rStyle w:val="Hyperlink"/>
            <w:rFonts w:ascii="Tahoma" w:hAnsi="Tahoma" w:cs="Tahoma"/>
            <w:sz w:val="20"/>
          </w:rPr>
          <w:t>www.epa.gov/lead/protect-your-family-lead-your-home-real-estate-disclosure</w:t>
        </w:r>
      </w:hyperlink>
    </w:p>
  </w:endnote>
  <w:endnote w:id="5">
    <w:p w14:paraId="5462C775" w14:textId="77777777" w:rsidR="00E50D6C" w:rsidRDefault="00E50D6C" w:rsidP="00E50D6C">
      <w:pPr>
        <w:pStyle w:val="EndnoteText"/>
      </w:pPr>
      <w:r>
        <w:rPr>
          <w:rStyle w:val="EndnoteReference"/>
        </w:rPr>
        <w:endnoteRef/>
      </w:r>
      <w:r>
        <w:t xml:space="preserve"> HUD Guidelines for the Evaluation and Control of Lead-Based Paint Hazards is Housing (2012 Edition) </w:t>
      </w:r>
      <w:hyperlink r:id="rId4" w:history="1">
        <w:r w:rsidRPr="001D2FB5">
          <w:rPr>
            <w:rStyle w:val="Hyperlink"/>
            <w:rFonts w:ascii="Tahoma" w:hAnsi="Tahoma"/>
            <w:sz w:val="20"/>
          </w:rPr>
          <w:t>www.hud.gov/program_offices/healthy_homes/lbp/hudguidelines</w:t>
        </w:r>
      </w:hyperlink>
    </w:p>
  </w:endnote>
  <w:endnote w:id="6">
    <w:p w14:paraId="6E07FE89" w14:textId="3D34A26E" w:rsidR="00E71ED4" w:rsidRDefault="00F27585">
      <w:pPr>
        <w:pStyle w:val="EndnoteText"/>
      </w:pPr>
      <w:r>
        <w:rPr>
          <w:rStyle w:val="EndnoteReference"/>
        </w:rPr>
        <w:endnoteRef/>
      </w:r>
      <w:r>
        <w:t xml:space="preserve"> </w:t>
      </w:r>
      <w:r w:rsidR="00432A43">
        <w:t xml:space="preserve">Appendix 13.1: Wipe Sampling of Settled Dust for Lead Determination </w:t>
      </w:r>
      <w:hyperlink r:id="rId5" w:history="1">
        <w:r w:rsidR="001904DD" w:rsidRPr="001D2FB5">
          <w:rPr>
            <w:rStyle w:val="Hyperlink"/>
            <w:rFonts w:ascii="Tahoma" w:hAnsi="Tahoma"/>
            <w:sz w:val="20"/>
          </w:rPr>
          <w:t>www.hud.gov/sites/documents/LBPH-40.PDF</w:t>
        </w:r>
      </w:hyperlink>
    </w:p>
  </w:endnote>
  <w:endnote w:id="7">
    <w:p w14:paraId="3D31AC65" w14:textId="5D74A6ED" w:rsidR="00B91A4F" w:rsidRDefault="004F02A6">
      <w:pPr>
        <w:pStyle w:val="EndnoteText"/>
      </w:pPr>
      <w:r>
        <w:rPr>
          <w:rStyle w:val="EndnoteReference"/>
        </w:rPr>
        <w:endnoteRef/>
      </w:r>
      <w:r>
        <w:t xml:space="preserve"> </w:t>
      </w:r>
      <w:r w:rsidR="00706B12">
        <w:t xml:space="preserve">Appendix 13.3: Collecting Soil Samples for Lead Determination </w:t>
      </w:r>
      <w:hyperlink r:id="rId6" w:history="1">
        <w:r w:rsidR="00B91A4F" w:rsidRPr="001D2FB5">
          <w:rPr>
            <w:rStyle w:val="Hyperlink"/>
            <w:rFonts w:ascii="Tahoma" w:hAnsi="Tahoma"/>
            <w:sz w:val="20"/>
          </w:rPr>
          <w:t>www.hud.gov/sites/documents/LBPH-42.PDF</w:t>
        </w:r>
      </w:hyperlink>
    </w:p>
  </w:endnote>
  <w:endnote w:id="8">
    <w:p w14:paraId="493DFB62" w14:textId="0066DCD4" w:rsidR="001904DD" w:rsidRDefault="001904DD">
      <w:pPr>
        <w:pStyle w:val="EndnoteText"/>
      </w:pPr>
      <w:r>
        <w:rPr>
          <w:rStyle w:val="EndnoteReference"/>
        </w:rPr>
        <w:endnoteRef/>
      </w:r>
      <w:r>
        <w:t xml:space="preserve"> Appendix 13.3: Collecting Soil Samples for Lead Determination </w:t>
      </w:r>
      <w:hyperlink r:id="rId7" w:history="1">
        <w:r w:rsidRPr="001D2FB5">
          <w:rPr>
            <w:rStyle w:val="Hyperlink"/>
            <w:rFonts w:ascii="Tahoma" w:hAnsi="Tahoma"/>
            <w:sz w:val="20"/>
          </w:rPr>
          <w:t>www.hud.gov/sites/documents/LBPH-42.PDF</w:t>
        </w:r>
      </w:hyperlink>
    </w:p>
  </w:endnote>
  <w:endnote w:id="9">
    <w:p w14:paraId="34A1EB47" w14:textId="2B3EED16" w:rsidR="00230D55" w:rsidRDefault="00230D55">
      <w:pPr>
        <w:pStyle w:val="EndnoteText"/>
      </w:pPr>
      <w:r>
        <w:rPr>
          <w:rStyle w:val="EndnoteReference"/>
        </w:rPr>
        <w:endnoteRef/>
      </w:r>
      <w:r>
        <w:t xml:space="preserve"> </w:t>
      </w:r>
      <w:hyperlink r:id="rId8" w:anchor="745.63" w:history="1">
        <w:r w:rsidRPr="00230D55">
          <w:rPr>
            <w:rStyle w:val="Hyperlink"/>
            <w:rFonts w:ascii="Tahoma" w:hAnsi="Tahoma"/>
            <w:sz w:val="20"/>
          </w:rPr>
          <w:t>eCFR :: 40 CFR Part 745 -- Lead-Based Paint Poisoning Prevention in Certain Residential Structures</w:t>
        </w:r>
      </w:hyperlink>
      <w:r>
        <w:t xml:space="preserve"> </w:t>
      </w:r>
      <w:hyperlink r:id="rId9" w:anchor="745.63" w:history="1">
        <w:r w:rsidRPr="00D86950">
          <w:rPr>
            <w:rStyle w:val="Hyperlink"/>
            <w:rFonts w:ascii="Tahoma" w:hAnsi="Tahoma"/>
            <w:sz w:val="20"/>
          </w:rPr>
          <w:t>https://www.ecfr.gov/current/title-40/chapter-I/subchapter-R/part-745#745.63</w:t>
        </w:r>
      </w:hyperlink>
    </w:p>
    <w:p w14:paraId="1DFE9C58" w14:textId="77777777" w:rsidR="00230D55" w:rsidRDefault="00230D55">
      <w:pPr>
        <w:pStyle w:val="EndnoteText"/>
      </w:pPr>
    </w:p>
  </w:endnote>
  <w:endnote w:id="10">
    <w:p w14:paraId="2C24E9CA" w14:textId="77777777" w:rsidR="00F06E1B" w:rsidRDefault="00F06E1B" w:rsidP="00F06E1B">
      <w:pPr>
        <w:pStyle w:val="EndnoteText"/>
      </w:pPr>
      <w:r>
        <w:rPr>
          <w:rStyle w:val="EndnoteReference"/>
        </w:rPr>
        <w:endnoteRef/>
      </w:r>
      <w:r>
        <w:t xml:space="preserve"> </w:t>
      </w:r>
      <w:hyperlink r:id="rId10" w:anchor="745.63" w:history="1">
        <w:r w:rsidRPr="00230D55">
          <w:rPr>
            <w:rStyle w:val="Hyperlink"/>
            <w:rFonts w:ascii="Tahoma" w:hAnsi="Tahoma"/>
            <w:sz w:val="20"/>
          </w:rPr>
          <w:t>eCFR :: 40 CFR Part 745 -- Lead-Based Paint Poisoning Prevention in Certain Residential Structures</w:t>
        </w:r>
      </w:hyperlink>
      <w:r>
        <w:t xml:space="preserve"> </w:t>
      </w:r>
      <w:hyperlink r:id="rId11" w:anchor="745.63" w:history="1">
        <w:r w:rsidRPr="00D86950">
          <w:rPr>
            <w:rStyle w:val="Hyperlink"/>
            <w:rFonts w:ascii="Tahoma" w:hAnsi="Tahoma"/>
            <w:sz w:val="20"/>
          </w:rPr>
          <w:t>https://www.ecfr.gov/current/title-40/chapter-I/subchapter-R/part-745#745.63</w:t>
        </w:r>
      </w:hyperlink>
    </w:p>
    <w:p w14:paraId="1F29BE28" w14:textId="77777777" w:rsidR="00F06E1B" w:rsidRDefault="00F06E1B" w:rsidP="00F06E1B">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Ebrima">
    <w:panose1 w:val="02000000000000000000"/>
    <w:charset w:val="00"/>
    <w:family w:val="auto"/>
    <w:pitch w:val="variable"/>
    <w:sig w:usb0="A000005F" w:usb1="02000041" w:usb2="000008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A46048" w14:textId="37E4CA86" w:rsidR="00582F4D" w:rsidRDefault="00582F4D" w:rsidP="00AE16BE">
    <w:pPr>
      <w:pStyle w:val="Footer"/>
    </w:pPr>
    <w:r>
      <w:rPr>
        <w:rStyle w:val="PageNumber"/>
      </w:rPr>
      <w:fldChar w:fldCharType="begin"/>
    </w:r>
    <w:r>
      <w:rPr>
        <w:rStyle w:val="PageNumber"/>
      </w:rPr>
      <w:instrText xml:space="preserve"> PAGE </w:instrText>
    </w:r>
    <w:r>
      <w:rPr>
        <w:rStyle w:val="PageNumber"/>
      </w:rPr>
      <w:fldChar w:fldCharType="separate"/>
    </w:r>
    <w:r w:rsidR="00AA241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AA2414">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3DC25B" w14:textId="77777777" w:rsidR="00CA4E3B" w:rsidRDefault="00CA4E3B" w:rsidP="00AE16BE">
      <w:r>
        <w:separator/>
      </w:r>
    </w:p>
  </w:footnote>
  <w:footnote w:type="continuationSeparator" w:id="0">
    <w:p w14:paraId="2893B1B0" w14:textId="77777777" w:rsidR="00CA4E3B" w:rsidRDefault="00CA4E3B" w:rsidP="00AE16BE">
      <w:r>
        <w:continuationSeparator/>
      </w:r>
    </w:p>
  </w:footnote>
  <w:footnote w:type="continuationNotice" w:id="1">
    <w:p w14:paraId="3CBA720A" w14:textId="77777777" w:rsidR="00CA4E3B" w:rsidRDefault="00CA4E3B"/>
  </w:footnote>
  <w:footnote w:id="2">
    <w:p w14:paraId="4D9F8FEC" w14:textId="77777777" w:rsidR="003F3368" w:rsidRDefault="003F3368" w:rsidP="003F3368">
      <w:pPr>
        <w:pStyle w:val="FootnoteText"/>
      </w:pPr>
      <w:r>
        <w:rPr>
          <w:rStyle w:val="FootnoteReference"/>
        </w:rPr>
        <w:footnoteRef/>
      </w:r>
      <w:r>
        <w:t xml:space="preserve"> </w:t>
      </w:r>
      <w:r w:rsidRPr="00EC10AF">
        <w:t>The very small amount is the de minimis amount under the HUD Lead-safe Housing Rule (24 CFR 35.1350(d)), or the amount of paint that is not “paint in poor condition” under the EPA lead training and certification (“402”) rule (40 CFR 745.223).</w:t>
      </w:r>
    </w:p>
  </w:footnote>
  <w:footnote w:id="3">
    <w:p w14:paraId="60806110" w14:textId="77777777" w:rsidR="00582F4D" w:rsidRDefault="00582F4D" w:rsidP="00A54B39">
      <w:pPr>
        <w:pStyle w:val="FootnoteText"/>
      </w:pPr>
      <w:r>
        <w:rPr>
          <w:rStyle w:val="FootnoteReference"/>
        </w:rPr>
        <w:footnoteRef/>
      </w:r>
      <w:r>
        <w:t xml:space="preserve"> </w:t>
      </w:r>
      <w:hyperlink r:id="rId1"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 w:id="4">
    <w:p w14:paraId="47F564B2" w14:textId="77777777" w:rsidR="00F06E1B" w:rsidRDefault="00F06E1B" w:rsidP="00F06E1B">
      <w:pPr>
        <w:pStyle w:val="FootnoteText"/>
      </w:pPr>
      <w:r>
        <w:rPr>
          <w:rStyle w:val="FootnoteReference"/>
        </w:rPr>
        <w:footnoteRef/>
      </w:r>
      <w:r>
        <w:t xml:space="preserve"> </w:t>
      </w:r>
      <w:hyperlink r:id="rId2"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1F8CC24"/>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98F6C2E2"/>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AC747524"/>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CE449F1E"/>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CFC5E7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725A5B"/>
    <w:multiLevelType w:val="hybridMultilevel"/>
    <w:tmpl w:val="5A34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EB5C85"/>
    <w:multiLevelType w:val="multilevel"/>
    <w:tmpl w:val="C1EE72EA"/>
    <w:lvl w:ilvl="0">
      <w:start w:val="1"/>
      <w:numFmt w:val="bullet"/>
      <w:pStyle w:val="ListBullet"/>
      <w:lvlText w:val=""/>
      <w:lvlJc w:val="left"/>
      <w:pPr>
        <w:ind w:left="547" w:hanging="547"/>
      </w:pPr>
      <w:rPr>
        <w:rFonts w:ascii="Symbol" w:hAnsi="Symbol" w:hint="default"/>
        <w:color w:val="auto"/>
      </w:rPr>
    </w:lvl>
    <w:lvl w:ilvl="1">
      <w:start w:val="1"/>
      <w:numFmt w:val="bullet"/>
      <w:pStyle w:val="ListBullet2"/>
      <w:lvlText w:val=""/>
      <w:lvlJc w:val="left"/>
      <w:pPr>
        <w:ind w:left="1094" w:hanging="547"/>
      </w:pPr>
      <w:rPr>
        <w:rFonts w:ascii="Symbol" w:hAnsi="Symbol" w:hint="default"/>
        <w:color w:val="auto"/>
      </w:rPr>
    </w:lvl>
    <w:lvl w:ilvl="2">
      <w:start w:val="1"/>
      <w:numFmt w:val="bullet"/>
      <w:pStyle w:val="ListBullet3"/>
      <w:lvlText w:val=""/>
      <w:lvlJc w:val="left"/>
      <w:pPr>
        <w:ind w:left="1641" w:hanging="547"/>
      </w:pPr>
      <w:rPr>
        <w:rFonts w:ascii="Symbol" w:hAnsi="Symbol" w:hint="default"/>
        <w:color w:val="auto"/>
      </w:rPr>
    </w:lvl>
    <w:lvl w:ilvl="3">
      <w:start w:val="1"/>
      <w:numFmt w:val="bullet"/>
      <w:pStyle w:val="ListBullet4"/>
      <w:lvlText w:val=""/>
      <w:lvlJc w:val="left"/>
      <w:pPr>
        <w:ind w:left="2188" w:hanging="547"/>
      </w:pPr>
      <w:rPr>
        <w:rFonts w:ascii="Symbol" w:hAnsi="Symbol" w:hint="default"/>
        <w:color w:val="auto"/>
      </w:rPr>
    </w:lvl>
    <w:lvl w:ilvl="4">
      <w:start w:val="1"/>
      <w:numFmt w:val="bullet"/>
      <w:pStyle w:val="ListBullet5"/>
      <w:lvlText w:val=""/>
      <w:lvlJc w:val="left"/>
      <w:pPr>
        <w:ind w:left="2735" w:hanging="547"/>
      </w:pPr>
      <w:rPr>
        <w:rFonts w:ascii="Wingdings" w:hAnsi="Wingdings" w:hint="default"/>
        <w:color w:val="auto"/>
      </w:rPr>
    </w:lvl>
    <w:lvl w:ilvl="5">
      <w:start w:val="1"/>
      <w:numFmt w:val="none"/>
      <w:lvlText w:val=""/>
      <w:lvlJc w:val="left"/>
      <w:pPr>
        <w:ind w:left="3282" w:hanging="547"/>
      </w:pPr>
      <w:rPr>
        <w:rFonts w:hint="default"/>
      </w:rPr>
    </w:lvl>
    <w:lvl w:ilvl="6">
      <w:start w:val="1"/>
      <w:numFmt w:val="none"/>
      <w:lvlText w:val="%7"/>
      <w:lvlJc w:val="left"/>
      <w:pPr>
        <w:ind w:left="3829" w:hanging="547"/>
      </w:pPr>
      <w:rPr>
        <w:rFonts w:hint="default"/>
      </w:rPr>
    </w:lvl>
    <w:lvl w:ilvl="7">
      <w:start w:val="1"/>
      <w:numFmt w:val="none"/>
      <w:lvlText w:val="%8"/>
      <w:lvlJc w:val="left"/>
      <w:pPr>
        <w:ind w:left="4376" w:hanging="547"/>
      </w:pPr>
      <w:rPr>
        <w:rFonts w:hint="default"/>
      </w:rPr>
    </w:lvl>
    <w:lvl w:ilvl="8">
      <w:start w:val="1"/>
      <w:numFmt w:val="none"/>
      <w:lvlText w:val="%9"/>
      <w:lvlJc w:val="left"/>
      <w:pPr>
        <w:ind w:left="4923" w:hanging="547"/>
      </w:pPr>
      <w:rPr>
        <w:rFonts w:hint="default"/>
      </w:rPr>
    </w:lvl>
  </w:abstractNum>
  <w:abstractNum w:abstractNumId="7" w15:restartNumberingAfterBreak="0">
    <w:nsid w:val="0E3E019E"/>
    <w:multiLevelType w:val="hybridMultilevel"/>
    <w:tmpl w:val="81E25B8A"/>
    <w:lvl w:ilvl="0" w:tplc="397CA122">
      <w:start w:val="1"/>
      <w:numFmt w:val="decimal"/>
      <w:lvlText w:val="%1."/>
      <w:lvlJc w:val="left"/>
      <w:pPr>
        <w:ind w:left="720" w:hanging="360"/>
      </w:pPr>
    </w:lvl>
    <w:lvl w:ilvl="1" w:tplc="45E25B66">
      <w:start w:val="1"/>
      <w:numFmt w:val="decimal"/>
      <w:lvlText w:val="%2."/>
      <w:lvlJc w:val="left"/>
      <w:pPr>
        <w:ind w:left="720" w:hanging="360"/>
      </w:pPr>
    </w:lvl>
    <w:lvl w:ilvl="2" w:tplc="D6BA46CE">
      <w:start w:val="1"/>
      <w:numFmt w:val="decimal"/>
      <w:lvlText w:val="%3."/>
      <w:lvlJc w:val="left"/>
      <w:pPr>
        <w:ind w:left="720" w:hanging="360"/>
      </w:pPr>
    </w:lvl>
    <w:lvl w:ilvl="3" w:tplc="B310F280">
      <w:start w:val="1"/>
      <w:numFmt w:val="decimal"/>
      <w:lvlText w:val="%4."/>
      <w:lvlJc w:val="left"/>
      <w:pPr>
        <w:ind w:left="720" w:hanging="360"/>
      </w:pPr>
    </w:lvl>
    <w:lvl w:ilvl="4" w:tplc="D0587130">
      <w:start w:val="1"/>
      <w:numFmt w:val="decimal"/>
      <w:lvlText w:val="%5."/>
      <w:lvlJc w:val="left"/>
      <w:pPr>
        <w:ind w:left="720" w:hanging="360"/>
      </w:pPr>
    </w:lvl>
    <w:lvl w:ilvl="5" w:tplc="C06ECDC4">
      <w:start w:val="1"/>
      <w:numFmt w:val="decimal"/>
      <w:lvlText w:val="%6."/>
      <w:lvlJc w:val="left"/>
      <w:pPr>
        <w:ind w:left="720" w:hanging="360"/>
      </w:pPr>
    </w:lvl>
    <w:lvl w:ilvl="6" w:tplc="632E5C42">
      <w:start w:val="1"/>
      <w:numFmt w:val="decimal"/>
      <w:lvlText w:val="%7."/>
      <w:lvlJc w:val="left"/>
      <w:pPr>
        <w:ind w:left="720" w:hanging="360"/>
      </w:pPr>
    </w:lvl>
    <w:lvl w:ilvl="7" w:tplc="EDA43138">
      <w:start w:val="1"/>
      <w:numFmt w:val="decimal"/>
      <w:lvlText w:val="%8."/>
      <w:lvlJc w:val="left"/>
      <w:pPr>
        <w:ind w:left="720" w:hanging="360"/>
      </w:pPr>
    </w:lvl>
    <w:lvl w:ilvl="8" w:tplc="8836FE38">
      <w:start w:val="1"/>
      <w:numFmt w:val="decimal"/>
      <w:lvlText w:val="%9."/>
      <w:lvlJc w:val="left"/>
      <w:pPr>
        <w:ind w:left="720" w:hanging="360"/>
      </w:pPr>
    </w:lvl>
  </w:abstractNum>
  <w:abstractNum w:abstractNumId="8" w15:restartNumberingAfterBreak="0">
    <w:nsid w:val="14E30AC3"/>
    <w:multiLevelType w:val="hybridMultilevel"/>
    <w:tmpl w:val="311A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A8535A"/>
    <w:multiLevelType w:val="multilevel"/>
    <w:tmpl w:val="EDB27924"/>
    <w:lvl w:ilvl="0">
      <w:start w:val="1"/>
      <w:numFmt w:val="decimal"/>
      <w:lvlText w:val="%1.0"/>
      <w:lvlJc w:val="left"/>
      <w:pPr>
        <w:ind w:left="360" w:hanging="360"/>
      </w:pPr>
      <w:rPr>
        <w:rFonts w:hint="default"/>
        <w:b/>
        <w:bCs/>
        <w:i w:val="0"/>
        <w:iCs w:val="0"/>
        <w:caps w:val="0"/>
        <w:smallCaps w:val="0"/>
        <w:strike w:val="0"/>
        <w:dstrike w:val="0"/>
        <w:outline w:val="0"/>
        <w:shadow w:val="0"/>
        <w:emboss w:val="0"/>
        <w:imprint w:val="0"/>
        <w:noProof w:val="0"/>
        <w:vanish w:val="0"/>
        <w:color w:val="738A4C" w:themeColor="accent6" w:themeShade="80"/>
        <w:spacing w:val="0"/>
        <w:kern w:val="0"/>
        <w:position w:val="0"/>
        <w:sz w:val="32"/>
        <w:szCs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specVanish w:val="0"/>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15:restartNumberingAfterBreak="0">
    <w:nsid w:val="20674D9E"/>
    <w:multiLevelType w:val="hybridMultilevel"/>
    <w:tmpl w:val="06FAFEB2"/>
    <w:lvl w:ilvl="0" w:tplc="C10EADBC">
      <w:start w:val="1"/>
      <w:numFmt w:val="decimal"/>
      <w:lvlText w:val="%1."/>
      <w:lvlJc w:val="left"/>
      <w:pPr>
        <w:ind w:left="338" w:hanging="360"/>
      </w:pPr>
      <w:rPr>
        <w:rFonts w:hint="default"/>
        <w:b/>
        <w:bCs/>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11" w15:restartNumberingAfterBreak="0">
    <w:nsid w:val="222D5AC4"/>
    <w:multiLevelType w:val="hybridMultilevel"/>
    <w:tmpl w:val="AB0A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9C7747"/>
    <w:multiLevelType w:val="hybridMultilevel"/>
    <w:tmpl w:val="358212E0"/>
    <w:lvl w:ilvl="0" w:tplc="7F069C9E">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4F41E3"/>
    <w:multiLevelType w:val="hybridMultilevel"/>
    <w:tmpl w:val="04BA90D8"/>
    <w:lvl w:ilvl="0" w:tplc="FFFFFFFF">
      <w:start w:val="1"/>
      <w:numFmt w:val="decimal"/>
      <w:lvlText w:val="%1."/>
      <w:lvlJc w:val="left"/>
      <w:pPr>
        <w:ind w:left="338" w:hanging="360"/>
      </w:pPr>
      <w:rPr>
        <w:rFonts w:hint="default"/>
        <w:b w:val="0"/>
        <w:bCs w:val="0"/>
        <w:color w:val="335D63"/>
      </w:rPr>
    </w:lvl>
    <w:lvl w:ilvl="1" w:tplc="FFFFFFFF" w:tentative="1">
      <w:start w:val="1"/>
      <w:numFmt w:val="lowerLetter"/>
      <w:lvlText w:val="%2."/>
      <w:lvlJc w:val="left"/>
      <w:pPr>
        <w:ind w:left="1058" w:hanging="360"/>
      </w:pPr>
    </w:lvl>
    <w:lvl w:ilvl="2" w:tplc="FFFFFFFF" w:tentative="1">
      <w:start w:val="1"/>
      <w:numFmt w:val="lowerRoman"/>
      <w:lvlText w:val="%3."/>
      <w:lvlJc w:val="right"/>
      <w:pPr>
        <w:ind w:left="1778" w:hanging="180"/>
      </w:pPr>
    </w:lvl>
    <w:lvl w:ilvl="3" w:tplc="FFFFFFFF" w:tentative="1">
      <w:start w:val="1"/>
      <w:numFmt w:val="decimal"/>
      <w:lvlText w:val="%4."/>
      <w:lvlJc w:val="left"/>
      <w:pPr>
        <w:ind w:left="2498" w:hanging="360"/>
      </w:pPr>
    </w:lvl>
    <w:lvl w:ilvl="4" w:tplc="FFFFFFFF" w:tentative="1">
      <w:start w:val="1"/>
      <w:numFmt w:val="lowerLetter"/>
      <w:lvlText w:val="%5."/>
      <w:lvlJc w:val="left"/>
      <w:pPr>
        <w:ind w:left="3218" w:hanging="360"/>
      </w:pPr>
    </w:lvl>
    <w:lvl w:ilvl="5" w:tplc="FFFFFFFF" w:tentative="1">
      <w:start w:val="1"/>
      <w:numFmt w:val="lowerRoman"/>
      <w:lvlText w:val="%6."/>
      <w:lvlJc w:val="right"/>
      <w:pPr>
        <w:ind w:left="3938" w:hanging="180"/>
      </w:pPr>
    </w:lvl>
    <w:lvl w:ilvl="6" w:tplc="FFFFFFFF" w:tentative="1">
      <w:start w:val="1"/>
      <w:numFmt w:val="decimal"/>
      <w:lvlText w:val="%7."/>
      <w:lvlJc w:val="left"/>
      <w:pPr>
        <w:ind w:left="4658" w:hanging="360"/>
      </w:pPr>
    </w:lvl>
    <w:lvl w:ilvl="7" w:tplc="FFFFFFFF" w:tentative="1">
      <w:start w:val="1"/>
      <w:numFmt w:val="lowerLetter"/>
      <w:lvlText w:val="%8."/>
      <w:lvlJc w:val="left"/>
      <w:pPr>
        <w:ind w:left="5378" w:hanging="360"/>
      </w:pPr>
    </w:lvl>
    <w:lvl w:ilvl="8" w:tplc="FFFFFFFF" w:tentative="1">
      <w:start w:val="1"/>
      <w:numFmt w:val="lowerRoman"/>
      <w:lvlText w:val="%9."/>
      <w:lvlJc w:val="right"/>
      <w:pPr>
        <w:ind w:left="6098" w:hanging="180"/>
      </w:pPr>
    </w:lvl>
  </w:abstractNum>
  <w:abstractNum w:abstractNumId="14" w15:restartNumberingAfterBreak="0">
    <w:nsid w:val="2FF87359"/>
    <w:multiLevelType w:val="hybridMultilevel"/>
    <w:tmpl w:val="E15628C4"/>
    <w:lvl w:ilvl="0" w:tplc="61684F20">
      <w:start w:val="1"/>
      <w:numFmt w:val="decimal"/>
      <w:lvlText w:val="%1.0"/>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126D89"/>
    <w:multiLevelType w:val="hybridMultilevel"/>
    <w:tmpl w:val="FDB2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307925"/>
    <w:multiLevelType w:val="hybridMultilevel"/>
    <w:tmpl w:val="8ADA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F05071"/>
    <w:multiLevelType w:val="hybridMultilevel"/>
    <w:tmpl w:val="68E0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D2FA5"/>
    <w:multiLevelType w:val="hybridMultilevel"/>
    <w:tmpl w:val="F91441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46DB73CB"/>
    <w:multiLevelType w:val="hybridMultilevel"/>
    <w:tmpl w:val="09CA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C36E01"/>
    <w:multiLevelType w:val="hybridMultilevel"/>
    <w:tmpl w:val="04CC4F3E"/>
    <w:lvl w:ilvl="0" w:tplc="61684F20">
      <w:start w:val="1"/>
      <w:numFmt w:val="decimal"/>
      <w:pStyle w:val="Heading1"/>
      <w:lvlText w:val="%1.0"/>
      <w:lvlJc w:val="left"/>
      <w:pPr>
        <w:ind w:left="720" w:hanging="360"/>
      </w:pPr>
      <w:rPr>
        <w:rFonts w:hint="default"/>
      </w:rPr>
    </w:lvl>
    <w:lvl w:ilvl="1" w:tplc="4492FA1E">
      <w:start w:val="1"/>
      <w:numFmt w:val="decimal"/>
      <w:lvlText w:val="6.%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87225"/>
    <w:multiLevelType w:val="hybridMultilevel"/>
    <w:tmpl w:val="4F3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686965"/>
    <w:multiLevelType w:val="hybridMultilevel"/>
    <w:tmpl w:val="3928F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00EF97"/>
    <w:multiLevelType w:val="hybridMultilevel"/>
    <w:tmpl w:val="12F8307E"/>
    <w:lvl w:ilvl="0" w:tplc="B5DAFE2C">
      <w:start w:val="1"/>
      <w:numFmt w:val="bullet"/>
      <w:lvlText w:val=""/>
      <w:lvlJc w:val="left"/>
      <w:pPr>
        <w:ind w:left="720" w:hanging="360"/>
      </w:pPr>
      <w:rPr>
        <w:rFonts w:ascii="Symbol" w:hAnsi="Symbol" w:hint="default"/>
      </w:rPr>
    </w:lvl>
    <w:lvl w:ilvl="1" w:tplc="78DCED9A">
      <w:start w:val="1"/>
      <w:numFmt w:val="bullet"/>
      <w:lvlText w:val=""/>
      <w:lvlJc w:val="left"/>
      <w:pPr>
        <w:ind w:left="1440" w:hanging="360"/>
      </w:pPr>
      <w:rPr>
        <w:rFonts w:ascii="Symbol" w:hAnsi="Symbol" w:hint="default"/>
      </w:rPr>
    </w:lvl>
    <w:lvl w:ilvl="2" w:tplc="B8228AAE">
      <w:start w:val="1"/>
      <w:numFmt w:val="bullet"/>
      <w:lvlText w:val=""/>
      <w:lvlJc w:val="left"/>
      <w:pPr>
        <w:ind w:left="2160" w:hanging="360"/>
      </w:pPr>
      <w:rPr>
        <w:rFonts w:ascii="Wingdings" w:hAnsi="Wingdings" w:hint="default"/>
      </w:rPr>
    </w:lvl>
    <w:lvl w:ilvl="3" w:tplc="9E9E7C7E">
      <w:start w:val="1"/>
      <w:numFmt w:val="bullet"/>
      <w:lvlText w:val=""/>
      <w:lvlJc w:val="left"/>
      <w:pPr>
        <w:ind w:left="2880" w:hanging="360"/>
      </w:pPr>
      <w:rPr>
        <w:rFonts w:ascii="Symbol" w:hAnsi="Symbol" w:hint="default"/>
      </w:rPr>
    </w:lvl>
    <w:lvl w:ilvl="4" w:tplc="955ECC3E">
      <w:start w:val="1"/>
      <w:numFmt w:val="bullet"/>
      <w:lvlText w:val="o"/>
      <w:lvlJc w:val="left"/>
      <w:pPr>
        <w:ind w:left="3600" w:hanging="360"/>
      </w:pPr>
      <w:rPr>
        <w:rFonts w:ascii="Courier New" w:hAnsi="Courier New" w:hint="default"/>
      </w:rPr>
    </w:lvl>
    <w:lvl w:ilvl="5" w:tplc="01A8E3A6">
      <w:start w:val="1"/>
      <w:numFmt w:val="bullet"/>
      <w:lvlText w:val=""/>
      <w:lvlJc w:val="left"/>
      <w:pPr>
        <w:ind w:left="4320" w:hanging="360"/>
      </w:pPr>
      <w:rPr>
        <w:rFonts w:ascii="Wingdings" w:hAnsi="Wingdings" w:hint="default"/>
      </w:rPr>
    </w:lvl>
    <w:lvl w:ilvl="6" w:tplc="F64E9B00">
      <w:start w:val="1"/>
      <w:numFmt w:val="bullet"/>
      <w:lvlText w:val=""/>
      <w:lvlJc w:val="left"/>
      <w:pPr>
        <w:ind w:left="5040" w:hanging="360"/>
      </w:pPr>
      <w:rPr>
        <w:rFonts w:ascii="Symbol" w:hAnsi="Symbol" w:hint="default"/>
      </w:rPr>
    </w:lvl>
    <w:lvl w:ilvl="7" w:tplc="B6B25E4E">
      <w:start w:val="1"/>
      <w:numFmt w:val="bullet"/>
      <w:lvlText w:val="o"/>
      <w:lvlJc w:val="left"/>
      <w:pPr>
        <w:ind w:left="5760" w:hanging="360"/>
      </w:pPr>
      <w:rPr>
        <w:rFonts w:ascii="Courier New" w:hAnsi="Courier New" w:hint="default"/>
      </w:rPr>
    </w:lvl>
    <w:lvl w:ilvl="8" w:tplc="63EA987C">
      <w:start w:val="1"/>
      <w:numFmt w:val="bullet"/>
      <w:lvlText w:val=""/>
      <w:lvlJc w:val="left"/>
      <w:pPr>
        <w:ind w:left="6480" w:hanging="360"/>
      </w:pPr>
      <w:rPr>
        <w:rFonts w:ascii="Wingdings" w:hAnsi="Wingdings" w:hint="default"/>
      </w:rPr>
    </w:lvl>
  </w:abstractNum>
  <w:abstractNum w:abstractNumId="24" w15:restartNumberingAfterBreak="0">
    <w:nsid w:val="50AD3388"/>
    <w:multiLevelType w:val="hybridMultilevel"/>
    <w:tmpl w:val="67E64D50"/>
    <w:lvl w:ilvl="0" w:tplc="05CA8D90">
      <w:start w:val="1"/>
      <w:numFmt w:val="decimal"/>
      <w:lvlText w:val="%1."/>
      <w:lvlJc w:val="left"/>
      <w:pPr>
        <w:ind w:left="720" w:hanging="360"/>
      </w:pPr>
      <w:rPr>
        <w:rFonts w:ascii="Calibri" w:hAnsi="Calibri" w:hint="default"/>
        <w:b/>
        <w:color w:val="738A4C" w:themeColor="accent6"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6C4B43"/>
    <w:multiLevelType w:val="hybridMultilevel"/>
    <w:tmpl w:val="630AE4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0B2519C"/>
    <w:multiLevelType w:val="hybridMultilevel"/>
    <w:tmpl w:val="1942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FBF689"/>
    <w:multiLevelType w:val="hybridMultilevel"/>
    <w:tmpl w:val="EF62076C"/>
    <w:lvl w:ilvl="0" w:tplc="3BEACBE8">
      <w:start w:val="1"/>
      <w:numFmt w:val="decimal"/>
      <w:lvlText w:val="%1."/>
      <w:lvlJc w:val="left"/>
      <w:pPr>
        <w:ind w:left="720" w:hanging="360"/>
      </w:pPr>
    </w:lvl>
    <w:lvl w:ilvl="1" w:tplc="FA1C9A88">
      <w:start w:val="1"/>
      <w:numFmt w:val="lowerLetter"/>
      <w:lvlText w:val="%2."/>
      <w:lvlJc w:val="left"/>
      <w:pPr>
        <w:ind w:left="1440" w:hanging="360"/>
      </w:pPr>
    </w:lvl>
    <w:lvl w:ilvl="2" w:tplc="EF3ED6E0">
      <w:start w:val="1"/>
      <w:numFmt w:val="lowerRoman"/>
      <w:lvlText w:val="%3."/>
      <w:lvlJc w:val="right"/>
      <w:pPr>
        <w:ind w:left="2160" w:hanging="180"/>
      </w:pPr>
    </w:lvl>
    <w:lvl w:ilvl="3" w:tplc="E54EA63A">
      <w:start w:val="1"/>
      <w:numFmt w:val="decimal"/>
      <w:lvlText w:val="%4."/>
      <w:lvlJc w:val="left"/>
      <w:pPr>
        <w:ind w:left="2880" w:hanging="360"/>
      </w:pPr>
    </w:lvl>
    <w:lvl w:ilvl="4" w:tplc="9C281C7A">
      <w:start w:val="1"/>
      <w:numFmt w:val="lowerLetter"/>
      <w:lvlText w:val="%5."/>
      <w:lvlJc w:val="left"/>
      <w:pPr>
        <w:ind w:left="3600" w:hanging="360"/>
      </w:pPr>
    </w:lvl>
    <w:lvl w:ilvl="5" w:tplc="B97C3B98">
      <w:start w:val="1"/>
      <w:numFmt w:val="lowerRoman"/>
      <w:lvlText w:val="%6."/>
      <w:lvlJc w:val="right"/>
      <w:pPr>
        <w:ind w:left="4320" w:hanging="180"/>
      </w:pPr>
    </w:lvl>
    <w:lvl w:ilvl="6" w:tplc="83D64736">
      <w:start w:val="1"/>
      <w:numFmt w:val="decimal"/>
      <w:lvlText w:val="%7."/>
      <w:lvlJc w:val="left"/>
      <w:pPr>
        <w:ind w:left="5040" w:hanging="360"/>
      </w:pPr>
    </w:lvl>
    <w:lvl w:ilvl="7" w:tplc="408C85B4">
      <w:start w:val="1"/>
      <w:numFmt w:val="lowerLetter"/>
      <w:lvlText w:val="%8."/>
      <w:lvlJc w:val="left"/>
      <w:pPr>
        <w:ind w:left="5760" w:hanging="360"/>
      </w:pPr>
    </w:lvl>
    <w:lvl w:ilvl="8" w:tplc="E2128AD2">
      <w:start w:val="1"/>
      <w:numFmt w:val="lowerRoman"/>
      <w:lvlText w:val="%9."/>
      <w:lvlJc w:val="right"/>
      <w:pPr>
        <w:ind w:left="6480" w:hanging="180"/>
      </w:pPr>
    </w:lvl>
  </w:abstractNum>
  <w:abstractNum w:abstractNumId="28" w15:restartNumberingAfterBreak="0">
    <w:nsid w:val="6385384F"/>
    <w:multiLevelType w:val="hybridMultilevel"/>
    <w:tmpl w:val="BFE4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F54CD8"/>
    <w:multiLevelType w:val="hybridMultilevel"/>
    <w:tmpl w:val="FFA85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C3465"/>
    <w:multiLevelType w:val="hybridMultilevel"/>
    <w:tmpl w:val="FC34E08C"/>
    <w:lvl w:ilvl="0" w:tplc="EA2C2D0A">
      <w:start w:val="1"/>
      <w:numFmt w:val="decimal"/>
      <w:lvlText w:val="%1."/>
      <w:lvlJc w:val="left"/>
      <w:pPr>
        <w:ind w:left="720" w:hanging="360"/>
      </w:pPr>
    </w:lvl>
    <w:lvl w:ilvl="1" w:tplc="2C02A9F6">
      <w:start w:val="1"/>
      <w:numFmt w:val="decimal"/>
      <w:lvlText w:val="%2."/>
      <w:lvlJc w:val="left"/>
      <w:pPr>
        <w:ind w:left="1440" w:hanging="360"/>
      </w:pPr>
    </w:lvl>
    <w:lvl w:ilvl="2" w:tplc="DF1CEE5A">
      <w:start w:val="1"/>
      <w:numFmt w:val="lowerRoman"/>
      <w:lvlText w:val="%3."/>
      <w:lvlJc w:val="right"/>
      <w:pPr>
        <w:ind w:left="2160" w:hanging="180"/>
      </w:pPr>
    </w:lvl>
    <w:lvl w:ilvl="3" w:tplc="8B9430D4">
      <w:start w:val="1"/>
      <w:numFmt w:val="decimal"/>
      <w:lvlText w:val="%4."/>
      <w:lvlJc w:val="left"/>
      <w:pPr>
        <w:ind w:left="2880" w:hanging="360"/>
      </w:pPr>
    </w:lvl>
    <w:lvl w:ilvl="4" w:tplc="AE34A21E">
      <w:start w:val="1"/>
      <w:numFmt w:val="lowerLetter"/>
      <w:lvlText w:val="%5."/>
      <w:lvlJc w:val="left"/>
      <w:pPr>
        <w:ind w:left="3600" w:hanging="360"/>
      </w:pPr>
    </w:lvl>
    <w:lvl w:ilvl="5" w:tplc="C52CC288">
      <w:start w:val="1"/>
      <w:numFmt w:val="lowerRoman"/>
      <w:lvlText w:val="%6."/>
      <w:lvlJc w:val="right"/>
      <w:pPr>
        <w:ind w:left="4320" w:hanging="180"/>
      </w:pPr>
    </w:lvl>
    <w:lvl w:ilvl="6" w:tplc="93DCE0AA">
      <w:start w:val="1"/>
      <w:numFmt w:val="decimal"/>
      <w:lvlText w:val="%7."/>
      <w:lvlJc w:val="left"/>
      <w:pPr>
        <w:ind w:left="5040" w:hanging="360"/>
      </w:pPr>
    </w:lvl>
    <w:lvl w:ilvl="7" w:tplc="9A482512">
      <w:start w:val="1"/>
      <w:numFmt w:val="lowerLetter"/>
      <w:lvlText w:val="%8."/>
      <w:lvlJc w:val="left"/>
      <w:pPr>
        <w:ind w:left="5760" w:hanging="360"/>
      </w:pPr>
    </w:lvl>
    <w:lvl w:ilvl="8" w:tplc="65E68236">
      <w:start w:val="1"/>
      <w:numFmt w:val="lowerRoman"/>
      <w:lvlText w:val="%9."/>
      <w:lvlJc w:val="right"/>
      <w:pPr>
        <w:ind w:left="6480" w:hanging="180"/>
      </w:pPr>
    </w:lvl>
  </w:abstractNum>
  <w:abstractNum w:abstractNumId="31" w15:restartNumberingAfterBreak="0">
    <w:nsid w:val="6D744E22"/>
    <w:multiLevelType w:val="hybridMultilevel"/>
    <w:tmpl w:val="809E8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934FE5"/>
    <w:multiLevelType w:val="hybridMultilevel"/>
    <w:tmpl w:val="04BA90D8"/>
    <w:lvl w:ilvl="0" w:tplc="4DB807AA">
      <w:start w:val="1"/>
      <w:numFmt w:val="decimal"/>
      <w:lvlText w:val="%1."/>
      <w:lvlJc w:val="left"/>
      <w:pPr>
        <w:ind w:left="338" w:hanging="360"/>
      </w:pPr>
      <w:rPr>
        <w:rFonts w:hint="default"/>
        <w:b w:val="0"/>
        <w:bCs w:val="0"/>
        <w:color w:val="335D63"/>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num w:numId="1" w16cid:durableId="78840878">
    <w:abstractNumId w:val="30"/>
  </w:num>
  <w:num w:numId="2" w16cid:durableId="481431549">
    <w:abstractNumId w:val="27"/>
  </w:num>
  <w:num w:numId="3" w16cid:durableId="1406222500">
    <w:abstractNumId w:val="23"/>
  </w:num>
  <w:num w:numId="4" w16cid:durableId="1882471823">
    <w:abstractNumId w:val="16"/>
  </w:num>
  <w:num w:numId="5" w16cid:durableId="1218594144">
    <w:abstractNumId w:val="28"/>
  </w:num>
  <w:num w:numId="6" w16cid:durableId="1533226614">
    <w:abstractNumId w:val="19"/>
  </w:num>
  <w:num w:numId="7" w16cid:durableId="65999493">
    <w:abstractNumId w:val="5"/>
  </w:num>
  <w:num w:numId="8" w16cid:durableId="590235501">
    <w:abstractNumId w:val="21"/>
  </w:num>
  <w:num w:numId="9" w16cid:durableId="72240837">
    <w:abstractNumId w:val="10"/>
  </w:num>
  <w:num w:numId="10" w16cid:durableId="157229492">
    <w:abstractNumId w:val="24"/>
  </w:num>
  <w:num w:numId="11" w16cid:durableId="865361831">
    <w:abstractNumId w:val="12"/>
  </w:num>
  <w:num w:numId="12" w16cid:durableId="884557932">
    <w:abstractNumId w:val="29"/>
  </w:num>
  <w:num w:numId="13" w16cid:durableId="417748696">
    <w:abstractNumId w:val="9"/>
  </w:num>
  <w:num w:numId="14" w16cid:durableId="561672466">
    <w:abstractNumId w:val="25"/>
  </w:num>
  <w:num w:numId="15" w16cid:durableId="1971084016">
    <w:abstractNumId w:val="32"/>
  </w:num>
  <w:num w:numId="16" w16cid:durableId="1131174171">
    <w:abstractNumId w:val="18"/>
  </w:num>
  <w:num w:numId="17" w16cid:durableId="801844840">
    <w:abstractNumId w:val="4"/>
  </w:num>
  <w:num w:numId="18" w16cid:durableId="610164627">
    <w:abstractNumId w:val="6"/>
  </w:num>
  <w:num w:numId="19" w16cid:durableId="428165745">
    <w:abstractNumId w:val="3"/>
  </w:num>
  <w:num w:numId="20" w16cid:durableId="470640761">
    <w:abstractNumId w:val="6"/>
  </w:num>
  <w:num w:numId="21" w16cid:durableId="1686205752">
    <w:abstractNumId w:val="2"/>
  </w:num>
  <w:num w:numId="22" w16cid:durableId="694041479">
    <w:abstractNumId w:val="6"/>
  </w:num>
  <w:num w:numId="23" w16cid:durableId="1634403334">
    <w:abstractNumId w:val="1"/>
  </w:num>
  <w:num w:numId="24" w16cid:durableId="1894197861">
    <w:abstractNumId w:val="6"/>
  </w:num>
  <w:num w:numId="25" w16cid:durableId="856191494">
    <w:abstractNumId w:val="0"/>
  </w:num>
  <w:num w:numId="26" w16cid:durableId="196361035">
    <w:abstractNumId w:val="6"/>
  </w:num>
  <w:num w:numId="27" w16cid:durableId="1202091533">
    <w:abstractNumId w:val="20"/>
  </w:num>
  <w:num w:numId="28" w16cid:durableId="461970072">
    <w:abstractNumId w:val="20"/>
    <w:lvlOverride w:ilvl="0">
      <w:startOverride w:val="1"/>
    </w:lvlOverride>
  </w:num>
  <w:num w:numId="29" w16cid:durableId="1085496481">
    <w:abstractNumId w:val="14"/>
  </w:num>
  <w:num w:numId="30" w16cid:durableId="545719105">
    <w:abstractNumId w:val="15"/>
  </w:num>
  <w:num w:numId="31" w16cid:durableId="840585123">
    <w:abstractNumId w:val="31"/>
  </w:num>
  <w:num w:numId="32" w16cid:durableId="1993873288">
    <w:abstractNumId w:val="8"/>
  </w:num>
  <w:num w:numId="33" w16cid:durableId="2096199202">
    <w:abstractNumId w:val="26"/>
  </w:num>
  <w:num w:numId="34" w16cid:durableId="1246527393">
    <w:abstractNumId w:val="11"/>
  </w:num>
  <w:num w:numId="35" w16cid:durableId="466944535">
    <w:abstractNumId w:val="17"/>
  </w:num>
  <w:num w:numId="36" w16cid:durableId="1684700911">
    <w:abstractNumId w:val="13"/>
  </w:num>
  <w:num w:numId="37" w16cid:durableId="1401634631">
    <w:abstractNumId w:val="22"/>
  </w:num>
  <w:num w:numId="38" w16cid:durableId="480198992">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ctiveWritingStyle w:appName="MSWord" w:lang="en-US" w:vendorID="64" w:dllVersion="0" w:nlCheck="1" w:checkStyle="0"/>
  <w:proofState w:spelling="clean" w:grammar="clean"/>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FAB"/>
    <w:rsid w:val="000002F7"/>
    <w:rsid w:val="0000179C"/>
    <w:rsid w:val="00001CDA"/>
    <w:rsid w:val="00001EF3"/>
    <w:rsid w:val="000020EE"/>
    <w:rsid w:val="000027D3"/>
    <w:rsid w:val="00003B7F"/>
    <w:rsid w:val="00003D29"/>
    <w:rsid w:val="00006536"/>
    <w:rsid w:val="000065DC"/>
    <w:rsid w:val="00006DF5"/>
    <w:rsid w:val="00007B92"/>
    <w:rsid w:val="00010316"/>
    <w:rsid w:val="0001059F"/>
    <w:rsid w:val="00010B40"/>
    <w:rsid w:val="000122E6"/>
    <w:rsid w:val="00013987"/>
    <w:rsid w:val="00015ADA"/>
    <w:rsid w:val="00016171"/>
    <w:rsid w:val="000211F4"/>
    <w:rsid w:val="00021405"/>
    <w:rsid w:val="000216AD"/>
    <w:rsid w:val="000239D7"/>
    <w:rsid w:val="00023B61"/>
    <w:rsid w:val="00023E78"/>
    <w:rsid w:val="00024016"/>
    <w:rsid w:val="0002434E"/>
    <w:rsid w:val="00024543"/>
    <w:rsid w:val="00024D39"/>
    <w:rsid w:val="00024DA6"/>
    <w:rsid w:val="000250A8"/>
    <w:rsid w:val="0002529C"/>
    <w:rsid w:val="000254FA"/>
    <w:rsid w:val="00026797"/>
    <w:rsid w:val="00027C9B"/>
    <w:rsid w:val="00030657"/>
    <w:rsid w:val="00031CCD"/>
    <w:rsid w:val="00031E7D"/>
    <w:rsid w:val="00032379"/>
    <w:rsid w:val="0003249C"/>
    <w:rsid w:val="000324CD"/>
    <w:rsid w:val="00033BAD"/>
    <w:rsid w:val="00035848"/>
    <w:rsid w:val="00036B3D"/>
    <w:rsid w:val="00037C7E"/>
    <w:rsid w:val="00040597"/>
    <w:rsid w:val="00042E6E"/>
    <w:rsid w:val="00042EF7"/>
    <w:rsid w:val="000501B7"/>
    <w:rsid w:val="00051E13"/>
    <w:rsid w:val="00052498"/>
    <w:rsid w:val="000524B7"/>
    <w:rsid w:val="00052B26"/>
    <w:rsid w:val="00053557"/>
    <w:rsid w:val="000535C8"/>
    <w:rsid w:val="00054029"/>
    <w:rsid w:val="0005507D"/>
    <w:rsid w:val="00055213"/>
    <w:rsid w:val="000559DA"/>
    <w:rsid w:val="00055C4E"/>
    <w:rsid w:val="00055F3B"/>
    <w:rsid w:val="000577E3"/>
    <w:rsid w:val="00057B2A"/>
    <w:rsid w:val="000613BC"/>
    <w:rsid w:val="0006242B"/>
    <w:rsid w:val="00062866"/>
    <w:rsid w:val="00063980"/>
    <w:rsid w:val="000640F4"/>
    <w:rsid w:val="00064817"/>
    <w:rsid w:val="00064E99"/>
    <w:rsid w:val="0006510B"/>
    <w:rsid w:val="000651DA"/>
    <w:rsid w:val="0006673E"/>
    <w:rsid w:val="000669D0"/>
    <w:rsid w:val="00070AFF"/>
    <w:rsid w:val="00070C56"/>
    <w:rsid w:val="00071CD5"/>
    <w:rsid w:val="0007296B"/>
    <w:rsid w:val="00072CE0"/>
    <w:rsid w:val="000735A0"/>
    <w:rsid w:val="00075B65"/>
    <w:rsid w:val="00076374"/>
    <w:rsid w:val="00076E87"/>
    <w:rsid w:val="000774B7"/>
    <w:rsid w:val="000807DB"/>
    <w:rsid w:val="00080918"/>
    <w:rsid w:val="00081658"/>
    <w:rsid w:val="000817E2"/>
    <w:rsid w:val="000823A9"/>
    <w:rsid w:val="000838DD"/>
    <w:rsid w:val="00083A18"/>
    <w:rsid w:val="00083F31"/>
    <w:rsid w:val="00084531"/>
    <w:rsid w:val="000856A1"/>
    <w:rsid w:val="00086812"/>
    <w:rsid w:val="00087F5B"/>
    <w:rsid w:val="000900D0"/>
    <w:rsid w:val="00090ECB"/>
    <w:rsid w:val="00091CC3"/>
    <w:rsid w:val="00091D61"/>
    <w:rsid w:val="00091DB6"/>
    <w:rsid w:val="00091F2C"/>
    <w:rsid w:val="00094C8C"/>
    <w:rsid w:val="00094DA8"/>
    <w:rsid w:val="00095248"/>
    <w:rsid w:val="00095D16"/>
    <w:rsid w:val="0009604B"/>
    <w:rsid w:val="00096580"/>
    <w:rsid w:val="00097271"/>
    <w:rsid w:val="00097856"/>
    <w:rsid w:val="000A086A"/>
    <w:rsid w:val="000A0BA0"/>
    <w:rsid w:val="000A0F25"/>
    <w:rsid w:val="000A1203"/>
    <w:rsid w:val="000A202A"/>
    <w:rsid w:val="000A2040"/>
    <w:rsid w:val="000A34C2"/>
    <w:rsid w:val="000A3500"/>
    <w:rsid w:val="000A4AC4"/>
    <w:rsid w:val="000A4F4E"/>
    <w:rsid w:val="000A53E2"/>
    <w:rsid w:val="000A56C5"/>
    <w:rsid w:val="000A6DE3"/>
    <w:rsid w:val="000A72C9"/>
    <w:rsid w:val="000A7439"/>
    <w:rsid w:val="000A7573"/>
    <w:rsid w:val="000B1283"/>
    <w:rsid w:val="000B1669"/>
    <w:rsid w:val="000B1D16"/>
    <w:rsid w:val="000B28AA"/>
    <w:rsid w:val="000B2A87"/>
    <w:rsid w:val="000B3BEC"/>
    <w:rsid w:val="000B466D"/>
    <w:rsid w:val="000B5BF2"/>
    <w:rsid w:val="000B6AC3"/>
    <w:rsid w:val="000B6D23"/>
    <w:rsid w:val="000B707B"/>
    <w:rsid w:val="000B74CC"/>
    <w:rsid w:val="000B7713"/>
    <w:rsid w:val="000C027C"/>
    <w:rsid w:val="000C0BFD"/>
    <w:rsid w:val="000C0CAE"/>
    <w:rsid w:val="000C3048"/>
    <w:rsid w:val="000C38A4"/>
    <w:rsid w:val="000C3BBC"/>
    <w:rsid w:val="000C3CBC"/>
    <w:rsid w:val="000C48E0"/>
    <w:rsid w:val="000C5A38"/>
    <w:rsid w:val="000C6478"/>
    <w:rsid w:val="000C6695"/>
    <w:rsid w:val="000C6F53"/>
    <w:rsid w:val="000C7115"/>
    <w:rsid w:val="000C7F26"/>
    <w:rsid w:val="000D0AEA"/>
    <w:rsid w:val="000D0D35"/>
    <w:rsid w:val="000D1118"/>
    <w:rsid w:val="000D171C"/>
    <w:rsid w:val="000D338F"/>
    <w:rsid w:val="000D5E1E"/>
    <w:rsid w:val="000D67B3"/>
    <w:rsid w:val="000D6981"/>
    <w:rsid w:val="000D6ABC"/>
    <w:rsid w:val="000D6D47"/>
    <w:rsid w:val="000D758D"/>
    <w:rsid w:val="000D7DF1"/>
    <w:rsid w:val="000E072B"/>
    <w:rsid w:val="000E0FC7"/>
    <w:rsid w:val="000E164C"/>
    <w:rsid w:val="000E3B7B"/>
    <w:rsid w:val="000E3F8F"/>
    <w:rsid w:val="000E452B"/>
    <w:rsid w:val="000E4BCE"/>
    <w:rsid w:val="000E55B6"/>
    <w:rsid w:val="000E5977"/>
    <w:rsid w:val="000E5D8E"/>
    <w:rsid w:val="000E6D4D"/>
    <w:rsid w:val="000E6F05"/>
    <w:rsid w:val="000E7A31"/>
    <w:rsid w:val="000F0A69"/>
    <w:rsid w:val="000F1335"/>
    <w:rsid w:val="000F1EDD"/>
    <w:rsid w:val="000F2502"/>
    <w:rsid w:val="000F449E"/>
    <w:rsid w:val="000F4E81"/>
    <w:rsid w:val="000F5752"/>
    <w:rsid w:val="000F5C0F"/>
    <w:rsid w:val="000F5E5D"/>
    <w:rsid w:val="000F5E8B"/>
    <w:rsid w:val="000F612C"/>
    <w:rsid w:val="000F66C1"/>
    <w:rsid w:val="000F725E"/>
    <w:rsid w:val="00103A77"/>
    <w:rsid w:val="00104FCD"/>
    <w:rsid w:val="00105382"/>
    <w:rsid w:val="00105D20"/>
    <w:rsid w:val="00106668"/>
    <w:rsid w:val="00107596"/>
    <w:rsid w:val="00111440"/>
    <w:rsid w:val="001124D7"/>
    <w:rsid w:val="00112D2E"/>
    <w:rsid w:val="0011354B"/>
    <w:rsid w:val="0011474C"/>
    <w:rsid w:val="00114DCF"/>
    <w:rsid w:val="00115483"/>
    <w:rsid w:val="001155D9"/>
    <w:rsid w:val="001173AB"/>
    <w:rsid w:val="0012080E"/>
    <w:rsid w:val="00120B5F"/>
    <w:rsid w:val="0012119E"/>
    <w:rsid w:val="00121F81"/>
    <w:rsid w:val="00122BA2"/>
    <w:rsid w:val="00123237"/>
    <w:rsid w:val="0012370F"/>
    <w:rsid w:val="00123963"/>
    <w:rsid w:val="001244AF"/>
    <w:rsid w:val="00124CFD"/>
    <w:rsid w:val="0012529F"/>
    <w:rsid w:val="00125C58"/>
    <w:rsid w:val="00125C7E"/>
    <w:rsid w:val="001272DE"/>
    <w:rsid w:val="00127B7A"/>
    <w:rsid w:val="001302F6"/>
    <w:rsid w:val="00130641"/>
    <w:rsid w:val="00131164"/>
    <w:rsid w:val="00131615"/>
    <w:rsid w:val="00131F9F"/>
    <w:rsid w:val="00132703"/>
    <w:rsid w:val="0013299D"/>
    <w:rsid w:val="00133A2C"/>
    <w:rsid w:val="00135BA8"/>
    <w:rsid w:val="0013644B"/>
    <w:rsid w:val="001367AC"/>
    <w:rsid w:val="00137367"/>
    <w:rsid w:val="00142C65"/>
    <w:rsid w:val="00142D53"/>
    <w:rsid w:val="00143238"/>
    <w:rsid w:val="001441CC"/>
    <w:rsid w:val="00144251"/>
    <w:rsid w:val="00146724"/>
    <w:rsid w:val="001474D7"/>
    <w:rsid w:val="001565AD"/>
    <w:rsid w:val="00157919"/>
    <w:rsid w:val="00160276"/>
    <w:rsid w:val="0016191E"/>
    <w:rsid w:val="00161A70"/>
    <w:rsid w:val="00162C62"/>
    <w:rsid w:val="001642C2"/>
    <w:rsid w:val="0016443B"/>
    <w:rsid w:val="00164FDD"/>
    <w:rsid w:val="0016655D"/>
    <w:rsid w:val="00166CDA"/>
    <w:rsid w:val="0016777E"/>
    <w:rsid w:val="00167E4D"/>
    <w:rsid w:val="0017342E"/>
    <w:rsid w:val="00173947"/>
    <w:rsid w:val="001742D7"/>
    <w:rsid w:val="001752DE"/>
    <w:rsid w:val="001756F8"/>
    <w:rsid w:val="001764D9"/>
    <w:rsid w:val="00180DE3"/>
    <w:rsid w:val="00180EE9"/>
    <w:rsid w:val="00181379"/>
    <w:rsid w:val="00183A01"/>
    <w:rsid w:val="00183B89"/>
    <w:rsid w:val="00186162"/>
    <w:rsid w:val="0018618B"/>
    <w:rsid w:val="00186406"/>
    <w:rsid w:val="00190038"/>
    <w:rsid w:val="001904DD"/>
    <w:rsid w:val="00192287"/>
    <w:rsid w:val="00192503"/>
    <w:rsid w:val="00192839"/>
    <w:rsid w:val="00192F6E"/>
    <w:rsid w:val="00193728"/>
    <w:rsid w:val="00195A11"/>
    <w:rsid w:val="00195D7F"/>
    <w:rsid w:val="0019732C"/>
    <w:rsid w:val="00197573"/>
    <w:rsid w:val="00197863"/>
    <w:rsid w:val="00197966"/>
    <w:rsid w:val="001A083B"/>
    <w:rsid w:val="001A08DA"/>
    <w:rsid w:val="001A1F92"/>
    <w:rsid w:val="001A288F"/>
    <w:rsid w:val="001A3F7B"/>
    <w:rsid w:val="001A4A99"/>
    <w:rsid w:val="001A5176"/>
    <w:rsid w:val="001A62ED"/>
    <w:rsid w:val="001A63E1"/>
    <w:rsid w:val="001A6593"/>
    <w:rsid w:val="001B0503"/>
    <w:rsid w:val="001B2835"/>
    <w:rsid w:val="001B5F85"/>
    <w:rsid w:val="001C11E6"/>
    <w:rsid w:val="001C12C7"/>
    <w:rsid w:val="001C1973"/>
    <w:rsid w:val="001C1ACB"/>
    <w:rsid w:val="001C246B"/>
    <w:rsid w:val="001C25AE"/>
    <w:rsid w:val="001C2B1A"/>
    <w:rsid w:val="001C2E32"/>
    <w:rsid w:val="001C3305"/>
    <w:rsid w:val="001C4C92"/>
    <w:rsid w:val="001C5F57"/>
    <w:rsid w:val="001C733E"/>
    <w:rsid w:val="001D1461"/>
    <w:rsid w:val="001D2724"/>
    <w:rsid w:val="001D283F"/>
    <w:rsid w:val="001D2FD0"/>
    <w:rsid w:val="001D320A"/>
    <w:rsid w:val="001D3DE4"/>
    <w:rsid w:val="001D4810"/>
    <w:rsid w:val="001D5326"/>
    <w:rsid w:val="001D597A"/>
    <w:rsid w:val="001D5DA7"/>
    <w:rsid w:val="001D639B"/>
    <w:rsid w:val="001D7038"/>
    <w:rsid w:val="001D7CEE"/>
    <w:rsid w:val="001E2BE3"/>
    <w:rsid w:val="001E34E8"/>
    <w:rsid w:val="001E4650"/>
    <w:rsid w:val="001E4FA6"/>
    <w:rsid w:val="001E5882"/>
    <w:rsid w:val="001E5904"/>
    <w:rsid w:val="001E5E14"/>
    <w:rsid w:val="001E6314"/>
    <w:rsid w:val="001F45CD"/>
    <w:rsid w:val="001F4895"/>
    <w:rsid w:val="001F4A38"/>
    <w:rsid w:val="001F538B"/>
    <w:rsid w:val="001F57A8"/>
    <w:rsid w:val="001F6474"/>
    <w:rsid w:val="00200FD5"/>
    <w:rsid w:val="002023DE"/>
    <w:rsid w:val="00202432"/>
    <w:rsid w:val="00204427"/>
    <w:rsid w:val="002049F1"/>
    <w:rsid w:val="00205689"/>
    <w:rsid w:val="002057E7"/>
    <w:rsid w:val="002076E8"/>
    <w:rsid w:val="002079EA"/>
    <w:rsid w:val="00207A6C"/>
    <w:rsid w:val="00207E1B"/>
    <w:rsid w:val="0021127B"/>
    <w:rsid w:val="00211871"/>
    <w:rsid w:val="00211EE6"/>
    <w:rsid w:val="002130C6"/>
    <w:rsid w:val="0021507E"/>
    <w:rsid w:val="00215566"/>
    <w:rsid w:val="00215767"/>
    <w:rsid w:val="00215AAC"/>
    <w:rsid w:val="00217190"/>
    <w:rsid w:val="00217AF0"/>
    <w:rsid w:val="0022058B"/>
    <w:rsid w:val="00221B27"/>
    <w:rsid w:val="00222338"/>
    <w:rsid w:val="00224E9E"/>
    <w:rsid w:val="002254EE"/>
    <w:rsid w:val="00225A89"/>
    <w:rsid w:val="00225B0C"/>
    <w:rsid w:val="00225DED"/>
    <w:rsid w:val="00226129"/>
    <w:rsid w:val="00226619"/>
    <w:rsid w:val="002270EE"/>
    <w:rsid w:val="00230D55"/>
    <w:rsid w:val="002315D0"/>
    <w:rsid w:val="00231AF2"/>
    <w:rsid w:val="00231FE0"/>
    <w:rsid w:val="00232B6E"/>
    <w:rsid w:val="002333CE"/>
    <w:rsid w:val="002334D1"/>
    <w:rsid w:val="00233E91"/>
    <w:rsid w:val="00234904"/>
    <w:rsid w:val="00235588"/>
    <w:rsid w:val="002359E7"/>
    <w:rsid w:val="0023664B"/>
    <w:rsid w:val="002366A5"/>
    <w:rsid w:val="002377FB"/>
    <w:rsid w:val="00237B1D"/>
    <w:rsid w:val="00242A7F"/>
    <w:rsid w:val="00245299"/>
    <w:rsid w:val="00245F43"/>
    <w:rsid w:val="00246A7F"/>
    <w:rsid w:val="00246C7E"/>
    <w:rsid w:val="0024725B"/>
    <w:rsid w:val="002475E7"/>
    <w:rsid w:val="002509C8"/>
    <w:rsid w:val="00251DC4"/>
    <w:rsid w:val="00252A3F"/>
    <w:rsid w:val="00252D48"/>
    <w:rsid w:val="002537C8"/>
    <w:rsid w:val="00256382"/>
    <w:rsid w:val="00261963"/>
    <w:rsid w:val="00261C40"/>
    <w:rsid w:val="00262292"/>
    <w:rsid w:val="002630E1"/>
    <w:rsid w:val="0026424B"/>
    <w:rsid w:val="00264A5C"/>
    <w:rsid w:val="00265041"/>
    <w:rsid w:val="002651AA"/>
    <w:rsid w:val="00266339"/>
    <w:rsid w:val="002703D8"/>
    <w:rsid w:val="00270699"/>
    <w:rsid w:val="00270D01"/>
    <w:rsid w:val="002710E7"/>
    <w:rsid w:val="002721E5"/>
    <w:rsid w:val="0027297A"/>
    <w:rsid w:val="002729C3"/>
    <w:rsid w:val="00272DE5"/>
    <w:rsid w:val="002732FC"/>
    <w:rsid w:val="0027556F"/>
    <w:rsid w:val="00275A6C"/>
    <w:rsid w:val="00276005"/>
    <w:rsid w:val="002766B1"/>
    <w:rsid w:val="0027698C"/>
    <w:rsid w:val="00277F64"/>
    <w:rsid w:val="0028019E"/>
    <w:rsid w:val="00280854"/>
    <w:rsid w:val="00280E3A"/>
    <w:rsid w:val="00282145"/>
    <w:rsid w:val="00283509"/>
    <w:rsid w:val="00283F25"/>
    <w:rsid w:val="00285513"/>
    <w:rsid w:val="00286864"/>
    <w:rsid w:val="00286C3B"/>
    <w:rsid w:val="00286DB4"/>
    <w:rsid w:val="0028748E"/>
    <w:rsid w:val="002877EF"/>
    <w:rsid w:val="00290351"/>
    <w:rsid w:val="0029268F"/>
    <w:rsid w:val="00292D8E"/>
    <w:rsid w:val="002932E2"/>
    <w:rsid w:val="00293B98"/>
    <w:rsid w:val="00293EF8"/>
    <w:rsid w:val="00294036"/>
    <w:rsid w:val="00294E8E"/>
    <w:rsid w:val="00294FDD"/>
    <w:rsid w:val="00295051"/>
    <w:rsid w:val="00295E83"/>
    <w:rsid w:val="0029616C"/>
    <w:rsid w:val="00296A3D"/>
    <w:rsid w:val="00296B4C"/>
    <w:rsid w:val="002A05A0"/>
    <w:rsid w:val="002A10CB"/>
    <w:rsid w:val="002A1422"/>
    <w:rsid w:val="002A1D5C"/>
    <w:rsid w:val="002A2EB6"/>
    <w:rsid w:val="002A389F"/>
    <w:rsid w:val="002A4B63"/>
    <w:rsid w:val="002A57A4"/>
    <w:rsid w:val="002B0030"/>
    <w:rsid w:val="002B1B51"/>
    <w:rsid w:val="002B1E40"/>
    <w:rsid w:val="002B1F08"/>
    <w:rsid w:val="002B2991"/>
    <w:rsid w:val="002B3922"/>
    <w:rsid w:val="002B7DF7"/>
    <w:rsid w:val="002C0AEA"/>
    <w:rsid w:val="002C0DA6"/>
    <w:rsid w:val="002C11D9"/>
    <w:rsid w:val="002C1221"/>
    <w:rsid w:val="002C133F"/>
    <w:rsid w:val="002C1E5B"/>
    <w:rsid w:val="002C3489"/>
    <w:rsid w:val="002C3DA3"/>
    <w:rsid w:val="002C432B"/>
    <w:rsid w:val="002C43EE"/>
    <w:rsid w:val="002C4737"/>
    <w:rsid w:val="002C4CD0"/>
    <w:rsid w:val="002C5811"/>
    <w:rsid w:val="002C5CCC"/>
    <w:rsid w:val="002C6CF2"/>
    <w:rsid w:val="002D0B77"/>
    <w:rsid w:val="002D34AD"/>
    <w:rsid w:val="002D3F5F"/>
    <w:rsid w:val="002D4A62"/>
    <w:rsid w:val="002D5E23"/>
    <w:rsid w:val="002D6361"/>
    <w:rsid w:val="002D64A6"/>
    <w:rsid w:val="002D69A7"/>
    <w:rsid w:val="002D706B"/>
    <w:rsid w:val="002E067A"/>
    <w:rsid w:val="002E0696"/>
    <w:rsid w:val="002E0B50"/>
    <w:rsid w:val="002E14C4"/>
    <w:rsid w:val="002E1BB1"/>
    <w:rsid w:val="002E2549"/>
    <w:rsid w:val="002E2980"/>
    <w:rsid w:val="002E305E"/>
    <w:rsid w:val="002E3F21"/>
    <w:rsid w:val="002E5633"/>
    <w:rsid w:val="002E75A3"/>
    <w:rsid w:val="002F0186"/>
    <w:rsid w:val="002F18EA"/>
    <w:rsid w:val="002F3612"/>
    <w:rsid w:val="002F3881"/>
    <w:rsid w:val="002F5198"/>
    <w:rsid w:val="002F547D"/>
    <w:rsid w:val="002F54F7"/>
    <w:rsid w:val="002F5C24"/>
    <w:rsid w:val="002F6A3F"/>
    <w:rsid w:val="003005C8"/>
    <w:rsid w:val="003005D2"/>
    <w:rsid w:val="00300711"/>
    <w:rsid w:val="0030091D"/>
    <w:rsid w:val="00300E78"/>
    <w:rsid w:val="00302EBD"/>
    <w:rsid w:val="0030333B"/>
    <w:rsid w:val="00305D89"/>
    <w:rsid w:val="00307AE0"/>
    <w:rsid w:val="0031049C"/>
    <w:rsid w:val="00310FAF"/>
    <w:rsid w:val="00312343"/>
    <w:rsid w:val="00312FB3"/>
    <w:rsid w:val="00313269"/>
    <w:rsid w:val="00313B6F"/>
    <w:rsid w:val="0031405F"/>
    <w:rsid w:val="00314A5C"/>
    <w:rsid w:val="00315005"/>
    <w:rsid w:val="00315053"/>
    <w:rsid w:val="00315C0C"/>
    <w:rsid w:val="00316A18"/>
    <w:rsid w:val="00317000"/>
    <w:rsid w:val="00317BB3"/>
    <w:rsid w:val="00320053"/>
    <w:rsid w:val="003208BB"/>
    <w:rsid w:val="00321B9E"/>
    <w:rsid w:val="00322D37"/>
    <w:rsid w:val="00323704"/>
    <w:rsid w:val="00323EF0"/>
    <w:rsid w:val="003250E8"/>
    <w:rsid w:val="00325DC7"/>
    <w:rsid w:val="003261DC"/>
    <w:rsid w:val="003265DB"/>
    <w:rsid w:val="003279C9"/>
    <w:rsid w:val="0032C174"/>
    <w:rsid w:val="003309F8"/>
    <w:rsid w:val="00331A43"/>
    <w:rsid w:val="00331C21"/>
    <w:rsid w:val="00332639"/>
    <w:rsid w:val="003326A0"/>
    <w:rsid w:val="003328AD"/>
    <w:rsid w:val="0033330A"/>
    <w:rsid w:val="0033425E"/>
    <w:rsid w:val="00334325"/>
    <w:rsid w:val="00334393"/>
    <w:rsid w:val="003346BB"/>
    <w:rsid w:val="0033499D"/>
    <w:rsid w:val="003349D8"/>
    <w:rsid w:val="00336E82"/>
    <w:rsid w:val="003372BB"/>
    <w:rsid w:val="003376E3"/>
    <w:rsid w:val="00337989"/>
    <w:rsid w:val="003379CE"/>
    <w:rsid w:val="00340471"/>
    <w:rsid w:val="003408B5"/>
    <w:rsid w:val="00341929"/>
    <w:rsid w:val="00341B42"/>
    <w:rsid w:val="00342D10"/>
    <w:rsid w:val="003430E3"/>
    <w:rsid w:val="0034389B"/>
    <w:rsid w:val="00345BD5"/>
    <w:rsid w:val="0034730E"/>
    <w:rsid w:val="00347E78"/>
    <w:rsid w:val="00350178"/>
    <w:rsid w:val="003502FE"/>
    <w:rsid w:val="00350C85"/>
    <w:rsid w:val="00352082"/>
    <w:rsid w:val="00352A4F"/>
    <w:rsid w:val="00352A6B"/>
    <w:rsid w:val="00352DFD"/>
    <w:rsid w:val="00352EFC"/>
    <w:rsid w:val="00353365"/>
    <w:rsid w:val="003534D6"/>
    <w:rsid w:val="00353F95"/>
    <w:rsid w:val="00354ED3"/>
    <w:rsid w:val="0035513C"/>
    <w:rsid w:val="00355148"/>
    <w:rsid w:val="00355593"/>
    <w:rsid w:val="003559D7"/>
    <w:rsid w:val="00355F03"/>
    <w:rsid w:val="00356D58"/>
    <w:rsid w:val="00356FB5"/>
    <w:rsid w:val="00360372"/>
    <w:rsid w:val="003607B2"/>
    <w:rsid w:val="00360AA3"/>
    <w:rsid w:val="00360D14"/>
    <w:rsid w:val="003619BA"/>
    <w:rsid w:val="00363370"/>
    <w:rsid w:val="00363F89"/>
    <w:rsid w:val="0036400B"/>
    <w:rsid w:val="00364B9B"/>
    <w:rsid w:val="00364DA2"/>
    <w:rsid w:val="00364E65"/>
    <w:rsid w:val="00367189"/>
    <w:rsid w:val="00367DC6"/>
    <w:rsid w:val="003708C3"/>
    <w:rsid w:val="00370915"/>
    <w:rsid w:val="00370D22"/>
    <w:rsid w:val="00370EFD"/>
    <w:rsid w:val="00371A59"/>
    <w:rsid w:val="00371D3E"/>
    <w:rsid w:val="00372B94"/>
    <w:rsid w:val="00374097"/>
    <w:rsid w:val="00374530"/>
    <w:rsid w:val="00374936"/>
    <w:rsid w:val="00374BB9"/>
    <w:rsid w:val="003750C7"/>
    <w:rsid w:val="00376144"/>
    <w:rsid w:val="00376297"/>
    <w:rsid w:val="00376C15"/>
    <w:rsid w:val="003777AE"/>
    <w:rsid w:val="00381A1F"/>
    <w:rsid w:val="00381AB2"/>
    <w:rsid w:val="00383A42"/>
    <w:rsid w:val="00383F9D"/>
    <w:rsid w:val="00386282"/>
    <w:rsid w:val="00386C5B"/>
    <w:rsid w:val="00390C6E"/>
    <w:rsid w:val="00390DA0"/>
    <w:rsid w:val="00391A39"/>
    <w:rsid w:val="00392D3B"/>
    <w:rsid w:val="0039365A"/>
    <w:rsid w:val="00393EBD"/>
    <w:rsid w:val="00394380"/>
    <w:rsid w:val="0039466E"/>
    <w:rsid w:val="00395EBE"/>
    <w:rsid w:val="0039683B"/>
    <w:rsid w:val="003A2290"/>
    <w:rsid w:val="003A2382"/>
    <w:rsid w:val="003A2A4D"/>
    <w:rsid w:val="003A32AE"/>
    <w:rsid w:val="003A3CE8"/>
    <w:rsid w:val="003A47CC"/>
    <w:rsid w:val="003A6045"/>
    <w:rsid w:val="003A636E"/>
    <w:rsid w:val="003A6778"/>
    <w:rsid w:val="003B0DA9"/>
    <w:rsid w:val="003B1A38"/>
    <w:rsid w:val="003B3BAA"/>
    <w:rsid w:val="003B4328"/>
    <w:rsid w:val="003B4565"/>
    <w:rsid w:val="003B46B1"/>
    <w:rsid w:val="003B6489"/>
    <w:rsid w:val="003B6F46"/>
    <w:rsid w:val="003B7383"/>
    <w:rsid w:val="003B74B2"/>
    <w:rsid w:val="003B7830"/>
    <w:rsid w:val="003B7D0F"/>
    <w:rsid w:val="003C032C"/>
    <w:rsid w:val="003C0887"/>
    <w:rsid w:val="003C27FB"/>
    <w:rsid w:val="003C4D0C"/>
    <w:rsid w:val="003C6025"/>
    <w:rsid w:val="003D00BA"/>
    <w:rsid w:val="003D1E7A"/>
    <w:rsid w:val="003D3226"/>
    <w:rsid w:val="003D3256"/>
    <w:rsid w:val="003D3522"/>
    <w:rsid w:val="003D399B"/>
    <w:rsid w:val="003D4A52"/>
    <w:rsid w:val="003D53E4"/>
    <w:rsid w:val="003D7859"/>
    <w:rsid w:val="003D7BAB"/>
    <w:rsid w:val="003E085D"/>
    <w:rsid w:val="003E171C"/>
    <w:rsid w:val="003E1A15"/>
    <w:rsid w:val="003E2433"/>
    <w:rsid w:val="003E2A6C"/>
    <w:rsid w:val="003E2F30"/>
    <w:rsid w:val="003E3BA9"/>
    <w:rsid w:val="003E4AD2"/>
    <w:rsid w:val="003E692A"/>
    <w:rsid w:val="003E6F4A"/>
    <w:rsid w:val="003E753B"/>
    <w:rsid w:val="003E7573"/>
    <w:rsid w:val="003E7B2E"/>
    <w:rsid w:val="003F16FE"/>
    <w:rsid w:val="003F3368"/>
    <w:rsid w:val="003F4540"/>
    <w:rsid w:val="003F6F96"/>
    <w:rsid w:val="003F72BB"/>
    <w:rsid w:val="003F7F45"/>
    <w:rsid w:val="00400C12"/>
    <w:rsid w:val="00400C22"/>
    <w:rsid w:val="00403335"/>
    <w:rsid w:val="0040345B"/>
    <w:rsid w:val="0040390D"/>
    <w:rsid w:val="0040514C"/>
    <w:rsid w:val="004068D5"/>
    <w:rsid w:val="00406946"/>
    <w:rsid w:val="00407060"/>
    <w:rsid w:val="00407964"/>
    <w:rsid w:val="00407C78"/>
    <w:rsid w:val="00407CC0"/>
    <w:rsid w:val="00407E23"/>
    <w:rsid w:val="00410065"/>
    <w:rsid w:val="004103EE"/>
    <w:rsid w:val="0041117B"/>
    <w:rsid w:val="0041164D"/>
    <w:rsid w:val="0041212F"/>
    <w:rsid w:val="00412513"/>
    <w:rsid w:val="00412B45"/>
    <w:rsid w:val="004136F3"/>
    <w:rsid w:val="00413C7A"/>
    <w:rsid w:val="004149C8"/>
    <w:rsid w:val="004152D7"/>
    <w:rsid w:val="00415763"/>
    <w:rsid w:val="00417070"/>
    <w:rsid w:val="00421227"/>
    <w:rsid w:val="00421697"/>
    <w:rsid w:val="00421DA7"/>
    <w:rsid w:val="0042297C"/>
    <w:rsid w:val="00422A9A"/>
    <w:rsid w:val="00423222"/>
    <w:rsid w:val="0042331A"/>
    <w:rsid w:val="004237EA"/>
    <w:rsid w:val="00424278"/>
    <w:rsid w:val="00424396"/>
    <w:rsid w:val="004249CF"/>
    <w:rsid w:val="00424AF6"/>
    <w:rsid w:val="00424B8A"/>
    <w:rsid w:val="00424FC6"/>
    <w:rsid w:val="0042656D"/>
    <w:rsid w:val="00426CCB"/>
    <w:rsid w:val="00427155"/>
    <w:rsid w:val="00427347"/>
    <w:rsid w:val="0042768B"/>
    <w:rsid w:val="00430619"/>
    <w:rsid w:val="00431DF6"/>
    <w:rsid w:val="0043289F"/>
    <w:rsid w:val="00432A43"/>
    <w:rsid w:val="00432EFD"/>
    <w:rsid w:val="0043316C"/>
    <w:rsid w:val="00433297"/>
    <w:rsid w:val="00433A89"/>
    <w:rsid w:val="00434027"/>
    <w:rsid w:val="00434AD8"/>
    <w:rsid w:val="0043630A"/>
    <w:rsid w:val="00436D94"/>
    <w:rsid w:val="00437210"/>
    <w:rsid w:val="00437A5F"/>
    <w:rsid w:val="00437B0C"/>
    <w:rsid w:val="00437D1F"/>
    <w:rsid w:val="0044027C"/>
    <w:rsid w:val="0044214E"/>
    <w:rsid w:val="00442EA2"/>
    <w:rsid w:val="00443300"/>
    <w:rsid w:val="00444A1B"/>
    <w:rsid w:val="00444C47"/>
    <w:rsid w:val="00445A65"/>
    <w:rsid w:val="00445AB1"/>
    <w:rsid w:val="00446D49"/>
    <w:rsid w:val="0044711C"/>
    <w:rsid w:val="00447A57"/>
    <w:rsid w:val="00447B25"/>
    <w:rsid w:val="004506D1"/>
    <w:rsid w:val="004521FA"/>
    <w:rsid w:val="00452D2A"/>
    <w:rsid w:val="00453F15"/>
    <w:rsid w:val="00454200"/>
    <w:rsid w:val="00454362"/>
    <w:rsid w:val="004555EB"/>
    <w:rsid w:val="00455C7D"/>
    <w:rsid w:val="004562BD"/>
    <w:rsid w:val="00457289"/>
    <w:rsid w:val="00457A6E"/>
    <w:rsid w:val="00460714"/>
    <w:rsid w:val="00461ACB"/>
    <w:rsid w:val="00462F2E"/>
    <w:rsid w:val="00463610"/>
    <w:rsid w:val="00464C7D"/>
    <w:rsid w:val="004657F5"/>
    <w:rsid w:val="00465EC6"/>
    <w:rsid w:val="004665B9"/>
    <w:rsid w:val="00467012"/>
    <w:rsid w:val="004722BB"/>
    <w:rsid w:val="00472DCD"/>
    <w:rsid w:val="00473F86"/>
    <w:rsid w:val="00474FA7"/>
    <w:rsid w:val="004751AC"/>
    <w:rsid w:val="00476297"/>
    <w:rsid w:val="004762C9"/>
    <w:rsid w:val="004766C7"/>
    <w:rsid w:val="0047718C"/>
    <w:rsid w:val="004773D2"/>
    <w:rsid w:val="00477439"/>
    <w:rsid w:val="00477544"/>
    <w:rsid w:val="00480AB0"/>
    <w:rsid w:val="00480C2D"/>
    <w:rsid w:val="004810F2"/>
    <w:rsid w:val="0048139A"/>
    <w:rsid w:val="00482881"/>
    <w:rsid w:val="00482D60"/>
    <w:rsid w:val="0048337B"/>
    <w:rsid w:val="004851E2"/>
    <w:rsid w:val="00485686"/>
    <w:rsid w:val="00486585"/>
    <w:rsid w:val="004906FB"/>
    <w:rsid w:val="004909F4"/>
    <w:rsid w:val="00490E0B"/>
    <w:rsid w:val="00492458"/>
    <w:rsid w:val="00492BFF"/>
    <w:rsid w:val="004934AE"/>
    <w:rsid w:val="004939E7"/>
    <w:rsid w:val="00494211"/>
    <w:rsid w:val="0049458A"/>
    <w:rsid w:val="00494868"/>
    <w:rsid w:val="00495B0F"/>
    <w:rsid w:val="00495E4A"/>
    <w:rsid w:val="00496984"/>
    <w:rsid w:val="0049E292"/>
    <w:rsid w:val="004A0D9F"/>
    <w:rsid w:val="004A13DC"/>
    <w:rsid w:val="004A1870"/>
    <w:rsid w:val="004A5224"/>
    <w:rsid w:val="004A62F5"/>
    <w:rsid w:val="004A67F1"/>
    <w:rsid w:val="004B01E6"/>
    <w:rsid w:val="004B06B4"/>
    <w:rsid w:val="004B094E"/>
    <w:rsid w:val="004B13FD"/>
    <w:rsid w:val="004B1E31"/>
    <w:rsid w:val="004B2754"/>
    <w:rsid w:val="004B29BF"/>
    <w:rsid w:val="004B3C72"/>
    <w:rsid w:val="004B4927"/>
    <w:rsid w:val="004B49E2"/>
    <w:rsid w:val="004B4F36"/>
    <w:rsid w:val="004B54F5"/>
    <w:rsid w:val="004B5E82"/>
    <w:rsid w:val="004B5FC0"/>
    <w:rsid w:val="004B6728"/>
    <w:rsid w:val="004B7505"/>
    <w:rsid w:val="004B7530"/>
    <w:rsid w:val="004B7AAF"/>
    <w:rsid w:val="004C084C"/>
    <w:rsid w:val="004C10DA"/>
    <w:rsid w:val="004C14EB"/>
    <w:rsid w:val="004C1E3E"/>
    <w:rsid w:val="004C23C8"/>
    <w:rsid w:val="004C2654"/>
    <w:rsid w:val="004C32FA"/>
    <w:rsid w:val="004C3526"/>
    <w:rsid w:val="004C36B2"/>
    <w:rsid w:val="004C4279"/>
    <w:rsid w:val="004C6216"/>
    <w:rsid w:val="004C67DE"/>
    <w:rsid w:val="004C6F85"/>
    <w:rsid w:val="004C7ABF"/>
    <w:rsid w:val="004D0653"/>
    <w:rsid w:val="004D19F4"/>
    <w:rsid w:val="004D1A90"/>
    <w:rsid w:val="004D1B9A"/>
    <w:rsid w:val="004D21C4"/>
    <w:rsid w:val="004D364C"/>
    <w:rsid w:val="004D3DB6"/>
    <w:rsid w:val="004D4765"/>
    <w:rsid w:val="004D582C"/>
    <w:rsid w:val="004D58BD"/>
    <w:rsid w:val="004D5C78"/>
    <w:rsid w:val="004D6086"/>
    <w:rsid w:val="004D736D"/>
    <w:rsid w:val="004E0549"/>
    <w:rsid w:val="004E081D"/>
    <w:rsid w:val="004E089C"/>
    <w:rsid w:val="004E0BAA"/>
    <w:rsid w:val="004E31A4"/>
    <w:rsid w:val="004E3DB2"/>
    <w:rsid w:val="004E51DF"/>
    <w:rsid w:val="004E5F6B"/>
    <w:rsid w:val="004E617D"/>
    <w:rsid w:val="004E698A"/>
    <w:rsid w:val="004F02A6"/>
    <w:rsid w:val="004F0485"/>
    <w:rsid w:val="004F0641"/>
    <w:rsid w:val="004F1C3D"/>
    <w:rsid w:val="004F230A"/>
    <w:rsid w:val="004F2D6B"/>
    <w:rsid w:val="004F48A9"/>
    <w:rsid w:val="004F4F59"/>
    <w:rsid w:val="004F5074"/>
    <w:rsid w:val="004F5F7C"/>
    <w:rsid w:val="004F7F13"/>
    <w:rsid w:val="004F7F62"/>
    <w:rsid w:val="004F7FB6"/>
    <w:rsid w:val="00501028"/>
    <w:rsid w:val="005017B5"/>
    <w:rsid w:val="005018A7"/>
    <w:rsid w:val="00502F87"/>
    <w:rsid w:val="00502FCB"/>
    <w:rsid w:val="00503A6E"/>
    <w:rsid w:val="00503F13"/>
    <w:rsid w:val="0050467D"/>
    <w:rsid w:val="005048D2"/>
    <w:rsid w:val="00504F20"/>
    <w:rsid w:val="005050D9"/>
    <w:rsid w:val="0050574D"/>
    <w:rsid w:val="00506233"/>
    <w:rsid w:val="00506E3D"/>
    <w:rsid w:val="00507828"/>
    <w:rsid w:val="00507896"/>
    <w:rsid w:val="00507E04"/>
    <w:rsid w:val="00507FEC"/>
    <w:rsid w:val="005105CA"/>
    <w:rsid w:val="00510D4A"/>
    <w:rsid w:val="00510E3E"/>
    <w:rsid w:val="00511846"/>
    <w:rsid w:val="00512DD7"/>
    <w:rsid w:val="005138F7"/>
    <w:rsid w:val="00513D75"/>
    <w:rsid w:val="00513DCE"/>
    <w:rsid w:val="00513F90"/>
    <w:rsid w:val="00515370"/>
    <w:rsid w:val="00515745"/>
    <w:rsid w:val="0051731F"/>
    <w:rsid w:val="00517988"/>
    <w:rsid w:val="00517FFD"/>
    <w:rsid w:val="005211A4"/>
    <w:rsid w:val="00521B31"/>
    <w:rsid w:val="005223E0"/>
    <w:rsid w:val="00522432"/>
    <w:rsid w:val="0052252F"/>
    <w:rsid w:val="005227C7"/>
    <w:rsid w:val="00522F1B"/>
    <w:rsid w:val="00523C46"/>
    <w:rsid w:val="005244B7"/>
    <w:rsid w:val="00524DA2"/>
    <w:rsid w:val="005267C9"/>
    <w:rsid w:val="00526943"/>
    <w:rsid w:val="00527964"/>
    <w:rsid w:val="00530120"/>
    <w:rsid w:val="005303CF"/>
    <w:rsid w:val="00531641"/>
    <w:rsid w:val="00531912"/>
    <w:rsid w:val="00531B8B"/>
    <w:rsid w:val="0053264A"/>
    <w:rsid w:val="00532CD2"/>
    <w:rsid w:val="00533185"/>
    <w:rsid w:val="00533516"/>
    <w:rsid w:val="0053450B"/>
    <w:rsid w:val="00534540"/>
    <w:rsid w:val="005346C4"/>
    <w:rsid w:val="00534A47"/>
    <w:rsid w:val="00535993"/>
    <w:rsid w:val="00536D01"/>
    <w:rsid w:val="005373C6"/>
    <w:rsid w:val="005376F3"/>
    <w:rsid w:val="00537836"/>
    <w:rsid w:val="00540526"/>
    <w:rsid w:val="0054272A"/>
    <w:rsid w:val="0054301B"/>
    <w:rsid w:val="00543897"/>
    <w:rsid w:val="00545B92"/>
    <w:rsid w:val="00546056"/>
    <w:rsid w:val="0054724F"/>
    <w:rsid w:val="00547FEF"/>
    <w:rsid w:val="005509EC"/>
    <w:rsid w:val="0055127F"/>
    <w:rsid w:val="0055147F"/>
    <w:rsid w:val="005520CD"/>
    <w:rsid w:val="0055298A"/>
    <w:rsid w:val="00552E24"/>
    <w:rsid w:val="00552ECF"/>
    <w:rsid w:val="00553B4D"/>
    <w:rsid w:val="00553DB4"/>
    <w:rsid w:val="00553FD9"/>
    <w:rsid w:val="005543ED"/>
    <w:rsid w:val="005554A2"/>
    <w:rsid w:val="00562009"/>
    <w:rsid w:val="00564B1A"/>
    <w:rsid w:val="00566986"/>
    <w:rsid w:val="00566C56"/>
    <w:rsid w:val="0056709D"/>
    <w:rsid w:val="00567413"/>
    <w:rsid w:val="00567A17"/>
    <w:rsid w:val="00567F8E"/>
    <w:rsid w:val="005716BF"/>
    <w:rsid w:val="00571936"/>
    <w:rsid w:val="00571B6A"/>
    <w:rsid w:val="005721CD"/>
    <w:rsid w:val="005726DE"/>
    <w:rsid w:val="00574B69"/>
    <w:rsid w:val="005756FA"/>
    <w:rsid w:val="005762B6"/>
    <w:rsid w:val="005763CD"/>
    <w:rsid w:val="00576BCF"/>
    <w:rsid w:val="005775C8"/>
    <w:rsid w:val="00581D00"/>
    <w:rsid w:val="00582E3B"/>
    <w:rsid w:val="00582F4D"/>
    <w:rsid w:val="00583253"/>
    <w:rsid w:val="00583996"/>
    <w:rsid w:val="00585113"/>
    <w:rsid w:val="00586E0C"/>
    <w:rsid w:val="0058758D"/>
    <w:rsid w:val="0058762D"/>
    <w:rsid w:val="00590745"/>
    <w:rsid w:val="005908F8"/>
    <w:rsid w:val="00590B8E"/>
    <w:rsid w:val="00591194"/>
    <w:rsid w:val="0059183C"/>
    <w:rsid w:val="0059241C"/>
    <w:rsid w:val="00593735"/>
    <w:rsid w:val="00593EAB"/>
    <w:rsid w:val="0059422C"/>
    <w:rsid w:val="005944FB"/>
    <w:rsid w:val="00595918"/>
    <w:rsid w:val="00596B59"/>
    <w:rsid w:val="0059763C"/>
    <w:rsid w:val="005A01C2"/>
    <w:rsid w:val="005A036F"/>
    <w:rsid w:val="005A0C46"/>
    <w:rsid w:val="005A2350"/>
    <w:rsid w:val="005A2E45"/>
    <w:rsid w:val="005A40C3"/>
    <w:rsid w:val="005A464A"/>
    <w:rsid w:val="005A4744"/>
    <w:rsid w:val="005A4FA2"/>
    <w:rsid w:val="005A7D94"/>
    <w:rsid w:val="005B04D2"/>
    <w:rsid w:val="005B1028"/>
    <w:rsid w:val="005B110B"/>
    <w:rsid w:val="005B1D53"/>
    <w:rsid w:val="005B22C8"/>
    <w:rsid w:val="005B389F"/>
    <w:rsid w:val="005B41FD"/>
    <w:rsid w:val="005B57C6"/>
    <w:rsid w:val="005B6F98"/>
    <w:rsid w:val="005B73C8"/>
    <w:rsid w:val="005C043A"/>
    <w:rsid w:val="005C0528"/>
    <w:rsid w:val="005C062B"/>
    <w:rsid w:val="005C0D7A"/>
    <w:rsid w:val="005C0F1B"/>
    <w:rsid w:val="005C1460"/>
    <w:rsid w:val="005C1FF3"/>
    <w:rsid w:val="005C258F"/>
    <w:rsid w:val="005C31AB"/>
    <w:rsid w:val="005C346C"/>
    <w:rsid w:val="005C380F"/>
    <w:rsid w:val="005C3C3A"/>
    <w:rsid w:val="005C4CEE"/>
    <w:rsid w:val="005C4F9D"/>
    <w:rsid w:val="005C4FC1"/>
    <w:rsid w:val="005C5162"/>
    <w:rsid w:val="005C546E"/>
    <w:rsid w:val="005C599C"/>
    <w:rsid w:val="005C5C40"/>
    <w:rsid w:val="005C6106"/>
    <w:rsid w:val="005C72FD"/>
    <w:rsid w:val="005C7C82"/>
    <w:rsid w:val="005D0385"/>
    <w:rsid w:val="005D097B"/>
    <w:rsid w:val="005D1546"/>
    <w:rsid w:val="005D294D"/>
    <w:rsid w:val="005D4B16"/>
    <w:rsid w:val="005D4BAD"/>
    <w:rsid w:val="005D57BD"/>
    <w:rsid w:val="005D5A40"/>
    <w:rsid w:val="005D6168"/>
    <w:rsid w:val="005D726D"/>
    <w:rsid w:val="005E075C"/>
    <w:rsid w:val="005E0E8F"/>
    <w:rsid w:val="005E11B2"/>
    <w:rsid w:val="005E3445"/>
    <w:rsid w:val="005E3935"/>
    <w:rsid w:val="005E3B25"/>
    <w:rsid w:val="005E3C58"/>
    <w:rsid w:val="005E4275"/>
    <w:rsid w:val="005E455A"/>
    <w:rsid w:val="005E5A91"/>
    <w:rsid w:val="005E7107"/>
    <w:rsid w:val="005E7537"/>
    <w:rsid w:val="005E7AF9"/>
    <w:rsid w:val="005F0003"/>
    <w:rsid w:val="005F312D"/>
    <w:rsid w:val="005F3196"/>
    <w:rsid w:val="005F3666"/>
    <w:rsid w:val="005F3A85"/>
    <w:rsid w:val="005F4074"/>
    <w:rsid w:val="005F49F7"/>
    <w:rsid w:val="005F6053"/>
    <w:rsid w:val="005F623B"/>
    <w:rsid w:val="005F6500"/>
    <w:rsid w:val="005F7A29"/>
    <w:rsid w:val="005F7A64"/>
    <w:rsid w:val="00601CFD"/>
    <w:rsid w:val="00602262"/>
    <w:rsid w:val="00602AF2"/>
    <w:rsid w:val="0060378B"/>
    <w:rsid w:val="00604889"/>
    <w:rsid w:val="00604A62"/>
    <w:rsid w:val="00605451"/>
    <w:rsid w:val="006057B5"/>
    <w:rsid w:val="00606944"/>
    <w:rsid w:val="00606BAF"/>
    <w:rsid w:val="00607746"/>
    <w:rsid w:val="006078DA"/>
    <w:rsid w:val="0061178E"/>
    <w:rsid w:val="00611CAF"/>
    <w:rsid w:val="00612F08"/>
    <w:rsid w:val="00614296"/>
    <w:rsid w:val="00614BDD"/>
    <w:rsid w:val="00615461"/>
    <w:rsid w:val="00615531"/>
    <w:rsid w:val="00615B73"/>
    <w:rsid w:val="00615BA9"/>
    <w:rsid w:val="00615D39"/>
    <w:rsid w:val="0061612C"/>
    <w:rsid w:val="006161B2"/>
    <w:rsid w:val="0061638E"/>
    <w:rsid w:val="006168F3"/>
    <w:rsid w:val="00616DCD"/>
    <w:rsid w:val="006170B4"/>
    <w:rsid w:val="00620329"/>
    <w:rsid w:val="006215C8"/>
    <w:rsid w:val="00622C84"/>
    <w:rsid w:val="006230EE"/>
    <w:rsid w:val="0062356B"/>
    <w:rsid w:val="0062375D"/>
    <w:rsid w:val="00623859"/>
    <w:rsid w:val="0062458B"/>
    <w:rsid w:val="00624E8F"/>
    <w:rsid w:val="00624F20"/>
    <w:rsid w:val="00625266"/>
    <w:rsid w:val="00625DC4"/>
    <w:rsid w:val="00625FC2"/>
    <w:rsid w:val="00625FEB"/>
    <w:rsid w:val="00626625"/>
    <w:rsid w:val="00626A46"/>
    <w:rsid w:val="006303A9"/>
    <w:rsid w:val="006310A2"/>
    <w:rsid w:val="006322EE"/>
    <w:rsid w:val="006328FD"/>
    <w:rsid w:val="00632DC1"/>
    <w:rsid w:val="00633918"/>
    <w:rsid w:val="0063419F"/>
    <w:rsid w:val="006350B8"/>
    <w:rsid w:val="00635230"/>
    <w:rsid w:val="006360D2"/>
    <w:rsid w:val="00637DE2"/>
    <w:rsid w:val="006401E5"/>
    <w:rsid w:val="00640A86"/>
    <w:rsid w:val="0064157E"/>
    <w:rsid w:val="00641A94"/>
    <w:rsid w:val="00643187"/>
    <w:rsid w:val="00643E2B"/>
    <w:rsid w:val="006449F4"/>
    <w:rsid w:val="00644B1D"/>
    <w:rsid w:val="00644FAB"/>
    <w:rsid w:val="0064591E"/>
    <w:rsid w:val="00645E02"/>
    <w:rsid w:val="006461A3"/>
    <w:rsid w:val="00646A9A"/>
    <w:rsid w:val="00647B7F"/>
    <w:rsid w:val="0065051D"/>
    <w:rsid w:val="00652813"/>
    <w:rsid w:val="00652F49"/>
    <w:rsid w:val="00654A5D"/>
    <w:rsid w:val="00654E20"/>
    <w:rsid w:val="00655C47"/>
    <w:rsid w:val="00655DC1"/>
    <w:rsid w:val="00655DD4"/>
    <w:rsid w:val="00656428"/>
    <w:rsid w:val="006571DA"/>
    <w:rsid w:val="00657B78"/>
    <w:rsid w:val="00660232"/>
    <w:rsid w:val="00660411"/>
    <w:rsid w:val="00660C2B"/>
    <w:rsid w:val="00660FF2"/>
    <w:rsid w:val="00661E31"/>
    <w:rsid w:val="00662661"/>
    <w:rsid w:val="00662C38"/>
    <w:rsid w:val="006634EE"/>
    <w:rsid w:val="006645D0"/>
    <w:rsid w:val="00664D60"/>
    <w:rsid w:val="00665714"/>
    <w:rsid w:val="006664AE"/>
    <w:rsid w:val="00667026"/>
    <w:rsid w:val="00667E65"/>
    <w:rsid w:val="00667FA4"/>
    <w:rsid w:val="0067020D"/>
    <w:rsid w:val="0067066D"/>
    <w:rsid w:val="00670CDD"/>
    <w:rsid w:val="00671350"/>
    <w:rsid w:val="0067236C"/>
    <w:rsid w:val="0067273B"/>
    <w:rsid w:val="00672D45"/>
    <w:rsid w:val="0067315C"/>
    <w:rsid w:val="0067383B"/>
    <w:rsid w:val="006743C1"/>
    <w:rsid w:val="006745F4"/>
    <w:rsid w:val="00675712"/>
    <w:rsid w:val="00675DFC"/>
    <w:rsid w:val="0067624A"/>
    <w:rsid w:val="0067695D"/>
    <w:rsid w:val="00676F7E"/>
    <w:rsid w:val="006771A0"/>
    <w:rsid w:val="006779C2"/>
    <w:rsid w:val="0068150D"/>
    <w:rsid w:val="0068248D"/>
    <w:rsid w:val="00683FFD"/>
    <w:rsid w:val="00684C17"/>
    <w:rsid w:val="00684CB0"/>
    <w:rsid w:val="00685FBA"/>
    <w:rsid w:val="00686075"/>
    <w:rsid w:val="0068625E"/>
    <w:rsid w:val="00687B2B"/>
    <w:rsid w:val="0069000B"/>
    <w:rsid w:val="00691444"/>
    <w:rsid w:val="00691C3B"/>
    <w:rsid w:val="00692489"/>
    <w:rsid w:val="00692840"/>
    <w:rsid w:val="00692A23"/>
    <w:rsid w:val="00692A62"/>
    <w:rsid w:val="006943FA"/>
    <w:rsid w:val="00694499"/>
    <w:rsid w:val="00694692"/>
    <w:rsid w:val="00694942"/>
    <w:rsid w:val="006956F7"/>
    <w:rsid w:val="006960BC"/>
    <w:rsid w:val="00696518"/>
    <w:rsid w:val="006967BC"/>
    <w:rsid w:val="006969E6"/>
    <w:rsid w:val="00696D43"/>
    <w:rsid w:val="00697757"/>
    <w:rsid w:val="006A0980"/>
    <w:rsid w:val="006A1EF4"/>
    <w:rsid w:val="006A26E2"/>
    <w:rsid w:val="006A3A74"/>
    <w:rsid w:val="006A4604"/>
    <w:rsid w:val="006A4A4B"/>
    <w:rsid w:val="006A53FA"/>
    <w:rsid w:val="006A5A64"/>
    <w:rsid w:val="006A6DA1"/>
    <w:rsid w:val="006A7AD2"/>
    <w:rsid w:val="006B020A"/>
    <w:rsid w:val="006B030C"/>
    <w:rsid w:val="006B05E0"/>
    <w:rsid w:val="006B1F35"/>
    <w:rsid w:val="006B225F"/>
    <w:rsid w:val="006B3F96"/>
    <w:rsid w:val="006B4300"/>
    <w:rsid w:val="006B4AFB"/>
    <w:rsid w:val="006B7661"/>
    <w:rsid w:val="006C0604"/>
    <w:rsid w:val="006C0A29"/>
    <w:rsid w:val="006C1D7C"/>
    <w:rsid w:val="006C2AAB"/>
    <w:rsid w:val="006C4443"/>
    <w:rsid w:val="006C454E"/>
    <w:rsid w:val="006C4FEF"/>
    <w:rsid w:val="006C75D1"/>
    <w:rsid w:val="006D0346"/>
    <w:rsid w:val="006D0516"/>
    <w:rsid w:val="006D2E58"/>
    <w:rsid w:val="006D32B1"/>
    <w:rsid w:val="006D35C5"/>
    <w:rsid w:val="006D42C9"/>
    <w:rsid w:val="006D4699"/>
    <w:rsid w:val="006D4797"/>
    <w:rsid w:val="006D52B1"/>
    <w:rsid w:val="006D5340"/>
    <w:rsid w:val="006D5399"/>
    <w:rsid w:val="006D5694"/>
    <w:rsid w:val="006D5CE8"/>
    <w:rsid w:val="006D5D41"/>
    <w:rsid w:val="006D5E6C"/>
    <w:rsid w:val="006D6ADF"/>
    <w:rsid w:val="006D707E"/>
    <w:rsid w:val="006D76AA"/>
    <w:rsid w:val="006D773F"/>
    <w:rsid w:val="006E0080"/>
    <w:rsid w:val="006E0BED"/>
    <w:rsid w:val="006E0D58"/>
    <w:rsid w:val="006E18EC"/>
    <w:rsid w:val="006E1CAC"/>
    <w:rsid w:val="006E2BC2"/>
    <w:rsid w:val="006E3D6C"/>
    <w:rsid w:val="006E46D2"/>
    <w:rsid w:val="006E49E1"/>
    <w:rsid w:val="006E5C66"/>
    <w:rsid w:val="006E66BA"/>
    <w:rsid w:val="006E6A27"/>
    <w:rsid w:val="006E6CEE"/>
    <w:rsid w:val="006F0051"/>
    <w:rsid w:val="006F0211"/>
    <w:rsid w:val="006F0729"/>
    <w:rsid w:val="006F0FD6"/>
    <w:rsid w:val="006F1124"/>
    <w:rsid w:val="006F2398"/>
    <w:rsid w:val="006F34C3"/>
    <w:rsid w:val="006F3CE9"/>
    <w:rsid w:val="006F41CE"/>
    <w:rsid w:val="00700844"/>
    <w:rsid w:val="00700E0D"/>
    <w:rsid w:val="00701D5C"/>
    <w:rsid w:val="00702012"/>
    <w:rsid w:val="00703A0B"/>
    <w:rsid w:val="00704A33"/>
    <w:rsid w:val="00706696"/>
    <w:rsid w:val="00706B12"/>
    <w:rsid w:val="00706CD3"/>
    <w:rsid w:val="00707E89"/>
    <w:rsid w:val="007111E4"/>
    <w:rsid w:val="00711C15"/>
    <w:rsid w:val="0071394B"/>
    <w:rsid w:val="00715770"/>
    <w:rsid w:val="00715CB7"/>
    <w:rsid w:val="00716BEE"/>
    <w:rsid w:val="00720008"/>
    <w:rsid w:val="00720270"/>
    <w:rsid w:val="00720490"/>
    <w:rsid w:val="007215BA"/>
    <w:rsid w:val="00722DC9"/>
    <w:rsid w:val="0072336C"/>
    <w:rsid w:val="007233BD"/>
    <w:rsid w:val="00724D27"/>
    <w:rsid w:val="0072582D"/>
    <w:rsid w:val="00725C78"/>
    <w:rsid w:val="007272B7"/>
    <w:rsid w:val="007272BB"/>
    <w:rsid w:val="00730262"/>
    <w:rsid w:val="00730450"/>
    <w:rsid w:val="00730D1C"/>
    <w:rsid w:val="00732068"/>
    <w:rsid w:val="00732D9C"/>
    <w:rsid w:val="00732F2F"/>
    <w:rsid w:val="00736487"/>
    <w:rsid w:val="00736973"/>
    <w:rsid w:val="0073751E"/>
    <w:rsid w:val="00737BFD"/>
    <w:rsid w:val="00742E05"/>
    <w:rsid w:val="007433AC"/>
    <w:rsid w:val="00743911"/>
    <w:rsid w:val="00744391"/>
    <w:rsid w:val="0074445D"/>
    <w:rsid w:val="00745912"/>
    <w:rsid w:val="007461D5"/>
    <w:rsid w:val="007461EA"/>
    <w:rsid w:val="007468C2"/>
    <w:rsid w:val="0074731E"/>
    <w:rsid w:val="00750B58"/>
    <w:rsid w:val="00751D80"/>
    <w:rsid w:val="0075382E"/>
    <w:rsid w:val="00754E10"/>
    <w:rsid w:val="007554E2"/>
    <w:rsid w:val="0075739A"/>
    <w:rsid w:val="00757485"/>
    <w:rsid w:val="00757D29"/>
    <w:rsid w:val="00760695"/>
    <w:rsid w:val="007626AF"/>
    <w:rsid w:val="0076770B"/>
    <w:rsid w:val="00770937"/>
    <w:rsid w:val="0077125B"/>
    <w:rsid w:val="007717E9"/>
    <w:rsid w:val="0077341C"/>
    <w:rsid w:val="0077400B"/>
    <w:rsid w:val="007749F3"/>
    <w:rsid w:val="00775E81"/>
    <w:rsid w:val="00776096"/>
    <w:rsid w:val="007768FE"/>
    <w:rsid w:val="00776A06"/>
    <w:rsid w:val="00776EB7"/>
    <w:rsid w:val="007803E2"/>
    <w:rsid w:val="007811C1"/>
    <w:rsid w:val="0078233E"/>
    <w:rsid w:val="0078445D"/>
    <w:rsid w:val="007846D8"/>
    <w:rsid w:val="007861DF"/>
    <w:rsid w:val="00786EFA"/>
    <w:rsid w:val="00786F3A"/>
    <w:rsid w:val="00791637"/>
    <w:rsid w:val="00793C5A"/>
    <w:rsid w:val="00794249"/>
    <w:rsid w:val="00794527"/>
    <w:rsid w:val="007962F2"/>
    <w:rsid w:val="007A10FC"/>
    <w:rsid w:val="007A3AC0"/>
    <w:rsid w:val="007A3D49"/>
    <w:rsid w:val="007A4560"/>
    <w:rsid w:val="007A4E16"/>
    <w:rsid w:val="007A7555"/>
    <w:rsid w:val="007A7C4C"/>
    <w:rsid w:val="007B08FF"/>
    <w:rsid w:val="007B0EE9"/>
    <w:rsid w:val="007B126C"/>
    <w:rsid w:val="007B169C"/>
    <w:rsid w:val="007B238D"/>
    <w:rsid w:val="007B3DC7"/>
    <w:rsid w:val="007B577A"/>
    <w:rsid w:val="007B65CD"/>
    <w:rsid w:val="007C0921"/>
    <w:rsid w:val="007C0B1A"/>
    <w:rsid w:val="007C2217"/>
    <w:rsid w:val="007C2A1D"/>
    <w:rsid w:val="007C323F"/>
    <w:rsid w:val="007C3981"/>
    <w:rsid w:val="007C3C3F"/>
    <w:rsid w:val="007C40ED"/>
    <w:rsid w:val="007C483F"/>
    <w:rsid w:val="007C4FD4"/>
    <w:rsid w:val="007C5A4E"/>
    <w:rsid w:val="007C5A86"/>
    <w:rsid w:val="007C5F41"/>
    <w:rsid w:val="007C7CB9"/>
    <w:rsid w:val="007C7F3B"/>
    <w:rsid w:val="007D0E65"/>
    <w:rsid w:val="007D1808"/>
    <w:rsid w:val="007D185C"/>
    <w:rsid w:val="007D21E0"/>
    <w:rsid w:val="007D2525"/>
    <w:rsid w:val="007D3243"/>
    <w:rsid w:val="007D38DE"/>
    <w:rsid w:val="007D4274"/>
    <w:rsid w:val="007D6161"/>
    <w:rsid w:val="007D627D"/>
    <w:rsid w:val="007D641A"/>
    <w:rsid w:val="007D6D3E"/>
    <w:rsid w:val="007D6FDA"/>
    <w:rsid w:val="007D711F"/>
    <w:rsid w:val="007D7AF0"/>
    <w:rsid w:val="007D7E2D"/>
    <w:rsid w:val="007E12D6"/>
    <w:rsid w:val="007E2170"/>
    <w:rsid w:val="007E21AB"/>
    <w:rsid w:val="007E4C0D"/>
    <w:rsid w:val="007E5BA1"/>
    <w:rsid w:val="007E615E"/>
    <w:rsid w:val="007E6535"/>
    <w:rsid w:val="007E66E1"/>
    <w:rsid w:val="007E6AC4"/>
    <w:rsid w:val="007E79B9"/>
    <w:rsid w:val="007F0CB0"/>
    <w:rsid w:val="007F1AA4"/>
    <w:rsid w:val="007F236E"/>
    <w:rsid w:val="007F2909"/>
    <w:rsid w:val="007F2B74"/>
    <w:rsid w:val="007F2E7A"/>
    <w:rsid w:val="007F3563"/>
    <w:rsid w:val="007F3F44"/>
    <w:rsid w:val="007F4E9A"/>
    <w:rsid w:val="007F57F3"/>
    <w:rsid w:val="007F5932"/>
    <w:rsid w:val="007F7BA8"/>
    <w:rsid w:val="00800068"/>
    <w:rsid w:val="008007A8"/>
    <w:rsid w:val="008011B8"/>
    <w:rsid w:val="0080211E"/>
    <w:rsid w:val="00802A0F"/>
    <w:rsid w:val="00802E01"/>
    <w:rsid w:val="0080443C"/>
    <w:rsid w:val="00804617"/>
    <w:rsid w:val="008054AA"/>
    <w:rsid w:val="008076DC"/>
    <w:rsid w:val="00807CEC"/>
    <w:rsid w:val="00810858"/>
    <w:rsid w:val="008122B1"/>
    <w:rsid w:val="00813022"/>
    <w:rsid w:val="00813AC5"/>
    <w:rsid w:val="00813FB1"/>
    <w:rsid w:val="00814368"/>
    <w:rsid w:val="0081451A"/>
    <w:rsid w:val="00814B74"/>
    <w:rsid w:val="00815BC6"/>
    <w:rsid w:val="00816FCF"/>
    <w:rsid w:val="0081704F"/>
    <w:rsid w:val="00820FED"/>
    <w:rsid w:val="008214B1"/>
    <w:rsid w:val="00821525"/>
    <w:rsid w:val="00823101"/>
    <w:rsid w:val="0082346C"/>
    <w:rsid w:val="0082391C"/>
    <w:rsid w:val="008239DB"/>
    <w:rsid w:val="00823FCE"/>
    <w:rsid w:val="00824F8C"/>
    <w:rsid w:val="008252DF"/>
    <w:rsid w:val="008253ED"/>
    <w:rsid w:val="00825C22"/>
    <w:rsid w:val="00826588"/>
    <w:rsid w:val="008319BF"/>
    <w:rsid w:val="008319FD"/>
    <w:rsid w:val="00832DF3"/>
    <w:rsid w:val="00832F6F"/>
    <w:rsid w:val="00834865"/>
    <w:rsid w:val="008359EB"/>
    <w:rsid w:val="00835C7F"/>
    <w:rsid w:val="008363D4"/>
    <w:rsid w:val="008402FB"/>
    <w:rsid w:val="00841660"/>
    <w:rsid w:val="00842319"/>
    <w:rsid w:val="00842B86"/>
    <w:rsid w:val="00843714"/>
    <w:rsid w:val="00843E8B"/>
    <w:rsid w:val="00844201"/>
    <w:rsid w:val="00844644"/>
    <w:rsid w:val="00844AE1"/>
    <w:rsid w:val="00844DBB"/>
    <w:rsid w:val="0084595F"/>
    <w:rsid w:val="00845A37"/>
    <w:rsid w:val="00846422"/>
    <w:rsid w:val="00847433"/>
    <w:rsid w:val="00847440"/>
    <w:rsid w:val="0084797B"/>
    <w:rsid w:val="00847F39"/>
    <w:rsid w:val="00850905"/>
    <w:rsid w:val="00850A81"/>
    <w:rsid w:val="008525DE"/>
    <w:rsid w:val="008526C7"/>
    <w:rsid w:val="00852947"/>
    <w:rsid w:val="00853063"/>
    <w:rsid w:val="00854CE8"/>
    <w:rsid w:val="00854EFD"/>
    <w:rsid w:val="0085577F"/>
    <w:rsid w:val="00855DD7"/>
    <w:rsid w:val="008567BB"/>
    <w:rsid w:val="00861A54"/>
    <w:rsid w:val="008620F1"/>
    <w:rsid w:val="00863857"/>
    <w:rsid w:val="00863BB6"/>
    <w:rsid w:val="00863DD6"/>
    <w:rsid w:val="008646D5"/>
    <w:rsid w:val="008667C7"/>
    <w:rsid w:val="008676D1"/>
    <w:rsid w:val="008707F3"/>
    <w:rsid w:val="00870E27"/>
    <w:rsid w:val="00871905"/>
    <w:rsid w:val="00871AC9"/>
    <w:rsid w:val="008727B4"/>
    <w:rsid w:val="00873954"/>
    <w:rsid w:val="00873A61"/>
    <w:rsid w:val="00873D9D"/>
    <w:rsid w:val="008755EC"/>
    <w:rsid w:val="00875D41"/>
    <w:rsid w:val="008773A0"/>
    <w:rsid w:val="008805D0"/>
    <w:rsid w:val="0088262D"/>
    <w:rsid w:val="008837F0"/>
    <w:rsid w:val="00883893"/>
    <w:rsid w:val="00883EAA"/>
    <w:rsid w:val="00884FC1"/>
    <w:rsid w:val="00886AAB"/>
    <w:rsid w:val="00886CFB"/>
    <w:rsid w:val="008878F1"/>
    <w:rsid w:val="0088791A"/>
    <w:rsid w:val="0089001A"/>
    <w:rsid w:val="0089136F"/>
    <w:rsid w:val="0089139B"/>
    <w:rsid w:val="00892A9C"/>
    <w:rsid w:val="00893040"/>
    <w:rsid w:val="0089378E"/>
    <w:rsid w:val="008955DE"/>
    <w:rsid w:val="00895C42"/>
    <w:rsid w:val="00896557"/>
    <w:rsid w:val="008970C4"/>
    <w:rsid w:val="008977E1"/>
    <w:rsid w:val="0089781F"/>
    <w:rsid w:val="00897A9F"/>
    <w:rsid w:val="008A277A"/>
    <w:rsid w:val="008A282D"/>
    <w:rsid w:val="008A35BC"/>
    <w:rsid w:val="008A3A75"/>
    <w:rsid w:val="008A4831"/>
    <w:rsid w:val="008A4940"/>
    <w:rsid w:val="008A4B0C"/>
    <w:rsid w:val="008A5A08"/>
    <w:rsid w:val="008A5A31"/>
    <w:rsid w:val="008A6101"/>
    <w:rsid w:val="008A6652"/>
    <w:rsid w:val="008A6A15"/>
    <w:rsid w:val="008A76A3"/>
    <w:rsid w:val="008A7861"/>
    <w:rsid w:val="008A78D6"/>
    <w:rsid w:val="008B0E22"/>
    <w:rsid w:val="008B121A"/>
    <w:rsid w:val="008B29F5"/>
    <w:rsid w:val="008B4869"/>
    <w:rsid w:val="008B4D1D"/>
    <w:rsid w:val="008B4D57"/>
    <w:rsid w:val="008B4EC8"/>
    <w:rsid w:val="008B5994"/>
    <w:rsid w:val="008B67FC"/>
    <w:rsid w:val="008B7ED7"/>
    <w:rsid w:val="008C03EE"/>
    <w:rsid w:val="008C2CF5"/>
    <w:rsid w:val="008C3F2A"/>
    <w:rsid w:val="008C4705"/>
    <w:rsid w:val="008C6E3E"/>
    <w:rsid w:val="008D0505"/>
    <w:rsid w:val="008D05F3"/>
    <w:rsid w:val="008D0E69"/>
    <w:rsid w:val="008D140A"/>
    <w:rsid w:val="008D2370"/>
    <w:rsid w:val="008D3491"/>
    <w:rsid w:val="008D3DC5"/>
    <w:rsid w:val="008D44A4"/>
    <w:rsid w:val="008D5F29"/>
    <w:rsid w:val="008D6427"/>
    <w:rsid w:val="008D7120"/>
    <w:rsid w:val="008D753A"/>
    <w:rsid w:val="008D7612"/>
    <w:rsid w:val="008E0764"/>
    <w:rsid w:val="008E0BBB"/>
    <w:rsid w:val="008E148C"/>
    <w:rsid w:val="008E1728"/>
    <w:rsid w:val="008E1AC0"/>
    <w:rsid w:val="008E1E79"/>
    <w:rsid w:val="008E35AC"/>
    <w:rsid w:val="008E3C12"/>
    <w:rsid w:val="008E3D3F"/>
    <w:rsid w:val="008E4F81"/>
    <w:rsid w:val="008E6F34"/>
    <w:rsid w:val="008E7247"/>
    <w:rsid w:val="008E7269"/>
    <w:rsid w:val="008E7A1E"/>
    <w:rsid w:val="008F0455"/>
    <w:rsid w:val="008F172B"/>
    <w:rsid w:val="008F2169"/>
    <w:rsid w:val="008F2E99"/>
    <w:rsid w:val="008F3109"/>
    <w:rsid w:val="008F3B46"/>
    <w:rsid w:val="008F3CB7"/>
    <w:rsid w:val="008F6090"/>
    <w:rsid w:val="008F6495"/>
    <w:rsid w:val="008F659C"/>
    <w:rsid w:val="0090044A"/>
    <w:rsid w:val="009014AE"/>
    <w:rsid w:val="009026D2"/>
    <w:rsid w:val="00903CEB"/>
    <w:rsid w:val="00904DEA"/>
    <w:rsid w:val="00904E70"/>
    <w:rsid w:val="00905095"/>
    <w:rsid w:val="00907614"/>
    <w:rsid w:val="00907FF4"/>
    <w:rsid w:val="009101BB"/>
    <w:rsid w:val="00910823"/>
    <w:rsid w:val="00912D7E"/>
    <w:rsid w:val="00913078"/>
    <w:rsid w:val="009141A9"/>
    <w:rsid w:val="00914679"/>
    <w:rsid w:val="00915257"/>
    <w:rsid w:val="0091687E"/>
    <w:rsid w:val="00916D49"/>
    <w:rsid w:val="00917B9D"/>
    <w:rsid w:val="009216EF"/>
    <w:rsid w:val="00921C44"/>
    <w:rsid w:val="00922FBA"/>
    <w:rsid w:val="00923344"/>
    <w:rsid w:val="009254B8"/>
    <w:rsid w:val="0092643E"/>
    <w:rsid w:val="0092761F"/>
    <w:rsid w:val="00930072"/>
    <w:rsid w:val="00930194"/>
    <w:rsid w:val="00931CDA"/>
    <w:rsid w:val="00932801"/>
    <w:rsid w:val="00933E80"/>
    <w:rsid w:val="0093433E"/>
    <w:rsid w:val="00934851"/>
    <w:rsid w:val="0093518F"/>
    <w:rsid w:val="00935525"/>
    <w:rsid w:val="009357DD"/>
    <w:rsid w:val="00935B25"/>
    <w:rsid w:val="0093606C"/>
    <w:rsid w:val="00936285"/>
    <w:rsid w:val="00936E3D"/>
    <w:rsid w:val="00937381"/>
    <w:rsid w:val="0093788C"/>
    <w:rsid w:val="009378E8"/>
    <w:rsid w:val="00940E5E"/>
    <w:rsid w:val="0094170C"/>
    <w:rsid w:val="00942C65"/>
    <w:rsid w:val="009434CF"/>
    <w:rsid w:val="00943661"/>
    <w:rsid w:val="0094487F"/>
    <w:rsid w:val="0094551E"/>
    <w:rsid w:val="00947688"/>
    <w:rsid w:val="00947870"/>
    <w:rsid w:val="00950034"/>
    <w:rsid w:val="0095045C"/>
    <w:rsid w:val="00951B97"/>
    <w:rsid w:val="00951C28"/>
    <w:rsid w:val="009521CA"/>
    <w:rsid w:val="009522F6"/>
    <w:rsid w:val="00952D70"/>
    <w:rsid w:val="00953336"/>
    <w:rsid w:val="0095335D"/>
    <w:rsid w:val="009544E1"/>
    <w:rsid w:val="0095483B"/>
    <w:rsid w:val="009553B6"/>
    <w:rsid w:val="00956537"/>
    <w:rsid w:val="00956748"/>
    <w:rsid w:val="00960067"/>
    <w:rsid w:val="00960500"/>
    <w:rsid w:val="00960AA6"/>
    <w:rsid w:val="00961AA1"/>
    <w:rsid w:val="00961DDC"/>
    <w:rsid w:val="009633D8"/>
    <w:rsid w:val="00963DD6"/>
    <w:rsid w:val="0096455E"/>
    <w:rsid w:val="009655A3"/>
    <w:rsid w:val="0096795B"/>
    <w:rsid w:val="009708E2"/>
    <w:rsid w:val="00971FE3"/>
    <w:rsid w:val="009729FD"/>
    <w:rsid w:val="00972CB6"/>
    <w:rsid w:val="00972CCC"/>
    <w:rsid w:val="0097404F"/>
    <w:rsid w:val="00974278"/>
    <w:rsid w:val="00974999"/>
    <w:rsid w:val="00975406"/>
    <w:rsid w:val="00975476"/>
    <w:rsid w:val="0097605B"/>
    <w:rsid w:val="00977284"/>
    <w:rsid w:val="00980ADE"/>
    <w:rsid w:val="00980AE6"/>
    <w:rsid w:val="00980FCC"/>
    <w:rsid w:val="009823A6"/>
    <w:rsid w:val="0098317B"/>
    <w:rsid w:val="0098381B"/>
    <w:rsid w:val="0098397C"/>
    <w:rsid w:val="00984073"/>
    <w:rsid w:val="0098486B"/>
    <w:rsid w:val="00984AF2"/>
    <w:rsid w:val="00985850"/>
    <w:rsid w:val="00986681"/>
    <w:rsid w:val="00987524"/>
    <w:rsid w:val="00994342"/>
    <w:rsid w:val="00994371"/>
    <w:rsid w:val="00994C41"/>
    <w:rsid w:val="00995055"/>
    <w:rsid w:val="009950AB"/>
    <w:rsid w:val="00995D3C"/>
    <w:rsid w:val="00995E18"/>
    <w:rsid w:val="00997391"/>
    <w:rsid w:val="009A1D9B"/>
    <w:rsid w:val="009A2BE1"/>
    <w:rsid w:val="009A2E34"/>
    <w:rsid w:val="009A348D"/>
    <w:rsid w:val="009A3DF9"/>
    <w:rsid w:val="009A51E5"/>
    <w:rsid w:val="009A6D7D"/>
    <w:rsid w:val="009A7227"/>
    <w:rsid w:val="009A7760"/>
    <w:rsid w:val="009B07D0"/>
    <w:rsid w:val="009B35BD"/>
    <w:rsid w:val="009B3820"/>
    <w:rsid w:val="009B3F34"/>
    <w:rsid w:val="009B49BF"/>
    <w:rsid w:val="009B4E6B"/>
    <w:rsid w:val="009B5A1F"/>
    <w:rsid w:val="009B63F7"/>
    <w:rsid w:val="009B6982"/>
    <w:rsid w:val="009B7321"/>
    <w:rsid w:val="009C2562"/>
    <w:rsid w:val="009C28FE"/>
    <w:rsid w:val="009C3614"/>
    <w:rsid w:val="009C4645"/>
    <w:rsid w:val="009C5027"/>
    <w:rsid w:val="009C5524"/>
    <w:rsid w:val="009C6407"/>
    <w:rsid w:val="009D0599"/>
    <w:rsid w:val="009D1C42"/>
    <w:rsid w:val="009D1C9E"/>
    <w:rsid w:val="009D4971"/>
    <w:rsid w:val="009D5701"/>
    <w:rsid w:val="009D5F79"/>
    <w:rsid w:val="009E141C"/>
    <w:rsid w:val="009E37F1"/>
    <w:rsid w:val="009E40CE"/>
    <w:rsid w:val="009E57C4"/>
    <w:rsid w:val="009E6DEA"/>
    <w:rsid w:val="009F19D3"/>
    <w:rsid w:val="009F1EA2"/>
    <w:rsid w:val="009F271E"/>
    <w:rsid w:val="009F2FB5"/>
    <w:rsid w:val="009F324F"/>
    <w:rsid w:val="009F3961"/>
    <w:rsid w:val="009F40AD"/>
    <w:rsid w:val="009F454D"/>
    <w:rsid w:val="009F47EF"/>
    <w:rsid w:val="009F6177"/>
    <w:rsid w:val="009F6AE8"/>
    <w:rsid w:val="00A00C16"/>
    <w:rsid w:val="00A00E11"/>
    <w:rsid w:val="00A01F4A"/>
    <w:rsid w:val="00A035E3"/>
    <w:rsid w:val="00A037C1"/>
    <w:rsid w:val="00A03B96"/>
    <w:rsid w:val="00A03E2F"/>
    <w:rsid w:val="00A0488F"/>
    <w:rsid w:val="00A0517B"/>
    <w:rsid w:val="00A054A3"/>
    <w:rsid w:val="00A103A5"/>
    <w:rsid w:val="00A10B5A"/>
    <w:rsid w:val="00A110F9"/>
    <w:rsid w:val="00A11C0D"/>
    <w:rsid w:val="00A1312F"/>
    <w:rsid w:val="00A13801"/>
    <w:rsid w:val="00A1435B"/>
    <w:rsid w:val="00A14EFE"/>
    <w:rsid w:val="00A161E8"/>
    <w:rsid w:val="00A1623B"/>
    <w:rsid w:val="00A1669A"/>
    <w:rsid w:val="00A168A0"/>
    <w:rsid w:val="00A16F7A"/>
    <w:rsid w:val="00A17127"/>
    <w:rsid w:val="00A20CDF"/>
    <w:rsid w:val="00A212A9"/>
    <w:rsid w:val="00A216B2"/>
    <w:rsid w:val="00A218BB"/>
    <w:rsid w:val="00A21B73"/>
    <w:rsid w:val="00A21C74"/>
    <w:rsid w:val="00A22C83"/>
    <w:rsid w:val="00A22E2F"/>
    <w:rsid w:val="00A22E56"/>
    <w:rsid w:val="00A234C4"/>
    <w:rsid w:val="00A23E32"/>
    <w:rsid w:val="00A25F5A"/>
    <w:rsid w:val="00A260DD"/>
    <w:rsid w:val="00A26964"/>
    <w:rsid w:val="00A27D0D"/>
    <w:rsid w:val="00A30901"/>
    <w:rsid w:val="00A30B3F"/>
    <w:rsid w:val="00A31E04"/>
    <w:rsid w:val="00A329F6"/>
    <w:rsid w:val="00A32AA6"/>
    <w:rsid w:val="00A3393D"/>
    <w:rsid w:val="00A34190"/>
    <w:rsid w:val="00A3431C"/>
    <w:rsid w:val="00A358F4"/>
    <w:rsid w:val="00A36607"/>
    <w:rsid w:val="00A400C8"/>
    <w:rsid w:val="00A400CA"/>
    <w:rsid w:val="00A40323"/>
    <w:rsid w:val="00A41D3B"/>
    <w:rsid w:val="00A43220"/>
    <w:rsid w:val="00A4356F"/>
    <w:rsid w:val="00A43622"/>
    <w:rsid w:val="00A45652"/>
    <w:rsid w:val="00A45666"/>
    <w:rsid w:val="00A45692"/>
    <w:rsid w:val="00A46FB5"/>
    <w:rsid w:val="00A50B9A"/>
    <w:rsid w:val="00A5147F"/>
    <w:rsid w:val="00A515F1"/>
    <w:rsid w:val="00A523F6"/>
    <w:rsid w:val="00A54130"/>
    <w:rsid w:val="00A54B39"/>
    <w:rsid w:val="00A56774"/>
    <w:rsid w:val="00A56D17"/>
    <w:rsid w:val="00A56E1E"/>
    <w:rsid w:val="00A5704F"/>
    <w:rsid w:val="00A61264"/>
    <w:rsid w:val="00A6147A"/>
    <w:rsid w:val="00A61F3E"/>
    <w:rsid w:val="00A6460F"/>
    <w:rsid w:val="00A6468A"/>
    <w:rsid w:val="00A646B0"/>
    <w:rsid w:val="00A65249"/>
    <w:rsid w:val="00A66A2E"/>
    <w:rsid w:val="00A67177"/>
    <w:rsid w:val="00A67517"/>
    <w:rsid w:val="00A67B10"/>
    <w:rsid w:val="00A701CD"/>
    <w:rsid w:val="00A70ED8"/>
    <w:rsid w:val="00A712E3"/>
    <w:rsid w:val="00A7192B"/>
    <w:rsid w:val="00A71F6B"/>
    <w:rsid w:val="00A721A4"/>
    <w:rsid w:val="00A72A59"/>
    <w:rsid w:val="00A72B29"/>
    <w:rsid w:val="00A74689"/>
    <w:rsid w:val="00A746A7"/>
    <w:rsid w:val="00A7542B"/>
    <w:rsid w:val="00A76E4A"/>
    <w:rsid w:val="00A773C3"/>
    <w:rsid w:val="00A77489"/>
    <w:rsid w:val="00A77513"/>
    <w:rsid w:val="00A7770B"/>
    <w:rsid w:val="00A80616"/>
    <w:rsid w:val="00A80A62"/>
    <w:rsid w:val="00A81653"/>
    <w:rsid w:val="00A818FE"/>
    <w:rsid w:val="00A820E0"/>
    <w:rsid w:val="00A828DD"/>
    <w:rsid w:val="00A831AE"/>
    <w:rsid w:val="00A83581"/>
    <w:rsid w:val="00A83F29"/>
    <w:rsid w:val="00A8526C"/>
    <w:rsid w:val="00A8629F"/>
    <w:rsid w:val="00A86FD7"/>
    <w:rsid w:val="00A87256"/>
    <w:rsid w:val="00A87C71"/>
    <w:rsid w:val="00A90915"/>
    <w:rsid w:val="00A91BD5"/>
    <w:rsid w:val="00A91D7C"/>
    <w:rsid w:val="00A92379"/>
    <w:rsid w:val="00A95C96"/>
    <w:rsid w:val="00A95FDF"/>
    <w:rsid w:val="00A96A65"/>
    <w:rsid w:val="00AA048E"/>
    <w:rsid w:val="00AA18E8"/>
    <w:rsid w:val="00AA2414"/>
    <w:rsid w:val="00AA2993"/>
    <w:rsid w:val="00AA5F74"/>
    <w:rsid w:val="00AA6043"/>
    <w:rsid w:val="00AA6147"/>
    <w:rsid w:val="00AA6426"/>
    <w:rsid w:val="00AA6666"/>
    <w:rsid w:val="00AB0C9E"/>
    <w:rsid w:val="00AB10A8"/>
    <w:rsid w:val="00AB178D"/>
    <w:rsid w:val="00AB24D0"/>
    <w:rsid w:val="00AB34CC"/>
    <w:rsid w:val="00AB3A4A"/>
    <w:rsid w:val="00AB41D2"/>
    <w:rsid w:val="00AB42D4"/>
    <w:rsid w:val="00AB6904"/>
    <w:rsid w:val="00AB750A"/>
    <w:rsid w:val="00AB7F9F"/>
    <w:rsid w:val="00AC021B"/>
    <w:rsid w:val="00AC084C"/>
    <w:rsid w:val="00AC296C"/>
    <w:rsid w:val="00AC3181"/>
    <w:rsid w:val="00AC3E5C"/>
    <w:rsid w:val="00AC5327"/>
    <w:rsid w:val="00AC6192"/>
    <w:rsid w:val="00AC620E"/>
    <w:rsid w:val="00AC718A"/>
    <w:rsid w:val="00AC7255"/>
    <w:rsid w:val="00AC7673"/>
    <w:rsid w:val="00AC7F70"/>
    <w:rsid w:val="00AD066A"/>
    <w:rsid w:val="00AD0A77"/>
    <w:rsid w:val="00AD183B"/>
    <w:rsid w:val="00AD2056"/>
    <w:rsid w:val="00AD28D4"/>
    <w:rsid w:val="00AD350C"/>
    <w:rsid w:val="00AD3E3D"/>
    <w:rsid w:val="00AD4E6E"/>
    <w:rsid w:val="00AD501D"/>
    <w:rsid w:val="00AD5C3B"/>
    <w:rsid w:val="00AD673F"/>
    <w:rsid w:val="00AD67B2"/>
    <w:rsid w:val="00AE16BE"/>
    <w:rsid w:val="00AE37C1"/>
    <w:rsid w:val="00AE41CD"/>
    <w:rsid w:val="00AE4370"/>
    <w:rsid w:val="00AE47E0"/>
    <w:rsid w:val="00AE4D3B"/>
    <w:rsid w:val="00AE5900"/>
    <w:rsid w:val="00AE7CB7"/>
    <w:rsid w:val="00AF0C1E"/>
    <w:rsid w:val="00AF0EB1"/>
    <w:rsid w:val="00AF0EE0"/>
    <w:rsid w:val="00AF0F0A"/>
    <w:rsid w:val="00AF12F3"/>
    <w:rsid w:val="00AF32F1"/>
    <w:rsid w:val="00AF3E10"/>
    <w:rsid w:val="00AF47D0"/>
    <w:rsid w:val="00AF4EA3"/>
    <w:rsid w:val="00AF52ED"/>
    <w:rsid w:val="00AF5B76"/>
    <w:rsid w:val="00AF5FF7"/>
    <w:rsid w:val="00AF64DA"/>
    <w:rsid w:val="00AF6DD0"/>
    <w:rsid w:val="00AF7DA9"/>
    <w:rsid w:val="00B00550"/>
    <w:rsid w:val="00B007E3"/>
    <w:rsid w:val="00B0089D"/>
    <w:rsid w:val="00B00D89"/>
    <w:rsid w:val="00B01711"/>
    <w:rsid w:val="00B019C8"/>
    <w:rsid w:val="00B01C59"/>
    <w:rsid w:val="00B02786"/>
    <w:rsid w:val="00B02E85"/>
    <w:rsid w:val="00B044BD"/>
    <w:rsid w:val="00B04AC2"/>
    <w:rsid w:val="00B04EC5"/>
    <w:rsid w:val="00B05395"/>
    <w:rsid w:val="00B05B6B"/>
    <w:rsid w:val="00B05E22"/>
    <w:rsid w:val="00B06C43"/>
    <w:rsid w:val="00B07355"/>
    <w:rsid w:val="00B10347"/>
    <w:rsid w:val="00B11533"/>
    <w:rsid w:val="00B11AE8"/>
    <w:rsid w:val="00B11DB5"/>
    <w:rsid w:val="00B1212B"/>
    <w:rsid w:val="00B121B8"/>
    <w:rsid w:val="00B12BE2"/>
    <w:rsid w:val="00B13175"/>
    <w:rsid w:val="00B1414A"/>
    <w:rsid w:val="00B15520"/>
    <w:rsid w:val="00B1611A"/>
    <w:rsid w:val="00B16202"/>
    <w:rsid w:val="00B16E31"/>
    <w:rsid w:val="00B17717"/>
    <w:rsid w:val="00B23A25"/>
    <w:rsid w:val="00B23A4A"/>
    <w:rsid w:val="00B254EF"/>
    <w:rsid w:val="00B3072F"/>
    <w:rsid w:val="00B330E5"/>
    <w:rsid w:val="00B33DDC"/>
    <w:rsid w:val="00B3582E"/>
    <w:rsid w:val="00B35BD9"/>
    <w:rsid w:val="00B3600B"/>
    <w:rsid w:val="00B36477"/>
    <w:rsid w:val="00B37BE5"/>
    <w:rsid w:val="00B41217"/>
    <w:rsid w:val="00B41293"/>
    <w:rsid w:val="00B41612"/>
    <w:rsid w:val="00B425E7"/>
    <w:rsid w:val="00B438F4"/>
    <w:rsid w:val="00B45AAC"/>
    <w:rsid w:val="00B45B62"/>
    <w:rsid w:val="00B46CF5"/>
    <w:rsid w:val="00B46FB8"/>
    <w:rsid w:val="00B47F5A"/>
    <w:rsid w:val="00B5090A"/>
    <w:rsid w:val="00B50EC7"/>
    <w:rsid w:val="00B532D7"/>
    <w:rsid w:val="00B53477"/>
    <w:rsid w:val="00B53B65"/>
    <w:rsid w:val="00B53D64"/>
    <w:rsid w:val="00B54DAC"/>
    <w:rsid w:val="00B54FD4"/>
    <w:rsid w:val="00B55534"/>
    <w:rsid w:val="00B56404"/>
    <w:rsid w:val="00B572F3"/>
    <w:rsid w:val="00B576C2"/>
    <w:rsid w:val="00B6085E"/>
    <w:rsid w:val="00B60FFE"/>
    <w:rsid w:val="00B61107"/>
    <w:rsid w:val="00B624B7"/>
    <w:rsid w:val="00B62E4C"/>
    <w:rsid w:val="00B63B33"/>
    <w:rsid w:val="00B643A3"/>
    <w:rsid w:val="00B64699"/>
    <w:rsid w:val="00B64AD8"/>
    <w:rsid w:val="00B65301"/>
    <w:rsid w:val="00B65CB8"/>
    <w:rsid w:val="00B66030"/>
    <w:rsid w:val="00B66D2B"/>
    <w:rsid w:val="00B67417"/>
    <w:rsid w:val="00B70119"/>
    <w:rsid w:val="00B70502"/>
    <w:rsid w:val="00B7156F"/>
    <w:rsid w:val="00B71EF8"/>
    <w:rsid w:val="00B72127"/>
    <w:rsid w:val="00B74C0C"/>
    <w:rsid w:val="00B74C64"/>
    <w:rsid w:val="00B75845"/>
    <w:rsid w:val="00B75999"/>
    <w:rsid w:val="00B77895"/>
    <w:rsid w:val="00B805EE"/>
    <w:rsid w:val="00B812CC"/>
    <w:rsid w:val="00B81DE7"/>
    <w:rsid w:val="00B839AC"/>
    <w:rsid w:val="00B86660"/>
    <w:rsid w:val="00B86C80"/>
    <w:rsid w:val="00B872DF"/>
    <w:rsid w:val="00B873CB"/>
    <w:rsid w:val="00B87877"/>
    <w:rsid w:val="00B903F7"/>
    <w:rsid w:val="00B907CD"/>
    <w:rsid w:val="00B91A4F"/>
    <w:rsid w:val="00B93159"/>
    <w:rsid w:val="00B93D7C"/>
    <w:rsid w:val="00B93E3E"/>
    <w:rsid w:val="00B942F5"/>
    <w:rsid w:val="00B96146"/>
    <w:rsid w:val="00B96450"/>
    <w:rsid w:val="00B9737A"/>
    <w:rsid w:val="00BA0A75"/>
    <w:rsid w:val="00BA0B10"/>
    <w:rsid w:val="00BA0B76"/>
    <w:rsid w:val="00BA11E2"/>
    <w:rsid w:val="00BA15C7"/>
    <w:rsid w:val="00BA27CB"/>
    <w:rsid w:val="00BA2CC2"/>
    <w:rsid w:val="00BA31C2"/>
    <w:rsid w:val="00BA34CF"/>
    <w:rsid w:val="00BA3D9F"/>
    <w:rsid w:val="00BA4B04"/>
    <w:rsid w:val="00BA5238"/>
    <w:rsid w:val="00BA5390"/>
    <w:rsid w:val="00BA56F8"/>
    <w:rsid w:val="00BA5886"/>
    <w:rsid w:val="00BA59B6"/>
    <w:rsid w:val="00BA6892"/>
    <w:rsid w:val="00BA6A63"/>
    <w:rsid w:val="00BA7A83"/>
    <w:rsid w:val="00BB0904"/>
    <w:rsid w:val="00BB0BAB"/>
    <w:rsid w:val="00BB10DD"/>
    <w:rsid w:val="00BB1314"/>
    <w:rsid w:val="00BB17F1"/>
    <w:rsid w:val="00BB20A2"/>
    <w:rsid w:val="00BB2379"/>
    <w:rsid w:val="00BB2AA2"/>
    <w:rsid w:val="00BB356F"/>
    <w:rsid w:val="00BB59E6"/>
    <w:rsid w:val="00BB5ED6"/>
    <w:rsid w:val="00BB6995"/>
    <w:rsid w:val="00BB7169"/>
    <w:rsid w:val="00BB764A"/>
    <w:rsid w:val="00BC0159"/>
    <w:rsid w:val="00BC06DE"/>
    <w:rsid w:val="00BC1C96"/>
    <w:rsid w:val="00BC320E"/>
    <w:rsid w:val="00BC40E2"/>
    <w:rsid w:val="00BC56D8"/>
    <w:rsid w:val="00BC6484"/>
    <w:rsid w:val="00BC6F2C"/>
    <w:rsid w:val="00BC7E1C"/>
    <w:rsid w:val="00BD008A"/>
    <w:rsid w:val="00BD046C"/>
    <w:rsid w:val="00BD085E"/>
    <w:rsid w:val="00BD131F"/>
    <w:rsid w:val="00BD241A"/>
    <w:rsid w:val="00BD2D41"/>
    <w:rsid w:val="00BD3BBB"/>
    <w:rsid w:val="00BD3E58"/>
    <w:rsid w:val="00BD4373"/>
    <w:rsid w:val="00BD5DC7"/>
    <w:rsid w:val="00BD6627"/>
    <w:rsid w:val="00BD6AF9"/>
    <w:rsid w:val="00BD7D40"/>
    <w:rsid w:val="00BE00C0"/>
    <w:rsid w:val="00BE1A84"/>
    <w:rsid w:val="00BE2EFF"/>
    <w:rsid w:val="00BE50A3"/>
    <w:rsid w:val="00BE6A8F"/>
    <w:rsid w:val="00BF3BF0"/>
    <w:rsid w:val="00BF449B"/>
    <w:rsid w:val="00BF4BB0"/>
    <w:rsid w:val="00BF6661"/>
    <w:rsid w:val="00BF6AEB"/>
    <w:rsid w:val="00BF6AED"/>
    <w:rsid w:val="00BF6C8D"/>
    <w:rsid w:val="00BF7186"/>
    <w:rsid w:val="00BF79A1"/>
    <w:rsid w:val="00BF7A77"/>
    <w:rsid w:val="00C00FA4"/>
    <w:rsid w:val="00C012CC"/>
    <w:rsid w:val="00C01CCC"/>
    <w:rsid w:val="00C02916"/>
    <w:rsid w:val="00C039CA"/>
    <w:rsid w:val="00C04072"/>
    <w:rsid w:val="00C046C6"/>
    <w:rsid w:val="00C0475A"/>
    <w:rsid w:val="00C05291"/>
    <w:rsid w:val="00C078C6"/>
    <w:rsid w:val="00C078FF"/>
    <w:rsid w:val="00C103E6"/>
    <w:rsid w:val="00C10CAD"/>
    <w:rsid w:val="00C11B16"/>
    <w:rsid w:val="00C1341A"/>
    <w:rsid w:val="00C13ACC"/>
    <w:rsid w:val="00C13E28"/>
    <w:rsid w:val="00C14214"/>
    <w:rsid w:val="00C14A9B"/>
    <w:rsid w:val="00C14DF4"/>
    <w:rsid w:val="00C14F8A"/>
    <w:rsid w:val="00C1558C"/>
    <w:rsid w:val="00C163DA"/>
    <w:rsid w:val="00C16820"/>
    <w:rsid w:val="00C17229"/>
    <w:rsid w:val="00C206F0"/>
    <w:rsid w:val="00C213B6"/>
    <w:rsid w:val="00C2202E"/>
    <w:rsid w:val="00C22CEC"/>
    <w:rsid w:val="00C2311E"/>
    <w:rsid w:val="00C234E6"/>
    <w:rsid w:val="00C24011"/>
    <w:rsid w:val="00C249FD"/>
    <w:rsid w:val="00C24BBC"/>
    <w:rsid w:val="00C24C8A"/>
    <w:rsid w:val="00C25525"/>
    <w:rsid w:val="00C2664E"/>
    <w:rsid w:val="00C26C75"/>
    <w:rsid w:val="00C27DDF"/>
    <w:rsid w:val="00C30512"/>
    <w:rsid w:val="00C3142D"/>
    <w:rsid w:val="00C34D15"/>
    <w:rsid w:val="00C35107"/>
    <w:rsid w:val="00C35DF5"/>
    <w:rsid w:val="00C36190"/>
    <w:rsid w:val="00C3673E"/>
    <w:rsid w:val="00C369E2"/>
    <w:rsid w:val="00C37389"/>
    <w:rsid w:val="00C375FC"/>
    <w:rsid w:val="00C40898"/>
    <w:rsid w:val="00C409AE"/>
    <w:rsid w:val="00C410A2"/>
    <w:rsid w:val="00C414D7"/>
    <w:rsid w:val="00C41E65"/>
    <w:rsid w:val="00C4291C"/>
    <w:rsid w:val="00C42CA5"/>
    <w:rsid w:val="00C43DE7"/>
    <w:rsid w:val="00C444D4"/>
    <w:rsid w:val="00C4489E"/>
    <w:rsid w:val="00C44F6F"/>
    <w:rsid w:val="00C45017"/>
    <w:rsid w:val="00C4507F"/>
    <w:rsid w:val="00C45208"/>
    <w:rsid w:val="00C4565E"/>
    <w:rsid w:val="00C4599B"/>
    <w:rsid w:val="00C45AB9"/>
    <w:rsid w:val="00C45FDC"/>
    <w:rsid w:val="00C46D3B"/>
    <w:rsid w:val="00C47D29"/>
    <w:rsid w:val="00C515D4"/>
    <w:rsid w:val="00C531EA"/>
    <w:rsid w:val="00C53828"/>
    <w:rsid w:val="00C5409C"/>
    <w:rsid w:val="00C549D1"/>
    <w:rsid w:val="00C54AC4"/>
    <w:rsid w:val="00C5563F"/>
    <w:rsid w:val="00C55D3C"/>
    <w:rsid w:val="00C56494"/>
    <w:rsid w:val="00C5798D"/>
    <w:rsid w:val="00C57D9B"/>
    <w:rsid w:val="00C61D09"/>
    <w:rsid w:val="00C61F53"/>
    <w:rsid w:val="00C628C5"/>
    <w:rsid w:val="00C629C4"/>
    <w:rsid w:val="00C62E94"/>
    <w:rsid w:val="00C63623"/>
    <w:rsid w:val="00C64038"/>
    <w:rsid w:val="00C65AC3"/>
    <w:rsid w:val="00C65DBD"/>
    <w:rsid w:val="00C65F79"/>
    <w:rsid w:val="00C672EA"/>
    <w:rsid w:val="00C67A6F"/>
    <w:rsid w:val="00C703EC"/>
    <w:rsid w:val="00C709F5"/>
    <w:rsid w:val="00C73B45"/>
    <w:rsid w:val="00C73C67"/>
    <w:rsid w:val="00C76D06"/>
    <w:rsid w:val="00C772EB"/>
    <w:rsid w:val="00C77552"/>
    <w:rsid w:val="00C77773"/>
    <w:rsid w:val="00C77E9F"/>
    <w:rsid w:val="00C808E8"/>
    <w:rsid w:val="00C82062"/>
    <w:rsid w:val="00C82E63"/>
    <w:rsid w:val="00C8445A"/>
    <w:rsid w:val="00C84564"/>
    <w:rsid w:val="00C84D1E"/>
    <w:rsid w:val="00C85005"/>
    <w:rsid w:val="00C85356"/>
    <w:rsid w:val="00C85373"/>
    <w:rsid w:val="00C86F03"/>
    <w:rsid w:val="00C872D5"/>
    <w:rsid w:val="00C90E02"/>
    <w:rsid w:val="00C90FBE"/>
    <w:rsid w:val="00C9181E"/>
    <w:rsid w:val="00C924B4"/>
    <w:rsid w:val="00C93B19"/>
    <w:rsid w:val="00C93BD0"/>
    <w:rsid w:val="00C93CDA"/>
    <w:rsid w:val="00C946C9"/>
    <w:rsid w:val="00C9535A"/>
    <w:rsid w:val="00C954DE"/>
    <w:rsid w:val="00C96FD6"/>
    <w:rsid w:val="00C97892"/>
    <w:rsid w:val="00CA0152"/>
    <w:rsid w:val="00CA0E97"/>
    <w:rsid w:val="00CA1E1F"/>
    <w:rsid w:val="00CA21E2"/>
    <w:rsid w:val="00CA2824"/>
    <w:rsid w:val="00CA3C06"/>
    <w:rsid w:val="00CA4E3B"/>
    <w:rsid w:val="00CA538B"/>
    <w:rsid w:val="00CA53C6"/>
    <w:rsid w:val="00CA5A79"/>
    <w:rsid w:val="00CA5D10"/>
    <w:rsid w:val="00CA7C6D"/>
    <w:rsid w:val="00CB0223"/>
    <w:rsid w:val="00CB1CA8"/>
    <w:rsid w:val="00CB2479"/>
    <w:rsid w:val="00CB2CB4"/>
    <w:rsid w:val="00CB4212"/>
    <w:rsid w:val="00CB4234"/>
    <w:rsid w:val="00CB4267"/>
    <w:rsid w:val="00CB4D52"/>
    <w:rsid w:val="00CB515E"/>
    <w:rsid w:val="00CB6660"/>
    <w:rsid w:val="00CB73FF"/>
    <w:rsid w:val="00CC044C"/>
    <w:rsid w:val="00CC057B"/>
    <w:rsid w:val="00CC14D0"/>
    <w:rsid w:val="00CC220D"/>
    <w:rsid w:val="00CC2C9C"/>
    <w:rsid w:val="00CC31A8"/>
    <w:rsid w:val="00CC3578"/>
    <w:rsid w:val="00CC3A43"/>
    <w:rsid w:val="00CC3CE4"/>
    <w:rsid w:val="00CC450E"/>
    <w:rsid w:val="00CC5F4B"/>
    <w:rsid w:val="00CC603F"/>
    <w:rsid w:val="00CC6FC1"/>
    <w:rsid w:val="00CC7C95"/>
    <w:rsid w:val="00CD0F39"/>
    <w:rsid w:val="00CD11CC"/>
    <w:rsid w:val="00CD11D9"/>
    <w:rsid w:val="00CD1446"/>
    <w:rsid w:val="00CD195E"/>
    <w:rsid w:val="00CD4570"/>
    <w:rsid w:val="00CD48BB"/>
    <w:rsid w:val="00CD5659"/>
    <w:rsid w:val="00CD63C3"/>
    <w:rsid w:val="00CD6469"/>
    <w:rsid w:val="00CD7E3E"/>
    <w:rsid w:val="00CE0AC3"/>
    <w:rsid w:val="00CE0B20"/>
    <w:rsid w:val="00CE0B9A"/>
    <w:rsid w:val="00CE0F46"/>
    <w:rsid w:val="00CE11AA"/>
    <w:rsid w:val="00CE17B3"/>
    <w:rsid w:val="00CE2AAB"/>
    <w:rsid w:val="00CE2F48"/>
    <w:rsid w:val="00CE2FDD"/>
    <w:rsid w:val="00CE3289"/>
    <w:rsid w:val="00CE5F77"/>
    <w:rsid w:val="00CE600D"/>
    <w:rsid w:val="00CE6047"/>
    <w:rsid w:val="00CE6C54"/>
    <w:rsid w:val="00CE7BA2"/>
    <w:rsid w:val="00CF018C"/>
    <w:rsid w:val="00CF01C3"/>
    <w:rsid w:val="00CF1287"/>
    <w:rsid w:val="00CF17E0"/>
    <w:rsid w:val="00CF1FDA"/>
    <w:rsid w:val="00CF31D8"/>
    <w:rsid w:val="00CF4A3E"/>
    <w:rsid w:val="00CF50B0"/>
    <w:rsid w:val="00CF52FB"/>
    <w:rsid w:val="00CF5FBC"/>
    <w:rsid w:val="00D019E5"/>
    <w:rsid w:val="00D05AEB"/>
    <w:rsid w:val="00D062CA"/>
    <w:rsid w:val="00D06FBD"/>
    <w:rsid w:val="00D10FFF"/>
    <w:rsid w:val="00D1120B"/>
    <w:rsid w:val="00D115CF"/>
    <w:rsid w:val="00D116E5"/>
    <w:rsid w:val="00D129B2"/>
    <w:rsid w:val="00D12FD1"/>
    <w:rsid w:val="00D1370A"/>
    <w:rsid w:val="00D1513C"/>
    <w:rsid w:val="00D15328"/>
    <w:rsid w:val="00D16066"/>
    <w:rsid w:val="00D167F3"/>
    <w:rsid w:val="00D1680F"/>
    <w:rsid w:val="00D16DE3"/>
    <w:rsid w:val="00D21D14"/>
    <w:rsid w:val="00D21FB2"/>
    <w:rsid w:val="00D223B5"/>
    <w:rsid w:val="00D23070"/>
    <w:rsid w:val="00D24512"/>
    <w:rsid w:val="00D257FD"/>
    <w:rsid w:val="00D25BC8"/>
    <w:rsid w:val="00D2688C"/>
    <w:rsid w:val="00D273A5"/>
    <w:rsid w:val="00D275F8"/>
    <w:rsid w:val="00D27DEB"/>
    <w:rsid w:val="00D3077E"/>
    <w:rsid w:val="00D30DB4"/>
    <w:rsid w:val="00D310F3"/>
    <w:rsid w:val="00D310F5"/>
    <w:rsid w:val="00D31FF6"/>
    <w:rsid w:val="00D32FA9"/>
    <w:rsid w:val="00D338AB"/>
    <w:rsid w:val="00D33D10"/>
    <w:rsid w:val="00D34D73"/>
    <w:rsid w:val="00D34F68"/>
    <w:rsid w:val="00D35910"/>
    <w:rsid w:val="00D4021E"/>
    <w:rsid w:val="00D4191C"/>
    <w:rsid w:val="00D445D0"/>
    <w:rsid w:val="00D44AF6"/>
    <w:rsid w:val="00D44BB0"/>
    <w:rsid w:val="00D45809"/>
    <w:rsid w:val="00D478E9"/>
    <w:rsid w:val="00D504B1"/>
    <w:rsid w:val="00D509CE"/>
    <w:rsid w:val="00D50C87"/>
    <w:rsid w:val="00D52784"/>
    <w:rsid w:val="00D54B92"/>
    <w:rsid w:val="00D57896"/>
    <w:rsid w:val="00D57DDA"/>
    <w:rsid w:val="00D60634"/>
    <w:rsid w:val="00D60B2F"/>
    <w:rsid w:val="00D61A9A"/>
    <w:rsid w:val="00D61FB0"/>
    <w:rsid w:val="00D62222"/>
    <w:rsid w:val="00D62232"/>
    <w:rsid w:val="00D62CA5"/>
    <w:rsid w:val="00D63693"/>
    <w:rsid w:val="00D63AD3"/>
    <w:rsid w:val="00D64932"/>
    <w:rsid w:val="00D65379"/>
    <w:rsid w:val="00D65874"/>
    <w:rsid w:val="00D66F0A"/>
    <w:rsid w:val="00D675B0"/>
    <w:rsid w:val="00D70092"/>
    <w:rsid w:val="00D70E3A"/>
    <w:rsid w:val="00D70E54"/>
    <w:rsid w:val="00D71638"/>
    <w:rsid w:val="00D71661"/>
    <w:rsid w:val="00D73C26"/>
    <w:rsid w:val="00D74BCE"/>
    <w:rsid w:val="00D75D90"/>
    <w:rsid w:val="00D7600F"/>
    <w:rsid w:val="00D7715A"/>
    <w:rsid w:val="00D807EC"/>
    <w:rsid w:val="00D81460"/>
    <w:rsid w:val="00D82023"/>
    <w:rsid w:val="00D82AF5"/>
    <w:rsid w:val="00D840D8"/>
    <w:rsid w:val="00D86185"/>
    <w:rsid w:val="00D862A5"/>
    <w:rsid w:val="00D8665A"/>
    <w:rsid w:val="00D86D1E"/>
    <w:rsid w:val="00D87CCB"/>
    <w:rsid w:val="00D90701"/>
    <w:rsid w:val="00D90D69"/>
    <w:rsid w:val="00D917D9"/>
    <w:rsid w:val="00D91C0E"/>
    <w:rsid w:val="00D93001"/>
    <w:rsid w:val="00D93207"/>
    <w:rsid w:val="00D9361F"/>
    <w:rsid w:val="00D93ED5"/>
    <w:rsid w:val="00D94920"/>
    <w:rsid w:val="00D95D2E"/>
    <w:rsid w:val="00D970E3"/>
    <w:rsid w:val="00D9745C"/>
    <w:rsid w:val="00DA01C8"/>
    <w:rsid w:val="00DA09BA"/>
    <w:rsid w:val="00DA1CB6"/>
    <w:rsid w:val="00DA293F"/>
    <w:rsid w:val="00DA2E1F"/>
    <w:rsid w:val="00DA4165"/>
    <w:rsid w:val="00DA5AA3"/>
    <w:rsid w:val="00DA61E0"/>
    <w:rsid w:val="00DA6277"/>
    <w:rsid w:val="00DA6562"/>
    <w:rsid w:val="00DA7C28"/>
    <w:rsid w:val="00DB0016"/>
    <w:rsid w:val="00DB0565"/>
    <w:rsid w:val="00DB129A"/>
    <w:rsid w:val="00DB1E9B"/>
    <w:rsid w:val="00DB3017"/>
    <w:rsid w:val="00DB3129"/>
    <w:rsid w:val="00DB66DA"/>
    <w:rsid w:val="00DB6F40"/>
    <w:rsid w:val="00DB7461"/>
    <w:rsid w:val="00DB7CA0"/>
    <w:rsid w:val="00DC0719"/>
    <w:rsid w:val="00DC13C5"/>
    <w:rsid w:val="00DC312A"/>
    <w:rsid w:val="00DC397D"/>
    <w:rsid w:val="00DC3EA2"/>
    <w:rsid w:val="00DC4232"/>
    <w:rsid w:val="00DC4B70"/>
    <w:rsid w:val="00DC5022"/>
    <w:rsid w:val="00DC5B96"/>
    <w:rsid w:val="00DC6945"/>
    <w:rsid w:val="00DC6D5C"/>
    <w:rsid w:val="00DC7F6E"/>
    <w:rsid w:val="00DD15B7"/>
    <w:rsid w:val="00DD245E"/>
    <w:rsid w:val="00DD3623"/>
    <w:rsid w:val="00DD3794"/>
    <w:rsid w:val="00DD3D99"/>
    <w:rsid w:val="00DD48C1"/>
    <w:rsid w:val="00DD7332"/>
    <w:rsid w:val="00DE046F"/>
    <w:rsid w:val="00DE05CD"/>
    <w:rsid w:val="00DE0987"/>
    <w:rsid w:val="00DE1DA9"/>
    <w:rsid w:val="00DE2851"/>
    <w:rsid w:val="00DE286A"/>
    <w:rsid w:val="00DE31CA"/>
    <w:rsid w:val="00DE3C4F"/>
    <w:rsid w:val="00DE3E07"/>
    <w:rsid w:val="00DE40A3"/>
    <w:rsid w:val="00DE6DED"/>
    <w:rsid w:val="00DE7BEA"/>
    <w:rsid w:val="00DF0009"/>
    <w:rsid w:val="00DF1FE4"/>
    <w:rsid w:val="00DF2163"/>
    <w:rsid w:val="00DF2342"/>
    <w:rsid w:val="00DF2708"/>
    <w:rsid w:val="00DF2AA8"/>
    <w:rsid w:val="00DF2C5C"/>
    <w:rsid w:val="00DF2D3A"/>
    <w:rsid w:val="00DF2E6B"/>
    <w:rsid w:val="00DF3BF3"/>
    <w:rsid w:val="00DF45FE"/>
    <w:rsid w:val="00DF53FE"/>
    <w:rsid w:val="00DF5D7F"/>
    <w:rsid w:val="00DF5F36"/>
    <w:rsid w:val="00DF6348"/>
    <w:rsid w:val="00DF6F14"/>
    <w:rsid w:val="00DF7757"/>
    <w:rsid w:val="00E00804"/>
    <w:rsid w:val="00E008C0"/>
    <w:rsid w:val="00E00A14"/>
    <w:rsid w:val="00E00DB8"/>
    <w:rsid w:val="00E0123A"/>
    <w:rsid w:val="00E05F88"/>
    <w:rsid w:val="00E06E1D"/>
    <w:rsid w:val="00E06E32"/>
    <w:rsid w:val="00E0752E"/>
    <w:rsid w:val="00E130C0"/>
    <w:rsid w:val="00E140BB"/>
    <w:rsid w:val="00E15787"/>
    <w:rsid w:val="00E15986"/>
    <w:rsid w:val="00E161D8"/>
    <w:rsid w:val="00E16F15"/>
    <w:rsid w:val="00E16F65"/>
    <w:rsid w:val="00E17805"/>
    <w:rsid w:val="00E17B33"/>
    <w:rsid w:val="00E20424"/>
    <w:rsid w:val="00E240F7"/>
    <w:rsid w:val="00E24289"/>
    <w:rsid w:val="00E2531B"/>
    <w:rsid w:val="00E25477"/>
    <w:rsid w:val="00E30958"/>
    <w:rsid w:val="00E31017"/>
    <w:rsid w:val="00E31A08"/>
    <w:rsid w:val="00E31A75"/>
    <w:rsid w:val="00E31F2B"/>
    <w:rsid w:val="00E3335C"/>
    <w:rsid w:val="00E3421C"/>
    <w:rsid w:val="00E3468F"/>
    <w:rsid w:val="00E34A2B"/>
    <w:rsid w:val="00E34D64"/>
    <w:rsid w:val="00E355A6"/>
    <w:rsid w:val="00E36841"/>
    <w:rsid w:val="00E40082"/>
    <w:rsid w:val="00E41587"/>
    <w:rsid w:val="00E4223D"/>
    <w:rsid w:val="00E44CD7"/>
    <w:rsid w:val="00E45B26"/>
    <w:rsid w:val="00E47866"/>
    <w:rsid w:val="00E47B7C"/>
    <w:rsid w:val="00E47FD1"/>
    <w:rsid w:val="00E504FF"/>
    <w:rsid w:val="00E50D6C"/>
    <w:rsid w:val="00E517B7"/>
    <w:rsid w:val="00E528C2"/>
    <w:rsid w:val="00E532C0"/>
    <w:rsid w:val="00E55276"/>
    <w:rsid w:val="00E55E3F"/>
    <w:rsid w:val="00E56530"/>
    <w:rsid w:val="00E56FC0"/>
    <w:rsid w:val="00E57A89"/>
    <w:rsid w:val="00E6176F"/>
    <w:rsid w:val="00E62685"/>
    <w:rsid w:val="00E63428"/>
    <w:rsid w:val="00E6352B"/>
    <w:rsid w:val="00E65B78"/>
    <w:rsid w:val="00E65F83"/>
    <w:rsid w:val="00E71675"/>
    <w:rsid w:val="00E7172E"/>
    <w:rsid w:val="00E71ED4"/>
    <w:rsid w:val="00E7255F"/>
    <w:rsid w:val="00E72B7F"/>
    <w:rsid w:val="00E72CF8"/>
    <w:rsid w:val="00E72F8C"/>
    <w:rsid w:val="00E73658"/>
    <w:rsid w:val="00E73B01"/>
    <w:rsid w:val="00E74C9F"/>
    <w:rsid w:val="00E75A48"/>
    <w:rsid w:val="00E75EBA"/>
    <w:rsid w:val="00E7639F"/>
    <w:rsid w:val="00E8320D"/>
    <w:rsid w:val="00E83283"/>
    <w:rsid w:val="00E83992"/>
    <w:rsid w:val="00E84361"/>
    <w:rsid w:val="00E8490E"/>
    <w:rsid w:val="00E86BBA"/>
    <w:rsid w:val="00E87957"/>
    <w:rsid w:val="00E87A8C"/>
    <w:rsid w:val="00E87D26"/>
    <w:rsid w:val="00E87DE6"/>
    <w:rsid w:val="00E9078D"/>
    <w:rsid w:val="00E9095F"/>
    <w:rsid w:val="00E91259"/>
    <w:rsid w:val="00E9179D"/>
    <w:rsid w:val="00E91D10"/>
    <w:rsid w:val="00E921CC"/>
    <w:rsid w:val="00E9223A"/>
    <w:rsid w:val="00E93730"/>
    <w:rsid w:val="00E939A7"/>
    <w:rsid w:val="00E93EFB"/>
    <w:rsid w:val="00E945FE"/>
    <w:rsid w:val="00E95491"/>
    <w:rsid w:val="00E956DF"/>
    <w:rsid w:val="00E95EF3"/>
    <w:rsid w:val="00E96D56"/>
    <w:rsid w:val="00E97DE8"/>
    <w:rsid w:val="00EA0A65"/>
    <w:rsid w:val="00EA0D59"/>
    <w:rsid w:val="00EA0DE3"/>
    <w:rsid w:val="00EA187F"/>
    <w:rsid w:val="00EA1C79"/>
    <w:rsid w:val="00EA2329"/>
    <w:rsid w:val="00EA30EC"/>
    <w:rsid w:val="00EA3939"/>
    <w:rsid w:val="00EA3D2E"/>
    <w:rsid w:val="00EA406E"/>
    <w:rsid w:val="00EA4642"/>
    <w:rsid w:val="00EA464E"/>
    <w:rsid w:val="00EA52D5"/>
    <w:rsid w:val="00EA76E2"/>
    <w:rsid w:val="00EB047E"/>
    <w:rsid w:val="00EB08F2"/>
    <w:rsid w:val="00EB1832"/>
    <w:rsid w:val="00EB1D0D"/>
    <w:rsid w:val="00EB2470"/>
    <w:rsid w:val="00EB5F49"/>
    <w:rsid w:val="00EB65FA"/>
    <w:rsid w:val="00EB74D9"/>
    <w:rsid w:val="00EB7BF7"/>
    <w:rsid w:val="00EB7E3B"/>
    <w:rsid w:val="00EB7EE9"/>
    <w:rsid w:val="00EB7F01"/>
    <w:rsid w:val="00EC0674"/>
    <w:rsid w:val="00EC10AF"/>
    <w:rsid w:val="00EC2913"/>
    <w:rsid w:val="00EC3C7B"/>
    <w:rsid w:val="00EC3FAA"/>
    <w:rsid w:val="00EC4576"/>
    <w:rsid w:val="00EC509C"/>
    <w:rsid w:val="00EC6094"/>
    <w:rsid w:val="00EC6452"/>
    <w:rsid w:val="00EC77F5"/>
    <w:rsid w:val="00EC7CEE"/>
    <w:rsid w:val="00ED03AB"/>
    <w:rsid w:val="00ED0B6A"/>
    <w:rsid w:val="00ED1245"/>
    <w:rsid w:val="00ED17FC"/>
    <w:rsid w:val="00ED2453"/>
    <w:rsid w:val="00ED2C4C"/>
    <w:rsid w:val="00ED2D8F"/>
    <w:rsid w:val="00ED34DE"/>
    <w:rsid w:val="00ED63C7"/>
    <w:rsid w:val="00ED6D63"/>
    <w:rsid w:val="00ED7BEA"/>
    <w:rsid w:val="00ED7D27"/>
    <w:rsid w:val="00ED7DF7"/>
    <w:rsid w:val="00EE0510"/>
    <w:rsid w:val="00EE06B2"/>
    <w:rsid w:val="00EE09D9"/>
    <w:rsid w:val="00EE2327"/>
    <w:rsid w:val="00EE34C1"/>
    <w:rsid w:val="00EE52A8"/>
    <w:rsid w:val="00EE5654"/>
    <w:rsid w:val="00EE570B"/>
    <w:rsid w:val="00EE6106"/>
    <w:rsid w:val="00EE6356"/>
    <w:rsid w:val="00EE70ED"/>
    <w:rsid w:val="00EE75E8"/>
    <w:rsid w:val="00EE76AA"/>
    <w:rsid w:val="00EE7FAA"/>
    <w:rsid w:val="00EF0E08"/>
    <w:rsid w:val="00EF1266"/>
    <w:rsid w:val="00EF18C4"/>
    <w:rsid w:val="00EF306C"/>
    <w:rsid w:val="00EF3EFE"/>
    <w:rsid w:val="00EF473A"/>
    <w:rsid w:val="00EF517D"/>
    <w:rsid w:val="00EF5E04"/>
    <w:rsid w:val="00EF6394"/>
    <w:rsid w:val="00EF6ED1"/>
    <w:rsid w:val="00EF7395"/>
    <w:rsid w:val="00EF77C3"/>
    <w:rsid w:val="00F00C0E"/>
    <w:rsid w:val="00F01AFE"/>
    <w:rsid w:val="00F032EC"/>
    <w:rsid w:val="00F03828"/>
    <w:rsid w:val="00F047E0"/>
    <w:rsid w:val="00F048ED"/>
    <w:rsid w:val="00F06D9F"/>
    <w:rsid w:val="00F06E1B"/>
    <w:rsid w:val="00F118BC"/>
    <w:rsid w:val="00F1395F"/>
    <w:rsid w:val="00F13993"/>
    <w:rsid w:val="00F1439F"/>
    <w:rsid w:val="00F14D01"/>
    <w:rsid w:val="00F152D2"/>
    <w:rsid w:val="00F154D0"/>
    <w:rsid w:val="00F155DA"/>
    <w:rsid w:val="00F15ADE"/>
    <w:rsid w:val="00F15E41"/>
    <w:rsid w:val="00F1741E"/>
    <w:rsid w:val="00F17B3B"/>
    <w:rsid w:val="00F20AA2"/>
    <w:rsid w:val="00F21030"/>
    <w:rsid w:val="00F21660"/>
    <w:rsid w:val="00F220F2"/>
    <w:rsid w:val="00F22A89"/>
    <w:rsid w:val="00F2368F"/>
    <w:rsid w:val="00F239C7"/>
    <w:rsid w:val="00F23D46"/>
    <w:rsid w:val="00F24485"/>
    <w:rsid w:val="00F24963"/>
    <w:rsid w:val="00F254EB"/>
    <w:rsid w:val="00F257AC"/>
    <w:rsid w:val="00F25FF5"/>
    <w:rsid w:val="00F26353"/>
    <w:rsid w:val="00F271E4"/>
    <w:rsid w:val="00F27585"/>
    <w:rsid w:val="00F27A68"/>
    <w:rsid w:val="00F30332"/>
    <w:rsid w:val="00F30E36"/>
    <w:rsid w:val="00F3153D"/>
    <w:rsid w:val="00F321CD"/>
    <w:rsid w:val="00F33084"/>
    <w:rsid w:val="00F331D2"/>
    <w:rsid w:val="00F3333C"/>
    <w:rsid w:val="00F33942"/>
    <w:rsid w:val="00F33C6E"/>
    <w:rsid w:val="00F33D01"/>
    <w:rsid w:val="00F33D19"/>
    <w:rsid w:val="00F35C01"/>
    <w:rsid w:val="00F3604A"/>
    <w:rsid w:val="00F3686D"/>
    <w:rsid w:val="00F36E74"/>
    <w:rsid w:val="00F4099E"/>
    <w:rsid w:val="00F40ADA"/>
    <w:rsid w:val="00F42C5B"/>
    <w:rsid w:val="00F4433C"/>
    <w:rsid w:val="00F445A0"/>
    <w:rsid w:val="00F448C1"/>
    <w:rsid w:val="00F4496E"/>
    <w:rsid w:val="00F44E7C"/>
    <w:rsid w:val="00F4639E"/>
    <w:rsid w:val="00F467C0"/>
    <w:rsid w:val="00F46E82"/>
    <w:rsid w:val="00F46F93"/>
    <w:rsid w:val="00F51635"/>
    <w:rsid w:val="00F51684"/>
    <w:rsid w:val="00F51785"/>
    <w:rsid w:val="00F52693"/>
    <w:rsid w:val="00F52934"/>
    <w:rsid w:val="00F534F1"/>
    <w:rsid w:val="00F536FD"/>
    <w:rsid w:val="00F539B5"/>
    <w:rsid w:val="00F54D79"/>
    <w:rsid w:val="00F571A3"/>
    <w:rsid w:val="00F57DD1"/>
    <w:rsid w:val="00F616C7"/>
    <w:rsid w:val="00F618FD"/>
    <w:rsid w:val="00F61BF4"/>
    <w:rsid w:val="00F62218"/>
    <w:rsid w:val="00F63D40"/>
    <w:rsid w:val="00F63DA2"/>
    <w:rsid w:val="00F63F4B"/>
    <w:rsid w:val="00F647FD"/>
    <w:rsid w:val="00F64FBF"/>
    <w:rsid w:val="00F65140"/>
    <w:rsid w:val="00F6525F"/>
    <w:rsid w:val="00F65E44"/>
    <w:rsid w:val="00F66811"/>
    <w:rsid w:val="00F66A92"/>
    <w:rsid w:val="00F66E87"/>
    <w:rsid w:val="00F6711E"/>
    <w:rsid w:val="00F676D5"/>
    <w:rsid w:val="00F67C87"/>
    <w:rsid w:val="00F67F4A"/>
    <w:rsid w:val="00F7009C"/>
    <w:rsid w:val="00F701F6"/>
    <w:rsid w:val="00F710CB"/>
    <w:rsid w:val="00F72776"/>
    <w:rsid w:val="00F7368D"/>
    <w:rsid w:val="00F7381C"/>
    <w:rsid w:val="00F73D6E"/>
    <w:rsid w:val="00F767F3"/>
    <w:rsid w:val="00F772D3"/>
    <w:rsid w:val="00F77449"/>
    <w:rsid w:val="00F7753B"/>
    <w:rsid w:val="00F77637"/>
    <w:rsid w:val="00F7766A"/>
    <w:rsid w:val="00F8012C"/>
    <w:rsid w:val="00F8035E"/>
    <w:rsid w:val="00F81C35"/>
    <w:rsid w:val="00F81D5D"/>
    <w:rsid w:val="00F81E6F"/>
    <w:rsid w:val="00F83AF5"/>
    <w:rsid w:val="00F83DE1"/>
    <w:rsid w:val="00F84073"/>
    <w:rsid w:val="00F85533"/>
    <w:rsid w:val="00F85F2E"/>
    <w:rsid w:val="00F86334"/>
    <w:rsid w:val="00F868E5"/>
    <w:rsid w:val="00F92DB9"/>
    <w:rsid w:val="00F93672"/>
    <w:rsid w:val="00F9398A"/>
    <w:rsid w:val="00F93B81"/>
    <w:rsid w:val="00F9506D"/>
    <w:rsid w:val="00F96950"/>
    <w:rsid w:val="00F96B45"/>
    <w:rsid w:val="00F96CA0"/>
    <w:rsid w:val="00F96D54"/>
    <w:rsid w:val="00FA2052"/>
    <w:rsid w:val="00FA2E6A"/>
    <w:rsid w:val="00FA3EB0"/>
    <w:rsid w:val="00FA4458"/>
    <w:rsid w:val="00FA53E4"/>
    <w:rsid w:val="00FA5CA8"/>
    <w:rsid w:val="00FB00FD"/>
    <w:rsid w:val="00FB2372"/>
    <w:rsid w:val="00FB2E83"/>
    <w:rsid w:val="00FB37C0"/>
    <w:rsid w:val="00FB39D0"/>
    <w:rsid w:val="00FB428F"/>
    <w:rsid w:val="00FB43D8"/>
    <w:rsid w:val="00FB43EF"/>
    <w:rsid w:val="00FB4D62"/>
    <w:rsid w:val="00FB501A"/>
    <w:rsid w:val="00FB5527"/>
    <w:rsid w:val="00FB5A34"/>
    <w:rsid w:val="00FB5B3E"/>
    <w:rsid w:val="00FB7595"/>
    <w:rsid w:val="00FB79B3"/>
    <w:rsid w:val="00FC0B8A"/>
    <w:rsid w:val="00FC13E8"/>
    <w:rsid w:val="00FC24F0"/>
    <w:rsid w:val="00FC29A4"/>
    <w:rsid w:val="00FC35F4"/>
    <w:rsid w:val="00FC3930"/>
    <w:rsid w:val="00FC5940"/>
    <w:rsid w:val="00FC6104"/>
    <w:rsid w:val="00FC65D5"/>
    <w:rsid w:val="00FC693B"/>
    <w:rsid w:val="00FC7D39"/>
    <w:rsid w:val="00FD0014"/>
    <w:rsid w:val="00FD0637"/>
    <w:rsid w:val="00FD0B04"/>
    <w:rsid w:val="00FD15DF"/>
    <w:rsid w:val="00FD18C5"/>
    <w:rsid w:val="00FD220D"/>
    <w:rsid w:val="00FD24B8"/>
    <w:rsid w:val="00FD3003"/>
    <w:rsid w:val="00FD3457"/>
    <w:rsid w:val="00FD3C3A"/>
    <w:rsid w:val="00FD3E90"/>
    <w:rsid w:val="00FD4A21"/>
    <w:rsid w:val="00FD4EA9"/>
    <w:rsid w:val="00FD505E"/>
    <w:rsid w:val="00FD5D5D"/>
    <w:rsid w:val="00FD7087"/>
    <w:rsid w:val="00FD7759"/>
    <w:rsid w:val="00FD7A46"/>
    <w:rsid w:val="00FE071D"/>
    <w:rsid w:val="00FE114C"/>
    <w:rsid w:val="00FE1912"/>
    <w:rsid w:val="00FE2115"/>
    <w:rsid w:val="00FE2829"/>
    <w:rsid w:val="00FE3923"/>
    <w:rsid w:val="00FE3E42"/>
    <w:rsid w:val="00FE59BB"/>
    <w:rsid w:val="00FE5EDE"/>
    <w:rsid w:val="00FE6405"/>
    <w:rsid w:val="00FE7E61"/>
    <w:rsid w:val="00FF01CC"/>
    <w:rsid w:val="00FF07B4"/>
    <w:rsid w:val="00FF1105"/>
    <w:rsid w:val="00FF1A1E"/>
    <w:rsid w:val="00FF2CBB"/>
    <w:rsid w:val="00FF34FB"/>
    <w:rsid w:val="00FF40E8"/>
    <w:rsid w:val="00FF5795"/>
    <w:rsid w:val="00FF584C"/>
    <w:rsid w:val="00FF62C7"/>
    <w:rsid w:val="00FF6B42"/>
    <w:rsid w:val="00FF75BA"/>
    <w:rsid w:val="00FF7EEA"/>
    <w:rsid w:val="00FF7FCC"/>
    <w:rsid w:val="011C572F"/>
    <w:rsid w:val="013A9FCD"/>
    <w:rsid w:val="015B07CD"/>
    <w:rsid w:val="02047A2E"/>
    <w:rsid w:val="020A5963"/>
    <w:rsid w:val="03FDBC68"/>
    <w:rsid w:val="047E82F7"/>
    <w:rsid w:val="067FACBF"/>
    <w:rsid w:val="0776399C"/>
    <w:rsid w:val="079744B9"/>
    <w:rsid w:val="07A85D8C"/>
    <w:rsid w:val="09347E1F"/>
    <w:rsid w:val="09F326E9"/>
    <w:rsid w:val="0A9C1134"/>
    <w:rsid w:val="0AB2E768"/>
    <w:rsid w:val="0B632379"/>
    <w:rsid w:val="0BDBD0CB"/>
    <w:rsid w:val="0C08EADA"/>
    <w:rsid w:val="0C93191E"/>
    <w:rsid w:val="0D711567"/>
    <w:rsid w:val="0D8CDCC5"/>
    <w:rsid w:val="0F5DEC42"/>
    <w:rsid w:val="0F75F6AE"/>
    <w:rsid w:val="0F9229C7"/>
    <w:rsid w:val="0FEA4D72"/>
    <w:rsid w:val="0FF78202"/>
    <w:rsid w:val="10961991"/>
    <w:rsid w:val="10DDEF6F"/>
    <w:rsid w:val="116B1F93"/>
    <w:rsid w:val="119F35C8"/>
    <w:rsid w:val="12408D00"/>
    <w:rsid w:val="1370FCC8"/>
    <w:rsid w:val="14776AC6"/>
    <w:rsid w:val="14C27774"/>
    <w:rsid w:val="14F8E0B1"/>
    <w:rsid w:val="1507EAC6"/>
    <w:rsid w:val="1551CB5C"/>
    <w:rsid w:val="16F1D347"/>
    <w:rsid w:val="19EEB2A6"/>
    <w:rsid w:val="1A5EDB08"/>
    <w:rsid w:val="1C93A859"/>
    <w:rsid w:val="1CAE6B09"/>
    <w:rsid w:val="1E1153C1"/>
    <w:rsid w:val="1E971F4D"/>
    <w:rsid w:val="1EC671BE"/>
    <w:rsid w:val="1FA8A896"/>
    <w:rsid w:val="20A15FDB"/>
    <w:rsid w:val="21A0004E"/>
    <w:rsid w:val="223FDB71"/>
    <w:rsid w:val="22B607E8"/>
    <w:rsid w:val="22E74366"/>
    <w:rsid w:val="23AE08D7"/>
    <w:rsid w:val="24EA35D0"/>
    <w:rsid w:val="24EE35D5"/>
    <w:rsid w:val="250C5861"/>
    <w:rsid w:val="25F3E961"/>
    <w:rsid w:val="26D9B35C"/>
    <w:rsid w:val="2714F31A"/>
    <w:rsid w:val="27CB2574"/>
    <w:rsid w:val="27CD134B"/>
    <w:rsid w:val="28256D83"/>
    <w:rsid w:val="288377B5"/>
    <w:rsid w:val="2960BE6F"/>
    <w:rsid w:val="2A63DCB8"/>
    <w:rsid w:val="2A9018D6"/>
    <w:rsid w:val="2AE3AA75"/>
    <w:rsid w:val="2BCC064A"/>
    <w:rsid w:val="2BD183C4"/>
    <w:rsid w:val="2C6E0341"/>
    <w:rsid w:val="2C80E7F3"/>
    <w:rsid w:val="2D07D5EF"/>
    <w:rsid w:val="2EA8DFF3"/>
    <w:rsid w:val="2F1EDB8D"/>
    <w:rsid w:val="2FD3ED98"/>
    <w:rsid w:val="30DB6AAB"/>
    <w:rsid w:val="31AF9853"/>
    <w:rsid w:val="325F9347"/>
    <w:rsid w:val="3338CC1C"/>
    <w:rsid w:val="337668C8"/>
    <w:rsid w:val="34E4A14C"/>
    <w:rsid w:val="3639AA4F"/>
    <w:rsid w:val="3641CE9A"/>
    <w:rsid w:val="37912D53"/>
    <w:rsid w:val="3984C10C"/>
    <w:rsid w:val="39940423"/>
    <w:rsid w:val="39D93DC8"/>
    <w:rsid w:val="3A1705ED"/>
    <w:rsid w:val="3C9D4824"/>
    <w:rsid w:val="3D885680"/>
    <w:rsid w:val="3E27E4F2"/>
    <w:rsid w:val="3E8994D1"/>
    <w:rsid w:val="3F6714EC"/>
    <w:rsid w:val="4031628D"/>
    <w:rsid w:val="40AE7A66"/>
    <w:rsid w:val="40C70713"/>
    <w:rsid w:val="410D7481"/>
    <w:rsid w:val="4181710F"/>
    <w:rsid w:val="41AAEAE0"/>
    <w:rsid w:val="42746BDB"/>
    <w:rsid w:val="42D226C5"/>
    <w:rsid w:val="42FB5615"/>
    <w:rsid w:val="4437A6AC"/>
    <w:rsid w:val="44972676"/>
    <w:rsid w:val="45A5621F"/>
    <w:rsid w:val="4634B5A8"/>
    <w:rsid w:val="46EA8EF8"/>
    <w:rsid w:val="479E91BD"/>
    <w:rsid w:val="47A552B5"/>
    <w:rsid w:val="49E5C341"/>
    <w:rsid w:val="49F33E14"/>
    <w:rsid w:val="4A780702"/>
    <w:rsid w:val="4B2149E7"/>
    <w:rsid w:val="4CD3A617"/>
    <w:rsid w:val="4D566C27"/>
    <w:rsid w:val="4E2AF4D7"/>
    <w:rsid w:val="4EE41F88"/>
    <w:rsid w:val="4EEE4485"/>
    <w:rsid w:val="4F0A7221"/>
    <w:rsid w:val="4F36637E"/>
    <w:rsid w:val="4FE6D39C"/>
    <w:rsid w:val="4FF1AD31"/>
    <w:rsid w:val="501E4C63"/>
    <w:rsid w:val="51147555"/>
    <w:rsid w:val="52390A3D"/>
    <w:rsid w:val="5254AE57"/>
    <w:rsid w:val="53312F3F"/>
    <w:rsid w:val="537033B0"/>
    <w:rsid w:val="5429D1BB"/>
    <w:rsid w:val="549FCAC3"/>
    <w:rsid w:val="55531C69"/>
    <w:rsid w:val="55753702"/>
    <w:rsid w:val="568B799B"/>
    <w:rsid w:val="56C50A12"/>
    <w:rsid w:val="580B208A"/>
    <w:rsid w:val="580F8AA4"/>
    <w:rsid w:val="5923EDF0"/>
    <w:rsid w:val="5A7DBC12"/>
    <w:rsid w:val="5B48977C"/>
    <w:rsid w:val="5C9A0BE9"/>
    <w:rsid w:val="5D71C163"/>
    <w:rsid w:val="5D759B48"/>
    <w:rsid w:val="5E5C2CF4"/>
    <w:rsid w:val="5E8E96E2"/>
    <w:rsid w:val="5EE1BDF3"/>
    <w:rsid w:val="60CBB3BB"/>
    <w:rsid w:val="619FCDD8"/>
    <w:rsid w:val="61C508B4"/>
    <w:rsid w:val="61DC1EFB"/>
    <w:rsid w:val="622EFE76"/>
    <w:rsid w:val="630A13AC"/>
    <w:rsid w:val="6363353F"/>
    <w:rsid w:val="63757A9C"/>
    <w:rsid w:val="63FA9549"/>
    <w:rsid w:val="6473168D"/>
    <w:rsid w:val="647624E1"/>
    <w:rsid w:val="64769FD9"/>
    <w:rsid w:val="6533C5FA"/>
    <w:rsid w:val="6543D23C"/>
    <w:rsid w:val="65AF3C33"/>
    <w:rsid w:val="65C06743"/>
    <w:rsid w:val="662E7E63"/>
    <w:rsid w:val="6653AC21"/>
    <w:rsid w:val="6731E437"/>
    <w:rsid w:val="677DA100"/>
    <w:rsid w:val="69741926"/>
    <w:rsid w:val="69E12BAD"/>
    <w:rsid w:val="6A508A24"/>
    <w:rsid w:val="6CABB9E8"/>
    <w:rsid w:val="6E398CE4"/>
    <w:rsid w:val="6E3D82D9"/>
    <w:rsid w:val="6F1DC93E"/>
    <w:rsid w:val="6F24234E"/>
    <w:rsid w:val="7006196D"/>
    <w:rsid w:val="7030B90F"/>
    <w:rsid w:val="708267FE"/>
    <w:rsid w:val="7176EECC"/>
    <w:rsid w:val="725D1FA0"/>
    <w:rsid w:val="7291C7BC"/>
    <w:rsid w:val="72C865A4"/>
    <w:rsid w:val="732F8AE2"/>
    <w:rsid w:val="7418BF05"/>
    <w:rsid w:val="74A8EAF5"/>
    <w:rsid w:val="74BC0755"/>
    <w:rsid w:val="754961A2"/>
    <w:rsid w:val="76BB96D3"/>
    <w:rsid w:val="77467122"/>
    <w:rsid w:val="7749B3D2"/>
    <w:rsid w:val="77B13174"/>
    <w:rsid w:val="77D7BC01"/>
    <w:rsid w:val="78468354"/>
    <w:rsid w:val="78482A17"/>
    <w:rsid w:val="78F2779D"/>
    <w:rsid w:val="78FADAFB"/>
    <w:rsid w:val="793619AC"/>
    <w:rsid w:val="79D9812F"/>
    <w:rsid w:val="7D95ABC6"/>
    <w:rsid w:val="7EA7584C"/>
    <w:rsid w:val="7F3EBDA9"/>
    <w:rsid w:val="7FA55B30"/>
    <w:rsid w:val="7FF98B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870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A4E"/>
    <w:pPr>
      <w:spacing w:after="0"/>
    </w:pPr>
    <w:rPr>
      <w:rFonts w:ascii="Tahoma" w:hAnsi="Tahoma"/>
    </w:rPr>
  </w:style>
  <w:style w:type="paragraph" w:styleId="Heading1">
    <w:name w:val="heading 1"/>
    <w:next w:val="Normal"/>
    <w:link w:val="Heading1Char"/>
    <w:uiPriority w:val="3"/>
    <w:qFormat/>
    <w:rsid w:val="006E1CAC"/>
    <w:pPr>
      <w:keepNext/>
      <w:keepLines/>
      <w:numPr>
        <w:numId w:val="27"/>
      </w:numPr>
      <w:spacing w:before="480" w:after="120"/>
      <w:outlineLvl w:val="0"/>
    </w:pPr>
    <w:rPr>
      <w:rFonts w:ascii="Verdana" w:eastAsiaTheme="majorEastAsia" w:hAnsi="Verdana" w:cstheme="majorBidi"/>
      <w:b/>
      <w:bCs/>
      <w:color w:val="002B56"/>
      <w:sz w:val="32"/>
      <w:szCs w:val="28"/>
    </w:rPr>
  </w:style>
  <w:style w:type="paragraph" w:styleId="Heading2">
    <w:name w:val="heading 2"/>
    <w:basedOn w:val="Heading1"/>
    <w:next w:val="Normal"/>
    <w:link w:val="Heading2Char"/>
    <w:uiPriority w:val="3"/>
    <w:qFormat/>
    <w:rsid w:val="006E1CAC"/>
    <w:pPr>
      <w:spacing w:before="240" w:after="60"/>
      <w:outlineLvl w:val="1"/>
    </w:pPr>
    <w:rPr>
      <w:bCs w:val="0"/>
      <w:color w:val="285887"/>
      <w:sz w:val="28"/>
      <w:szCs w:val="26"/>
    </w:rPr>
  </w:style>
  <w:style w:type="paragraph" w:styleId="Heading3">
    <w:name w:val="heading 3"/>
    <w:basedOn w:val="Heading2"/>
    <w:next w:val="Normal"/>
    <w:link w:val="Heading3Char"/>
    <w:uiPriority w:val="3"/>
    <w:qFormat/>
    <w:rsid w:val="006E1CAC"/>
    <w:pPr>
      <w:spacing w:after="0"/>
      <w:outlineLvl w:val="2"/>
    </w:pPr>
    <w:rPr>
      <w:b w:val="0"/>
      <w:bCs/>
    </w:rPr>
  </w:style>
  <w:style w:type="paragraph" w:styleId="Heading4">
    <w:name w:val="heading 4"/>
    <w:basedOn w:val="Heading3"/>
    <w:next w:val="Normal"/>
    <w:link w:val="Heading4Char"/>
    <w:uiPriority w:val="3"/>
    <w:qFormat/>
    <w:rsid w:val="006E1CAC"/>
    <w:pPr>
      <w:outlineLvl w:val="3"/>
    </w:pPr>
    <w:rPr>
      <w:b/>
      <w:bCs w:val="0"/>
      <w:iCs/>
      <w:color w:val="005E84"/>
      <w:sz w:val="26"/>
    </w:rPr>
  </w:style>
  <w:style w:type="paragraph" w:styleId="Heading5">
    <w:name w:val="heading 5"/>
    <w:basedOn w:val="Heading4"/>
    <w:next w:val="Normal"/>
    <w:link w:val="Heading5Char"/>
    <w:uiPriority w:val="3"/>
    <w:qFormat/>
    <w:rsid w:val="006E1CAC"/>
    <w:pPr>
      <w:outlineLvl w:val="4"/>
    </w:pPr>
    <w:rPr>
      <w:b w:val="0"/>
    </w:rPr>
  </w:style>
  <w:style w:type="paragraph" w:styleId="Heading6">
    <w:name w:val="heading 6"/>
    <w:basedOn w:val="Heading5"/>
    <w:next w:val="Normal"/>
    <w:link w:val="Heading6Char"/>
    <w:uiPriority w:val="3"/>
    <w:qFormat/>
    <w:rsid w:val="006E1CAC"/>
    <w:pPr>
      <w:outlineLvl w:val="5"/>
    </w:pPr>
    <w:rPr>
      <w:b/>
      <w:iCs w:val="0"/>
      <w:color w:val="003D78"/>
      <w:sz w:val="24"/>
    </w:rPr>
  </w:style>
  <w:style w:type="paragraph" w:styleId="Heading7">
    <w:name w:val="heading 7"/>
    <w:basedOn w:val="Heading6"/>
    <w:next w:val="Normal"/>
    <w:link w:val="Heading7Char"/>
    <w:uiPriority w:val="3"/>
    <w:qFormat/>
    <w:rsid w:val="006E1CAC"/>
    <w:pPr>
      <w:outlineLvl w:val="6"/>
    </w:pPr>
    <w:rPr>
      <w:b w:val="0"/>
      <w:bCs/>
    </w:rPr>
  </w:style>
  <w:style w:type="paragraph" w:styleId="Heading8">
    <w:name w:val="heading 8"/>
    <w:basedOn w:val="Heading6"/>
    <w:next w:val="Normal"/>
    <w:link w:val="Heading8Char"/>
    <w:uiPriority w:val="3"/>
    <w:qFormat/>
    <w:rsid w:val="006E1CAC"/>
    <w:pPr>
      <w:outlineLvl w:val="7"/>
    </w:pPr>
    <w:rPr>
      <w:color w:val="002B56"/>
      <w:sz w:val="22"/>
    </w:rPr>
  </w:style>
  <w:style w:type="paragraph" w:styleId="Heading9">
    <w:name w:val="heading 9"/>
    <w:basedOn w:val="Heading7"/>
    <w:next w:val="Normal"/>
    <w:link w:val="Heading9Char"/>
    <w:uiPriority w:val="3"/>
    <w:qFormat/>
    <w:rsid w:val="006E1CAC"/>
    <w:pPr>
      <w:outlineLvl w:val="8"/>
    </w:pPr>
    <w:rPr>
      <w:color w:val="002B5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semiHidden/>
  </w:style>
  <w:style w:type="paragraph" w:styleId="BodyText">
    <w:name w:val="Body Text"/>
    <w:basedOn w:val="Normal"/>
    <w:semiHidden/>
    <w:pPr>
      <w:spacing w:line="360" w:lineRule="auto"/>
      <w:ind w:right="-360"/>
    </w:pPr>
    <w:rPr>
      <w:sz w:val="16"/>
    </w:rPr>
  </w:style>
  <w:style w:type="paragraph" w:styleId="BodyTextIndent2">
    <w:name w:val="Body Text Indent 2"/>
    <w:basedOn w:val="Normal"/>
    <w:semiHidden/>
    <w:pPr>
      <w:ind w:firstLine="720"/>
    </w:pPr>
    <w:rPr>
      <w:rFonts w:ascii="Verdana" w:hAnsi="Verdana"/>
    </w:rPr>
  </w:style>
  <w:style w:type="paragraph" w:styleId="BodyText3">
    <w:name w:val="Body Text 3"/>
    <w:basedOn w:val="Normal"/>
    <w:semiHidden/>
    <w:pPr>
      <w:jc w:val="center"/>
    </w:pPr>
    <w:rPr>
      <w:rFonts w:ascii="Verdana" w:hAnsi="Verdana"/>
    </w:rPr>
  </w:style>
  <w:style w:type="paragraph" w:styleId="ListParagraph">
    <w:name w:val="List Paragraph"/>
    <w:basedOn w:val="Normal"/>
    <w:pPr>
      <w:ind w:left="720"/>
    </w:pPr>
  </w:style>
  <w:style w:type="paragraph" w:styleId="BodyText2">
    <w:name w:val="Body Text 2"/>
    <w:basedOn w:val="Normal"/>
    <w:semiHidden/>
    <w:rPr>
      <w:rFonts w:ascii="Calibri" w:hAnsi="Calibri"/>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Strong">
    <w:name w:val="Strong"/>
    <w:rPr>
      <w:b/>
      <w:bCs/>
    </w:rPr>
  </w:style>
  <w:style w:type="paragraph" w:customStyle="1" w:styleId="Pa17">
    <w:name w:val="Pa17"/>
    <w:basedOn w:val="Normal"/>
    <w:next w:val="Normal"/>
    <w:uiPriority w:val="99"/>
    <w:rsid w:val="006078DA"/>
    <w:pPr>
      <w:adjustRightInd w:val="0"/>
      <w:spacing w:line="191" w:lineRule="atLeast"/>
    </w:pPr>
    <w:rPr>
      <w:rFonts w:ascii="Avenir 55 Roman" w:hAnsi="Avenir 55 Roman"/>
    </w:rPr>
  </w:style>
  <w:style w:type="character" w:customStyle="1" w:styleId="A9">
    <w:name w:val="A9"/>
    <w:uiPriority w:val="99"/>
    <w:rsid w:val="006078DA"/>
    <w:rPr>
      <w:rFonts w:cs="Avenir 55 Roman"/>
      <w:b/>
      <w:bCs/>
      <w:color w:val="000000"/>
      <w:sz w:val="11"/>
      <w:szCs w:val="11"/>
    </w:rPr>
  </w:style>
  <w:style w:type="character" w:customStyle="1" w:styleId="A7">
    <w:name w:val="A7"/>
    <w:uiPriority w:val="99"/>
    <w:rsid w:val="006078DA"/>
    <w:rPr>
      <w:rFonts w:ascii="Zapf Dingbats ITC" w:eastAsia="Zapf Dingbats ITC" w:cs="Zapf Dingbats ITC"/>
      <w:color w:val="000000"/>
      <w:sz w:val="16"/>
      <w:szCs w:val="16"/>
    </w:rPr>
  </w:style>
  <w:style w:type="paragraph" w:customStyle="1" w:styleId="Default">
    <w:name w:val="Default"/>
    <w:rsid w:val="00A65249"/>
    <w:pPr>
      <w:widowControl w:val="0"/>
      <w:autoSpaceDE w:val="0"/>
      <w:autoSpaceDN w:val="0"/>
      <w:adjustRightInd w:val="0"/>
    </w:pPr>
    <w:rPr>
      <w:rFonts w:ascii="Zapf Dingbats" w:eastAsia="Zapf Dingbats"/>
      <w:color w:val="000000"/>
      <w:sz w:val="24"/>
      <w:szCs w:val="24"/>
    </w:rPr>
  </w:style>
  <w:style w:type="paragraph" w:customStyle="1" w:styleId="CM7">
    <w:name w:val="CM7"/>
    <w:basedOn w:val="Default"/>
    <w:next w:val="Default"/>
    <w:rsid w:val="00A65249"/>
    <w:pPr>
      <w:spacing w:line="323" w:lineRule="atLeast"/>
    </w:pPr>
    <w:rPr>
      <w:color w:val="auto"/>
    </w:rPr>
  </w:style>
  <w:style w:type="paragraph" w:customStyle="1" w:styleId="CM28">
    <w:name w:val="CM28"/>
    <w:basedOn w:val="Default"/>
    <w:next w:val="Default"/>
    <w:rsid w:val="00A65249"/>
    <w:pPr>
      <w:spacing w:line="253" w:lineRule="atLeast"/>
    </w:pPr>
    <w:rPr>
      <w:color w:val="auto"/>
    </w:rPr>
  </w:style>
  <w:style w:type="paragraph" w:customStyle="1" w:styleId="CM29">
    <w:name w:val="CM29"/>
    <w:basedOn w:val="Default"/>
    <w:next w:val="Default"/>
    <w:rsid w:val="00A65249"/>
    <w:pPr>
      <w:spacing w:line="251" w:lineRule="atLeast"/>
    </w:pPr>
    <w:rPr>
      <w:color w:val="auto"/>
    </w:rPr>
  </w:style>
  <w:style w:type="paragraph" w:customStyle="1" w:styleId="CM1">
    <w:name w:val="CM1"/>
    <w:basedOn w:val="Default"/>
    <w:next w:val="Default"/>
    <w:rsid w:val="00A65249"/>
    <w:rPr>
      <w:color w:val="auto"/>
    </w:rPr>
  </w:style>
  <w:style w:type="paragraph" w:styleId="BalloonText">
    <w:name w:val="Balloon Text"/>
    <w:basedOn w:val="Normal"/>
    <w:link w:val="BalloonTextChar"/>
    <w:uiPriority w:val="99"/>
    <w:semiHidden/>
    <w:unhideWhenUsed/>
    <w:rsid w:val="00C84564"/>
    <w:rPr>
      <w:rFonts w:cs="Tahoma"/>
      <w:sz w:val="16"/>
      <w:szCs w:val="16"/>
    </w:rPr>
  </w:style>
  <w:style w:type="character" w:customStyle="1" w:styleId="BalloonTextChar">
    <w:name w:val="Balloon Text Char"/>
    <w:link w:val="BalloonText"/>
    <w:uiPriority w:val="99"/>
    <w:semiHidden/>
    <w:rsid w:val="00C84564"/>
    <w:rPr>
      <w:rFonts w:ascii="Tahoma" w:hAnsi="Tahoma" w:cs="Tahoma"/>
      <w:sz w:val="16"/>
      <w:szCs w:val="16"/>
    </w:rPr>
  </w:style>
  <w:style w:type="character" w:customStyle="1" w:styleId="Heading7Char">
    <w:name w:val="Heading 7 Char"/>
    <w:basedOn w:val="DefaultParagraphFont"/>
    <w:link w:val="Heading7"/>
    <w:uiPriority w:val="3"/>
    <w:rsid w:val="006E1CAC"/>
    <w:rPr>
      <w:rFonts w:ascii="Verdana" w:eastAsiaTheme="majorEastAsia" w:hAnsi="Verdana" w:cstheme="majorBidi"/>
      <w:bCs/>
      <w:color w:val="003D78"/>
      <w:sz w:val="24"/>
      <w:szCs w:val="26"/>
    </w:rPr>
  </w:style>
  <w:style w:type="character" w:styleId="CommentReference">
    <w:name w:val="annotation reference"/>
    <w:uiPriority w:val="99"/>
    <w:semiHidden/>
    <w:unhideWhenUsed/>
    <w:rsid w:val="00AB42D4"/>
    <w:rPr>
      <w:sz w:val="16"/>
      <w:szCs w:val="16"/>
    </w:rPr>
  </w:style>
  <w:style w:type="paragraph" w:styleId="CommentText">
    <w:name w:val="annotation text"/>
    <w:basedOn w:val="Normal"/>
    <w:link w:val="CommentTextChar"/>
    <w:uiPriority w:val="99"/>
    <w:unhideWhenUsed/>
    <w:rsid w:val="00355148"/>
    <w:rPr>
      <w:sz w:val="20"/>
      <w:szCs w:val="20"/>
    </w:rPr>
  </w:style>
  <w:style w:type="character" w:customStyle="1" w:styleId="CommentTextChar">
    <w:name w:val="Comment Text Char"/>
    <w:basedOn w:val="DefaultParagraphFont"/>
    <w:link w:val="CommentText"/>
    <w:uiPriority w:val="99"/>
    <w:rsid w:val="00AB42D4"/>
    <w:rPr>
      <w:rFonts w:ascii="Arial" w:hAnsi="Arial" w:cstheme="minorHAnsi"/>
    </w:rPr>
  </w:style>
  <w:style w:type="paragraph" w:styleId="CommentSubject">
    <w:name w:val="annotation subject"/>
    <w:basedOn w:val="CommentText"/>
    <w:next w:val="CommentText"/>
    <w:link w:val="CommentSubjectChar"/>
    <w:uiPriority w:val="99"/>
    <w:semiHidden/>
    <w:unhideWhenUsed/>
    <w:rsid w:val="00AB42D4"/>
    <w:rPr>
      <w:b/>
      <w:bCs/>
    </w:rPr>
  </w:style>
  <w:style w:type="character" w:customStyle="1" w:styleId="CommentSubjectChar">
    <w:name w:val="Comment Subject Char"/>
    <w:link w:val="CommentSubject"/>
    <w:uiPriority w:val="99"/>
    <w:semiHidden/>
    <w:rsid w:val="00AB42D4"/>
    <w:rPr>
      <w:b/>
      <w:bCs/>
    </w:rPr>
  </w:style>
  <w:style w:type="table" w:styleId="TableGrid">
    <w:name w:val="Table Grid"/>
    <w:basedOn w:val="TableNormal"/>
    <w:uiPriority w:val="59"/>
    <w:rsid w:val="00A234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2D8F"/>
    <w:rPr>
      <w:sz w:val="24"/>
      <w:szCs w:val="24"/>
    </w:rPr>
  </w:style>
  <w:style w:type="paragraph" w:styleId="TOCHeading">
    <w:name w:val="TOC Heading"/>
    <w:basedOn w:val="Heading1"/>
    <w:next w:val="Normal"/>
    <w:uiPriority w:val="39"/>
    <w:unhideWhenUsed/>
    <w:qFormat/>
    <w:rsid w:val="008F659C"/>
    <w:pPr>
      <w:spacing w:before="240" w:after="0"/>
      <w:outlineLvl w:val="9"/>
    </w:pPr>
    <w:rPr>
      <w:rFonts w:asciiTheme="majorHAnsi" w:hAnsiTheme="majorHAnsi"/>
      <w:b w:val="0"/>
      <w:bCs w:val="0"/>
      <w:color w:val="72AFB7" w:themeColor="accent1" w:themeShade="BF"/>
      <w:szCs w:val="32"/>
    </w:rPr>
  </w:style>
  <w:style w:type="paragraph" w:styleId="TOC1">
    <w:name w:val="toc 1"/>
    <w:basedOn w:val="Normal"/>
    <w:next w:val="Normal"/>
    <w:autoRedefine/>
    <w:uiPriority w:val="39"/>
    <w:unhideWhenUsed/>
    <w:rsid w:val="00567A17"/>
    <w:pPr>
      <w:tabs>
        <w:tab w:val="left" w:pos="660"/>
        <w:tab w:val="right" w:leader="dot" w:pos="10080"/>
      </w:tabs>
    </w:pPr>
  </w:style>
  <w:style w:type="paragraph" w:styleId="TOC2">
    <w:name w:val="toc 2"/>
    <w:basedOn w:val="Normal"/>
    <w:next w:val="Normal"/>
    <w:autoRedefine/>
    <w:uiPriority w:val="39"/>
    <w:unhideWhenUsed/>
    <w:rsid w:val="00567A17"/>
    <w:pPr>
      <w:tabs>
        <w:tab w:val="left" w:pos="880"/>
        <w:tab w:val="right" w:leader="dot" w:pos="10070"/>
      </w:tabs>
      <w:ind w:left="240"/>
    </w:pPr>
  </w:style>
  <w:style w:type="character" w:styleId="Hyperlink">
    <w:name w:val="Hyperlink"/>
    <w:uiPriority w:val="99"/>
    <w:unhideWhenUsed/>
    <w:rsid w:val="002D69A7"/>
    <w:rPr>
      <w:rFonts w:ascii="Arial" w:hAnsi="Arial"/>
      <w:color w:val="0000FF"/>
      <w:sz w:val="24"/>
      <w:u w:val="single"/>
    </w:rPr>
  </w:style>
  <w:style w:type="character" w:styleId="PlaceholderText">
    <w:name w:val="Placeholder Text"/>
    <w:basedOn w:val="DefaultParagraphFont"/>
    <w:uiPriority w:val="99"/>
    <w:semiHidden/>
    <w:rsid w:val="00123963"/>
    <w:rPr>
      <w:color w:val="006ED9" w:themeColor="text1" w:themeTint="BF"/>
    </w:rPr>
  </w:style>
  <w:style w:type="paragraph" w:styleId="Title">
    <w:name w:val="Title"/>
    <w:basedOn w:val="Normal"/>
    <w:next w:val="Normal"/>
    <w:link w:val="TitleChar"/>
    <w:qFormat/>
    <w:rsid w:val="00407964"/>
    <w:pPr>
      <w:pBdr>
        <w:bottom w:val="single" w:sz="8" w:space="4" w:color="B5D5D9" w:themeColor="accent1"/>
      </w:pBdr>
      <w:spacing w:after="300" w:line="240" w:lineRule="auto"/>
      <w:contextualSpacing/>
      <w:jc w:val="center"/>
    </w:pPr>
    <w:rPr>
      <w:rFonts w:ascii="Verdana" w:eastAsiaTheme="majorEastAsia" w:hAnsi="Verdana" w:cstheme="majorBidi"/>
      <w:b/>
      <w:color w:val="003D78" w:themeColor="text1"/>
      <w:spacing w:val="5"/>
      <w:kern w:val="28"/>
      <w:sz w:val="40"/>
      <w:szCs w:val="52"/>
    </w:rPr>
  </w:style>
  <w:style w:type="character" w:customStyle="1" w:styleId="TitleChar">
    <w:name w:val="Title Char"/>
    <w:basedOn w:val="DefaultParagraphFont"/>
    <w:link w:val="Title"/>
    <w:rsid w:val="00407964"/>
    <w:rPr>
      <w:rFonts w:ascii="Verdana" w:eastAsiaTheme="majorEastAsia" w:hAnsi="Verdana" w:cstheme="majorBidi"/>
      <w:b/>
      <w:color w:val="003D78" w:themeColor="text1"/>
      <w:spacing w:val="5"/>
      <w:kern w:val="28"/>
      <w:sz w:val="40"/>
      <w:szCs w:val="52"/>
    </w:rPr>
  </w:style>
  <w:style w:type="paragraph" w:styleId="Subtitle">
    <w:name w:val="Subtitle"/>
    <w:basedOn w:val="EnvelopeReturn"/>
    <w:next w:val="Normal"/>
    <w:link w:val="SubtitleChar"/>
    <w:uiPriority w:val="11"/>
    <w:rsid w:val="00407964"/>
    <w:rPr>
      <w:rFonts w:cs="Calibri"/>
      <w:b/>
      <w:caps/>
      <w:color w:val="003D78" w:themeColor="text1"/>
    </w:rPr>
  </w:style>
  <w:style w:type="character" w:customStyle="1" w:styleId="SubtitleChar">
    <w:name w:val="Subtitle Char"/>
    <w:basedOn w:val="DefaultParagraphFont"/>
    <w:link w:val="Subtitle"/>
    <w:uiPriority w:val="11"/>
    <w:rsid w:val="00407964"/>
    <w:rPr>
      <w:rFonts w:ascii="Tahoma" w:hAnsi="Tahoma" w:cs="Calibri"/>
      <w:b/>
      <w:caps/>
      <w:color w:val="003D78" w:themeColor="text1"/>
    </w:rPr>
  </w:style>
  <w:style w:type="table" w:styleId="GridTable2-Accent3">
    <w:name w:val="Grid Table 2 Accent 3"/>
    <w:basedOn w:val="TableNormal"/>
    <w:uiPriority w:val="47"/>
    <w:rsid w:val="00F44E7C"/>
    <w:tblPr>
      <w:tblStyleRowBandSize w:val="1"/>
      <w:tblStyleColBandSize w:val="1"/>
      <w:tblBorders>
        <w:top w:val="single" w:sz="2" w:space="0" w:color="A275AB" w:themeColor="accent3" w:themeTint="99"/>
        <w:bottom w:val="single" w:sz="2" w:space="0" w:color="A275AB" w:themeColor="accent3" w:themeTint="99"/>
        <w:insideH w:val="single" w:sz="2" w:space="0" w:color="A275AB" w:themeColor="accent3" w:themeTint="99"/>
        <w:insideV w:val="single" w:sz="2" w:space="0" w:color="A275AB" w:themeColor="accent3" w:themeTint="99"/>
      </w:tblBorders>
    </w:tblPr>
    <w:tblStylePr w:type="firstRow">
      <w:rPr>
        <w:b/>
        <w:bCs/>
      </w:rPr>
      <w:tblPr/>
      <w:tcPr>
        <w:tcBorders>
          <w:top w:val="nil"/>
          <w:bottom w:val="single" w:sz="12" w:space="0" w:color="A275AB" w:themeColor="accent3" w:themeTint="99"/>
          <w:insideH w:val="nil"/>
          <w:insideV w:val="nil"/>
        </w:tcBorders>
        <w:shd w:val="clear" w:color="auto" w:fill="D7E8EA" w:themeFill="background1"/>
      </w:tcPr>
    </w:tblStylePr>
    <w:tblStylePr w:type="lastRow">
      <w:rPr>
        <w:b/>
        <w:bCs/>
      </w:rPr>
      <w:tblPr/>
      <w:tcPr>
        <w:tcBorders>
          <w:top w:val="double" w:sz="2" w:space="0" w:color="A275AB" w:themeColor="accent3"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0D1E3" w:themeFill="accent3" w:themeFillTint="33"/>
      </w:tcPr>
    </w:tblStylePr>
    <w:tblStylePr w:type="band1Horz">
      <w:tblPr/>
      <w:tcPr>
        <w:shd w:val="clear" w:color="auto" w:fill="E0D1E3" w:themeFill="accent3" w:themeFillTint="33"/>
      </w:tcPr>
    </w:tblStylePr>
  </w:style>
  <w:style w:type="table" w:styleId="GridTable2-Accent2">
    <w:name w:val="Grid Table 2 Accent 2"/>
    <w:basedOn w:val="TableNormal"/>
    <w:uiPriority w:val="47"/>
    <w:rsid w:val="00F44E7C"/>
    <w:tblPr>
      <w:tblStyleRowBandSize w:val="1"/>
      <w:tblStyleColBandSize w:val="1"/>
      <w:tblBorders>
        <w:top w:val="single" w:sz="2" w:space="0" w:color="C9B8B0" w:themeColor="accent2" w:themeTint="99"/>
        <w:bottom w:val="single" w:sz="2" w:space="0" w:color="C9B8B0" w:themeColor="accent2" w:themeTint="99"/>
        <w:insideH w:val="single" w:sz="2" w:space="0" w:color="C9B8B0" w:themeColor="accent2" w:themeTint="99"/>
        <w:insideV w:val="single" w:sz="2" w:space="0" w:color="C9B8B0" w:themeColor="accent2" w:themeTint="99"/>
      </w:tblBorders>
    </w:tblPr>
    <w:tblStylePr w:type="firstRow">
      <w:rPr>
        <w:b/>
        <w:bCs/>
      </w:rPr>
      <w:tblPr/>
      <w:tcPr>
        <w:tcBorders>
          <w:top w:val="nil"/>
          <w:bottom w:val="single" w:sz="12" w:space="0" w:color="C9B8B0" w:themeColor="accent2" w:themeTint="99"/>
          <w:insideH w:val="nil"/>
          <w:insideV w:val="nil"/>
        </w:tcBorders>
        <w:shd w:val="clear" w:color="auto" w:fill="D7E8EA" w:themeFill="background1"/>
      </w:tcPr>
    </w:tblStylePr>
    <w:tblStylePr w:type="lastRow">
      <w:rPr>
        <w:b/>
        <w:bCs/>
      </w:rPr>
      <w:tblPr/>
      <w:tcPr>
        <w:tcBorders>
          <w:top w:val="double" w:sz="2" w:space="0" w:color="C9B8B0" w:themeColor="accent2"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GridTable1Light-Accent2">
    <w:name w:val="Grid Table 1 Light Accent 2"/>
    <w:basedOn w:val="TableNormal"/>
    <w:uiPriority w:val="46"/>
    <w:rsid w:val="003B0DA9"/>
    <w:tblPr>
      <w:tblStyleRowBandSize w:val="1"/>
      <w:tblStyleColBandSize w:val="1"/>
      <w:tblBorders>
        <w:top w:val="single" w:sz="4" w:space="0" w:color="DBD0CA" w:themeColor="accent2" w:themeTint="66"/>
        <w:left w:val="single" w:sz="4" w:space="0" w:color="DBD0CA" w:themeColor="accent2" w:themeTint="66"/>
        <w:bottom w:val="single" w:sz="4" w:space="0" w:color="DBD0CA" w:themeColor="accent2" w:themeTint="66"/>
        <w:right w:val="single" w:sz="4" w:space="0" w:color="DBD0CA" w:themeColor="accent2" w:themeTint="66"/>
        <w:insideH w:val="single" w:sz="4" w:space="0" w:color="DBD0CA" w:themeColor="accent2" w:themeTint="66"/>
        <w:insideV w:val="single" w:sz="4" w:space="0" w:color="DBD0CA" w:themeColor="accent2" w:themeTint="66"/>
      </w:tblBorders>
    </w:tblPr>
    <w:tblStylePr w:type="firstRow">
      <w:rPr>
        <w:b/>
        <w:bCs/>
      </w:rPr>
      <w:tblPr/>
      <w:tcPr>
        <w:tcBorders>
          <w:bottom w:val="single" w:sz="12" w:space="0" w:color="C9B8B0" w:themeColor="accent2" w:themeTint="99"/>
        </w:tcBorders>
      </w:tcPr>
    </w:tblStylePr>
    <w:tblStylePr w:type="lastRow">
      <w:rPr>
        <w:b/>
        <w:bCs/>
      </w:rPr>
      <w:tblPr/>
      <w:tcPr>
        <w:tcBorders>
          <w:top w:val="double" w:sz="2" w:space="0" w:color="C9B8B0" w:themeColor="accent2" w:themeTint="99"/>
        </w:tcBorders>
      </w:tcPr>
    </w:tblStylePr>
    <w:tblStylePr w:type="firstCol">
      <w:rPr>
        <w:b/>
        <w:bCs/>
      </w:rPr>
    </w:tblStylePr>
    <w:tblStylePr w:type="lastCol">
      <w:rPr>
        <w:b/>
        <w:bCs/>
      </w:rPr>
    </w:tblStylePr>
  </w:style>
  <w:style w:type="table" w:styleId="ListTable1Light-Accent2">
    <w:name w:val="List Table 1 Light Accent 2"/>
    <w:basedOn w:val="TableNormal"/>
    <w:uiPriority w:val="46"/>
    <w:rsid w:val="003B0DA9"/>
    <w:tblPr>
      <w:tblStyleRowBandSize w:val="1"/>
      <w:tblStyleColBandSize w:val="1"/>
    </w:tblPr>
    <w:tblStylePr w:type="firstRow">
      <w:rPr>
        <w:b/>
        <w:bCs/>
      </w:rPr>
      <w:tblPr/>
      <w:tcPr>
        <w:tcBorders>
          <w:bottom w:val="single" w:sz="4" w:space="0" w:color="C9B8B0" w:themeColor="accent2" w:themeTint="99"/>
        </w:tcBorders>
      </w:tcPr>
    </w:tblStylePr>
    <w:tblStylePr w:type="lastRow">
      <w:rPr>
        <w:b/>
        <w:bCs/>
      </w:rPr>
      <w:tblPr/>
      <w:tcPr>
        <w:tcBorders>
          <w:top w:val="single" w:sz="4" w:space="0" w:color="C9B8B0" w:themeColor="accent2" w:themeTint="99"/>
        </w:tcBorders>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PlainTable4">
    <w:name w:val="Plain Table 4"/>
    <w:basedOn w:val="TableNormal"/>
    <w:uiPriority w:val="44"/>
    <w:rsid w:val="005A2E4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table" w:styleId="PlainTable2">
    <w:name w:val="Plain Table 2"/>
    <w:basedOn w:val="TableNormal"/>
    <w:uiPriority w:val="42"/>
    <w:rsid w:val="005A2E45"/>
    <w:tblPr>
      <w:tblStyleRowBandSize w:val="1"/>
      <w:tblStyleColBandSize w:val="1"/>
      <w:tblBorders>
        <w:top w:val="single" w:sz="4" w:space="0" w:color="3B9EFF" w:themeColor="text1" w:themeTint="80"/>
        <w:bottom w:val="single" w:sz="4" w:space="0" w:color="3B9EFF" w:themeColor="text1" w:themeTint="80"/>
      </w:tblBorders>
    </w:tblPr>
    <w:tblStylePr w:type="firstRow">
      <w:rPr>
        <w:b/>
        <w:bCs/>
      </w:rPr>
      <w:tblPr/>
      <w:tcPr>
        <w:tcBorders>
          <w:bottom w:val="single" w:sz="4" w:space="0" w:color="3B9EFF" w:themeColor="text1" w:themeTint="80"/>
        </w:tcBorders>
      </w:tcPr>
    </w:tblStylePr>
    <w:tblStylePr w:type="lastRow">
      <w:rPr>
        <w:b/>
        <w:bCs/>
      </w:rPr>
      <w:tblPr/>
      <w:tcPr>
        <w:tcBorders>
          <w:top w:val="single" w:sz="4" w:space="0" w:color="3B9EFF" w:themeColor="text1" w:themeTint="80"/>
        </w:tcBorders>
      </w:tcPr>
    </w:tblStylePr>
    <w:tblStylePr w:type="firstCol">
      <w:rPr>
        <w:b/>
        <w:bCs/>
      </w:rPr>
    </w:tblStylePr>
    <w:tblStylePr w:type="lastCol">
      <w:rPr>
        <w:b/>
        <w:bCs/>
      </w:rPr>
    </w:tblStylePr>
    <w:tblStylePr w:type="band1Vert">
      <w:tblPr/>
      <w:tcPr>
        <w:tcBorders>
          <w:left w:val="single" w:sz="4" w:space="0" w:color="3B9EFF" w:themeColor="text1" w:themeTint="80"/>
          <w:right w:val="single" w:sz="4" w:space="0" w:color="3B9EFF" w:themeColor="text1" w:themeTint="80"/>
        </w:tcBorders>
      </w:tcPr>
    </w:tblStylePr>
    <w:tblStylePr w:type="band2Vert">
      <w:tblPr/>
      <w:tcPr>
        <w:tcBorders>
          <w:left w:val="single" w:sz="4" w:space="0" w:color="3B9EFF" w:themeColor="text1" w:themeTint="80"/>
          <w:right w:val="single" w:sz="4" w:space="0" w:color="3B9EFF" w:themeColor="text1" w:themeTint="80"/>
        </w:tcBorders>
      </w:tcPr>
    </w:tblStylePr>
    <w:tblStylePr w:type="band1Horz">
      <w:tblPr/>
      <w:tcPr>
        <w:tcBorders>
          <w:top w:val="single" w:sz="4" w:space="0" w:color="3B9EFF" w:themeColor="text1" w:themeTint="80"/>
          <w:bottom w:val="single" w:sz="4" w:space="0" w:color="3B9EFF" w:themeColor="text1" w:themeTint="80"/>
        </w:tcBorders>
      </w:tcPr>
    </w:tblStylePr>
  </w:style>
  <w:style w:type="character" w:customStyle="1" w:styleId="Heading4Char">
    <w:name w:val="Heading 4 Char"/>
    <w:basedOn w:val="DefaultParagraphFont"/>
    <w:link w:val="Heading4"/>
    <w:uiPriority w:val="3"/>
    <w:rsid w:val="006E1CAC"/>
    <w:rPr>
      <w:rFonts w:ascii="Verdana" w:eastAsiaTheme="majorEastAsia" w:hAnsi="Verdana" w:cstheme="majorBidi"/>
      <w:b/>
      <w:iCs/>
      <w:color w:val="005E84"/>
      <w:sz w:val="26"/>
      <w:szCs w:val="26"/>
    </w:rPr>
  </w:style>
  <w:style w:type="paragraph" w:customStyle="1" w:styleId="FillableControl">
    <w:name w:val="Fillable Control"/>
    <w:basedOn w:val="Normal"/>
    <w:link w:val="FillableControlChar"/>
    <w:rsid w:val="00D970E3"/>
    <w:pPr>
      <w:shd w:val="clear" w:color="auto" w:fill="FFED69"/>
      <w:jc w:val="center"/>
    </w:pPr>
  </w:style>
  <w:style w:type="paragraph" w:customStyle="1" w:styleId="HazardDataHeading">
    <w:name w:val="Hazard Data Heading"/>
    <w:basedOn w:val="Normal"/>
    <w:link w:val="HazardDataHeadingChar"/>
    <w:rsid w:val="000E4BCE"/>
    <w:pPr>
      <w:shd w:val="clear" w:color="auto" w:fill="C00000"/>
      <w:spacing w:after="120"/>
      <w:jc w:val="center"/>
    </w:pPr>
    <w:rPr>
      <w:rFonts w:ascii="Verdana" w:hAnsi="Verdana"/>
      <w:b/>
      <w:bCs/>
      <w:caps/>
      <w:sz w:val="26"/>
      <w:szCs w:val="26"/>
    </w:rPr>
  </w:style>
  <w:style w:type="character" w:customStyle="1" w:styleId="FillableControlChar">
    <w:name w:val="Fillable Control Char"/>
    <w:basedOn w:val="DefaultParagraphFont"/>
    <w:link w:val="FillableControl"/>
    <w:rsid w:val="00D970E3"/>
    <w:rPr>
      <w:rFonts w:ascii="Tahoma" w:hAnsi="Tahoma"/>
      <w:shd w:val="clear" w:color="auto" w:fill="FFED69"/>
    </w:rPr>
  </w:style>
  <w:style w:type="character" w:customStyle="1" w:styleId="Heading2Char">
    <w:name w:val="Heading 2 Char"/>
    <w:basedOn w:val="DefaultParagraphFont"/>
    <w:link w:val="Heading2"/>
    <w:uiPriority w:val="3"/>
    <w:rsid w:val="006E1CAC"/>
    <w:rPr>
      <w:rFonts w:ascii="Verdana" w:eastAsiaTheme="majorEastAsia" w:hAnsi="Verdana" w:cstheme="majorBidi"/>
      <w:b/>
      <w:color w:val="285887"/>
      <w:sz w:val="28"/>
      <w:szCs w:val="26"/>
    </w:rPr>
  </w:style>
  <w:style w:type="character" w:customStyle="1" w:styleId="HazardDataHeadingChar">
    <w:name w:val="Hazard Data Heading Char"/>
    <w:basedOn w:val="Heading4Char"/>
    <w:link w:val="HazardDataHeading"/>
    <w:rsid w:val="000E4BCE"/>
    <w:rPr>
      <w:rFonts w:ascii="Verdana" w:eastAsiaTheme="majorEastAsia" w:hAnsi="Verdana" w:cstheme="majorBidi"/>
      <w:b/>
      <w:bCs/>
      <w:iCs w:val="0"/>
      <w:caps/>
      <w:color w:val="005E84"/>
      <w:sz w:val="26"/>
      <w:szCs w:val="26"/>
      <w:shd w:val="clear" w:color="auto" w:fill="C00000"/>
    </w:rPr>
  </w:style>
  <w:style w:type="paragraph" w:styleId="EndnoteText">
    <w:name w:val="endnote text"/>
    <w:basedOn w:val="Normal"/>
    <w:link w:val="EndnoteTextChar"/>
    <w:uiPriority w:val="99"/>
    <w:semiHidden/>
    <w:unhideWhenUsed/>
    <w:rsid w:val="00EC10AF"/>
    <w:rPr>
      <w:sz w:val="20"/>
      <w:szCs w:val="20"/>
    </w:rPr>
  </w:style>
  <w:style w:type="character" w:customStyle="1" w:styleId="EndnoteTextChar">
    <w:name w:val="Endnote Text Char"/>
    <w:basedOn w:val="DefaultParagraphFont"/>
    <w:link w:val="EndnoteText"/>
    <w:uiPriority w:val="99"/>
    <w:semiHidden/>
    <w:rsid w:val="00EC10AF"/>
    <w:rPr>
      <w:rFonts w:asciiTheme="minorHAnsi" w:hAnsiTheme="minorHAnsi" w:cstheme="minorHAnsi"/>
    </w:rPr>
  </w:style>
  <w:style w:type="character" w:styleId="EndnoteReference">
    <w:name w:val="endnote reference"/>
    <w:basedOn w:val="DefaultParagraphFont"/>
    <w:uiPriority w:val="99"/>
    <w:semiHidden/>
    <w:unhideWhenUsed/>
    <w:rsid w:val="00EC10AF"/>
    <w:rPr>
      <w:vertAlign w:val="superscript"/>
    </w:rPr>
  </w:style>
  <w:style w:type="paragraph" w:styleId="FootnoteText">
    <w:name w:val="footnote text"/>
    <w:basedOn w:val="Normal"/>
    <w:link w:val="FootnoteTextChar"/>
    <w:uiPriority w:val="99"/>
    <w:unhideWhenUsed/>
    <w:rsid w:val="00EC10AF"/>
    <w:rPr>
      <w:sz w:val="20"/>
      <w:szCs w:val="20"/>
    </w:rPr>
  </w:style>
  <w:style w:type="character" w:customStyle="1" w:styleId="FootnoteTextChar">
    <w:name w:val="Footnote Text Char"/>
    <w:basedOn w:val="DefaultParagraphFont"/>
    <w:link w:val="FootnoteText"/>
    <w:uiPriority w:val="99"/>
    <w:rsid w:val="00EC10AF"/>
    <w:rPr>
      <w:rFonts w:asciiTheme="minorHAnsi" w:hAnsiTheme="minorHAnsi" w:cstheme="minorHAnsi"/>
    </w:rPr>
  </w:style>
  <w:style w:type="character" w:styleId="FootnoteReference">
    <w:name w:val="footnote reference"/>
    <w:basedOn w:val="DefaultParagraphFont"/>
    <w:uiPriority w:val="99"/>
    <w:semiHidden/>
    <w:unhideWhenUsed/>
    <w:rsid w:val="00EC10AF"/>
    <w:rPr>
      <w:vertAlign w:val="superscript"/>
    </w:rPr>
  </w:style>
  <w:style w:type="character" w:customStyle="1" w:styleId="BoldWhite">
    <w:name w:val="Bold White"/>
    <w:basedOn w:val="DefaultParagraphFont"/>
    <w:uiPriority w:val="1"/>
    <w:rsid w:val="008620F1"/>
    <w:rPr>
      <w:b/>
      <w:color w:val="D7E8EA" w:themeColor="background1"/>
    </w:rPr>
  </w:style>
  <w:style w:type="table" w:styleId="ListTable3-Accent4">
    <w:name w:val="List Table 3 Accent 4"/>
    <w:basedOn w:val="TableNormal"/>
    <w:uiPriority w:val="48"/>
    <w:rsid w:val="00A6460F"/>
    <w:tblPr>
      <w:tblStyleRowBandSize w:val="1"/>
      <w:tblStyleColBandSize w:val="1"/>
      <w:tblBorders>
        <w:top w:val="single" w:sz="4" w:space="0" w:color="8F8F8F" w:themeColor="accent4"/>
        <w:left w:val="single" w:sz="4" w:space="0" w:color="8F8F8F" w:themeColor="accent4"/>
        <w:bottom w:val="single" w:sz="4" w:space="0" w:color="8F8F8F" w:themeColor="accent4"/>
        <w:right w:val="single" w:sz="4" w:space="0" w:color="8F8F8F" w:themeColor="accent4"/>
      </w:tblBorders>
    </w:tblPr>
    <w:tblStylePr w:type="firstRow">
      <w:rPr>
        <w:b/>
        <w:bCs/>
        <w:color w:val="D7E8EA" w:themeColor="background1"/>
      </w:rPr>
      <w:tblPr/>
      <w:tcPr>
        <w:shd w:val="clear" w:color="auto" w:fill="8F8F8F" w:themeFill="accent4"/>
      </w:tcPr>
    </w:tblStylePr>
    <w:tblStylePr w:type="lastRow">
      <w:rPr>
        <w:b/>
        <w:bCs/>
      </w:rPr>
      <w:tblPr/>
      <w:tcPr>
        <w:tcBorders>
          <w:top w:val="double" w:sz="4" w:space="0" w:color="8F8F8F" w:themeColor="accent4"/>
        </w:tcBorders>
        <w:shd w:val="clear" w:color="auto" w:fill="D7E8EA" w:themeFill="background1"/>
      </w:tcPr>
    </w:tblStylePr>
    <w:tblStylePr w:type="firstCol">
      <w:rPr>
        <w:b/>
        <w:bCs/>
      </w:rPr>
      <w:tblPr/>
      <w:tcPr>
        <w:tcBorders>
          <w:right w:val="nil"/>
        </w:tcBorders>
        <w:shd w:val="clear" w:color="auto" w:fill="D7E8EA" w:themeFill="background1"/>
      </w:tcPr>
    </w:tblStylePr>
    <w:tblStylePr w:type="lastCol">
      <w:rPr>
        <w:b/>
        <w:bCs/>
      </w:rPr>
      <w:tblPr/>
      <w:tcPr>
        <w:tcBorders>
          <w:left w:val="nil"/>
        </w:tcBorders>
        <w:shd w:val="clear" w:color="auto" w:fill="D7E8EA" w:themeFill="background1"/>
      </w:tcPr>
    </w:tblStylePr>
    <w:tblStylePr w:type="band1Vert">
      <w:tblPr/>
      <w:tcPr>
        <w:tcBorders>
          <w:left w:val="single" w:sz="4" w:space="0" w:color="8F8F8F" w:themeColor="accent4"/>
          <w:right w:val="single" w:sz="4" w:space="0" w:color="8F8F8F" w:themeColor="accent4"/>
        </w:tcBorders>
      </w:tcPr>
    </w:tblStylePr>
    <w:tblStylePr w:type="band1Horz">
      <w:tblPr/>
      <w:tcPr>
        <w:tcBorders>
          <w:top w:val="single" w:sz="4" w:space="0" w:color="8F8F8F" w:themeColor="accent4"/>
          <w:bottom w:val="single" w:sz="4" w:space="0" w:color="8F8F8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8F8F" w:themeColor="accent4"/>
          <w:left w:val="nil"/>
        </w:tcBorders>
      </w:tcPr>
    </w:tblStylePr>
    <w:tblStylePr w:type="swCell">
      <w:tblPr/>
      <w:tcPr>
        <w:tcBorders>
          <w:top w:val="double" w:sz="4" w:space="0" w:color="8F8F8F" w:themeColor="accent4"/>
          <w:right w:val="nil"/>
        </w:tcBorders>
      </w:tcPr>
    </w:tblStylePr>
  </w:style>
  <w:style w:type="table" w:styleId="GridTable6Colorful-Accent4">
    <w:name w:val="Grid Table 6 Colorful Accent 4"/>
    <w:basedOn w:val="TableNormal"/>
    <w:uiPriority w:val="51"/>
    <w:rsid w:val="00D21FB2"/>
    <w:tblPr>
      <w:tblStyleRowBandSize w:val="1"/>
      <w:tblStyleColBandSize w:val="1"/>
      <w:tblBorders>
        <w:top w:val="single" w:sz="4" w:space="0" w:color="BBBBBB" w:themeColor="accent4" w:themeTint="99"/>
        <w:left w:val="single" w:sz="4" w:space="0" w:color="BBBBBB" w:themeColor="accent4" w:themeTint="99"/>
        <w:bottom w:val="single" w:sz="4" w:space="0" w:color="BBBBBB" w:themeColor="accent4" w:themeTint="99"/>
        <w:right w:val="single" w:sz="4" w:space="0" w:color="BBBBBB" w:themeColor="accent4" w:themeTint="99"/>
        <w:insideH w:val="single" w:sz="4" w:space="0" w:color="BBBBBB" w:themeColor="accent4" w:themeTint="99"/>
        <w:insideV w:val="single" w:sz="4" w:space="0" w:color="BBBBBB" w:themeColor="accent4" w:themeTint="99"/>
      </w:tblBorders>
    </w:tblPr>
    <w:tblStylePr w:type="firstRow">
      <w:rPr>
        <w:b/>
        <w:bCs/>
        <w:color w:val="003D78" w:themeColor="text1"/>
      </w:rPr>
      <w:tblPr/>
      <w:tcPr>
        <w:tcBorders>
          <w:bottom w:val="single" w:sz="12" w:space="0" w:color="BBBBBB" w:themeColor="accent4" w:themeTint="99"/>
        </w:tcBorders>
      </w:tcPr>
    </w:tblStylePr>
    <w:tblStylePr w:type="lastRow">
      <w:rPr>
        <w:b w:val="0"/>
        <w:bCs/>
      </w:rPr>
      <w:tblPr/>
      <w:tcPr>
        <w:tcBorders>
          <w:top w:val="double" w:sz="4" w:space="0" w:color="BBBBBB" w:themeColor="accent4" w:themeTint="99"/>
        </w:tcBorders>
      </w:tcPr>
    </w:tblStylePr>
    <w:tblStylePr w:type="firstCol">
      <w:rPr>
        <w:b w:val="0"/>
        <w:bCs/>
      </w:rPr>
    </w:tblStylePr>
    <w:tblStylePr w:type="lastCol">
      <w:rPr>
        <w:b w:val="0"/>
        <w:bCs/>
      </w:rPr>
    </w:tblStylePr>
    <w:tblStylePr w:type="band1Vert">
      <w:tblPr/>
      <w:tcPr>
        <w:shd w:val="clear" w:color="auto" w:fill="E8E8E8" w:themeFill="accent4" w:themeFillTint="33"/>
      </w:tcPr>
    </w:tblStylePr>
    <w:tblStylePr w:type="band1Horz">
      <w:tblPr/>
      <w:tcPr>
        <w:shd w:val="clear" w:color="auto" w:fill="E8E8E8" w:themeFill="accent4" w:themeFillTint="33"/>
      </w:tcPr>
    </w:tblStylePr>
  </w:style>
  <w:style w:type="table" w:styleId="GridTable1Light-Accent3">
    <w:name w:val="Grid Table 1 Light Accent 3"/>
    <w:basedOn w:val="TableNormal"/>
    <w:uiPriority w:val="46"/>
    <w:rsid w:val="00847F39"/>
    <w:tblPr>
      <w:tblStyleRowBandSize w:val="1"/>
      <w:tblStyleColBandSize w:val="1"/>
      <w:tblBorders>
        <w:top w:val="single" w:sz="4" w:space="0" w:color="C1A3C7" w:themeColor="accent3" w:themeTint="66"/>
        <w:left w:val="single" w:sz="4" w:space="0" w:color="C1A3C7" w:themeColor="accent3" w:themeTint="66"/>
        <w:bottom w:val="single" w:sz="4" w:space="0" w:color="C1A3C7" w:themeColor="accent3" w:themeTint="66"/>
        <w:right w:val="single" w:sz="4" w:space="0" w:color="C1A3C7" w:themeColor="accent3" w:themeTint="66"/>
        <w:insideH w:val="single" w:sz="4" w:space="0" w:color="C1A3C7" w:themeColor="accent3" w:themeTint="66"/>
        <w:insideV w:val="single" w:sz="4" w:space="0" w:color="C1A3C7" w:themeColor="accent3" w:themeTint="66"/>
      </w:tblBorders>
    </w:tblPr>
    <w:tblStylePr w:type="firstRow">
      <w:rPr>
        <w:b/>
        <w:bCs/>
      </w:rPr>
      <w:tblPr/>
      <w:tcPr>
        <w:tcBorders>
          <w:bottom w:val="single" w:sz="12" w:space="0" w:color="A275AB" w:themeColor="accent3" w:themeTint="99"/>
        </w:tcBorders>
      </w:tcPr>
    </w:tblStylePr>
    <w:tblStylePr w:type="lastRow">
      <w:rPr>
        <w:b/>
        <w:bCs/>
      </w:rPr>
      <w:tblPr/>
      <w:tcPr>
        <w:tcBorders>
          <w:top w:val="double" w:sz="2" w:space="0" w:color="A275AB" w:themeColor="accent3" w:themeTint="99"/>
        </w:tcBorders>
      </w:tcPr>
    </w:tblStylePr>
    <w:tblStylePr w:type="firstCol">
      <w:rPr>
        <w:b/>
        <w:bCs/>
      </w:rPr>
    </w:tblStylePr>
    <w:tblStylePr w:type="lastCol">
      <w:rPr>
        <w:b/>
        <w:bCs/>
      </w:rPr>
    </w:tblStylePr>
  </w:style>
  <w:style w:type="table" w:styleId="ListTable4-Accent6">
    <w:name w:val="List Table 4 Accent 6"/>
    <w:basedOn w:val="TableNormal"/>
    <w:uiPriority w:val="49"/>
    <w:rsid w:val="00513F90"/>
    <w:tblPr>
      <w:tblStyleRowBandSize w:val="1"/>
      <w:tblStyleColBandSize w:val="1"/>
      <w:tblBorders>
        <w:top w:val="single" w:sz="4" w:space="0" w:color="E8EDDF" w:themeColor="accent6" w:themeTint="99"/>
        <w:left w:val="single" w:sz="4" w:space="0" w:color="E8EDDF" w:themeColor="accent6" w:themeTint="99"/>
        <w:bottom w:val="single" w:sz="4" w:space="0" w:color="E8EDDF" w:themeColor="accent6" w:themeTint="99"/>
        <w:right w:val="single" w:sz="4" w:space="0" w:color="E8EDDF" w:themeColor="accent6" w:themeTint="99"/>
        <w:insideH w:val="single" w:sz="4" w:space="0" w:color="E8EDDF" w:themeColor="accent6" w:themeTint="99"/>
      </w:tblBorders>
    </w:tblPr>
    <w:tblStylePr w:type="firstRow">
      <w:rPr>
        <w:b/>
        <w:bCs/>
        <w:color w:val="D7E8EA" w:themeColor="background1"/>
      </w:rPr>
      <w:tblPr/>
      <w:tcPr>
        <w:tcBorders>
          <w:top w:val="single" w:sz="4" w:space="0" w:color="D9E2CA" w:themeColor="accent6"/>
          <w:left w:val="single" w:sz="4" w:space="0" w:color="D9E2CA" w:themeColor="accent6"/>
          <w:bottom w:val="single" w:sz="4" w:space="0" w:color="D9E2CA" w:themeColor="accent6"/>
          <w:right w:val="single" w:sz="4" w:space="0" w:color="D9E2CA" w:themeColor="accent6"/>
          <w:insideH w:val="nil"/>
        </w:tcBorders>
        <w:shd w:val="clear" w:color="auto" w:fill="D9E2CA" w:themeFill="accent6"/>
      </w:tcPr>
    </w:tblStylePr>
    <w:tblStylePr w:type="lastRow">
      <w:rPr>
        <w:b/>
        <w:bCs/>
      </w:rPr>
      <w:tblPr/>
      <w:tcPr>
        <w:tcBorders>
          <w:top w:val="double" w:sz="4" w:space="0" w:color="E8EDDF" w:themeColor="accent6" w:themeTint="99"/>
        </w:tcBorders>
      </w:tcPr>
    </w:tblStylePr>
    <w:tblStylePr w:type="firstCol">
      <w:rPr>
        <w:b/>
        <w:bCs/>
      </w:rPr>
    </w:tblStylePr>
    <w:tblStylePr w:type="lastCol">
      <w:rPr>
        <w:b/>
        <w:bCs/>
      </w:rPr>
    </w:tblStylePr>
    <w:tblStylePr w:type="band1Vert">
      <w:tblPr/>
      <w:tcPr>
        <w:shd w:val="clear" w:color="auto" w:fill="F7F9F4" w:themeFill="accent6" w:themeFillTint="33"/>
      </w:tcPr>
    </w:tblStylePr>
    <w:tblStylePr w:type="band1Horz">
      <w:tblPr/>
      <w:tcPr>
        <w:shd w:val="clear" w:color="auto" w:fill="F7F9F4" w:themeFill="accent6" w:themeFillTint="33"/>
      </w:tcPr>
    </w:tblStylePr>
  </w:style>
  <w:style w:type="paragraph" w:styleId="TOC3">
    <w:name w:val="toc 3"/>
    <w:basedOn w:val="Normal"/>
    <w:next w:val="Normal"/>
    <w:autoRedefine/>
    <w:uiPriority w:val="39"/>
    <w:unhideWhenUsed/>
    <w:rsid w:val="00951B97"/>
    <w:pPr>
      <w:spacing w:after="100"/>
      <w:ind w:left="480"/>
    </w:pPr>
  </w:style>
  <w:style w:type="character" w:styleId="FollowedHyperlink">
    <w:name w:val="FollowedHyperlink"/>
    <w:basedOn w:val="DefaultParagraphFont"/>
    <w:uiPriority w:val="99"/>
    <w:semiHidden/>
    <w:unhideWhenUsed/>
    <w:rsid w:val="003E171C"/>
    <w:rPr>
      <w:color w:val="800080" w:themeColor="followedHyperlink"/>
      <w:u w:val="single"/>
    </w:rPr>
  </w:style>
  <w:style w:type="character" w:customStyle="1" w:styleId="Heading1Char">
    <w:name w:val="Heading 1 Char"/>
    <w:basedOn w:val="DefaultParagraphFont"/>
    <w:link w:val="Heading1"/>
    <w:uiPriority w:val="3"/>
    <w:rsid w:val="006E1CAC"/>
    <w:rPr>
      <w:rFonts w:ascii="Verdana" w:eastAsiaTheme="majorEastAsia" w:hAnsi="Verdana" w:cstheme="majorBidi"/>
      <w:b/>
      <w:bCs/>
      <w:color w:val="002B56"/>
      <w:sz w:val="32"/>
      <w:szCs w:val="28"/>
    </w:rPr>
  </w:style>
  <w:style w:type="character" w:customStyle="1" w:styleId="Heading9Char">
    <w:name w:val="Heading 9 Char"/>
    <w:basedOn w:val="DefaultParagraphFont"/>
    <w:link w:val="Heading9"/>
    <w:uiPriority w:val="3"/>
    <w:rsid w:val="006E1CAC"/>
    <w:rPr>
      <w:rFonts w:ascii="Verdana" w:eastAsiaTheme="majorEastAsia" w:hAnsi="Verdana" w:cstheme="majorBidi"/>
      <w:bCs/>
      <w:color w:val="002B56"/>
      <w:szCs w:val="26"/>
    </w:rPr>
  </w:style>
  <w:style w:type="table" w:styleId="GridTable6Colorful-Accent1">
    <w:name w:val="Grid Table 6 Colorful Accent 1"/>
    <w:basedOn w:val="TableNormal"/>
    <w:uiPriority w:val="51"/>
    <w:rsid w:val="00EF77C3"/>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PlainTable1">
    <w:name w:val="Plain Table 1"/>
    <w:basedOn w:val="TableNormal"/>
    <w:uiPriority w:val="41"/>
    <w:rsid w:val="00A54B39"/>
    <w:tblPr>
      <w:tblStyleRowBandSize w:val="1"/>
      <w:tblStyleColBandSize w:val="1"/>
      <w:tblBorders>
        <w:top w:val="single" w:sz="4" w:space="0" w:color="8CBDC3" w:themeColor="background1" w:themeShade="BF"/>
        <w:left w:val="single" w:sz="4" w:space="0" w:color="8CBDC3" w:themeColor="background1" w:themeShade="BF"/>
        <w:bottom w:val="single" w:sz="4" w:space="0" w:color="8CBDC3" w:themeColor="background1" w:themeShade="BF"/>
        <w:right w:val="single" w:sz="4" w:space="0" w:color="8CBDC3" w:themeColor="background1" w:themeShade="BF"/>
        <w:insideH w:val="single" w:sz="4" w:space="0" w:color="8CBDC3" w:themeColor="background1" w:themeShade="BF"/>
        <w:insideV w:val="single" w:sz="4" w:space="0" w:color="8CBDC3" w:themeColor="background1" w:themeShade="BF"/>
      </w:tblBorders>
    </w:tblPr>
    <w:tblStylePr w:type="firstRow">
      <w:rPr>
        <w:b/>
        <w:bCs/>
      </w:rPr>
    </w:tblStylePr>
    <w:tblStylePr w:type="lastRow">
      <w:rPr>
        <w:b/>
        <w:bCs/>
      </w:rPr>
      <w:tblPr/>
      <w:tcPr>
        <w:tcBorders>
          <w:top w:val="double" w:sz="4" w:space="0" w:color="8CBDC3" w:themeColor="background1" w:themeShade="BF"/>
        </w:tcBorders>
      </w:tc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paragraph" w:customStyle="1" w:styleId="RoomEquiv">
    <w:name w:val="RoomEquiv"/>
    <w:basedOn w:val="Normal"/>
    <w:next w:val="Normal"/>
    <w:link w:val="RoomEquivChar"/>
    <w:rsid w:val="00907614"/>
    <w:pPr>
      <w:shd w:val="clear" w:color="auto" w:fill="C7DFE2" w:themeFill="background1" w:themeFillShade="F2"/>
      <w:tabs>
        <w:tab w:val="left" w:pos="5025"/>
        <w:tab w:val="left" w:pos="6255"/>
      </w:tabs>
      <w:ind w:right="36"/>
      <w:jc w:val="center"/>
    </w:pPr>
    <w:rPr>
      <w:b/>
      <w:color w:val="738A4C" w:themeColor="accent6" w:themeShade="80"/>
      <w:sz w:val="32"/>
    </w:rPr>
  </w:style>
  <w:style w:type="character" w:customStyle="1" w:styleId="RoomEquivChar">
    <w:name w:val="RoomEquiv Char"/>
    <w:basedOn w:val="Heading1Char"/>
    <w:link w:val="RoomEquiv"/>
    <w:rsid w:val="00907614"/>
    <w:rPr>
      <w:rFonts w:asciiTheme="minorHAnsi" w:eastAsiaTheme="majorEastAsia" w:hAnsiTheme="minorHAnsi" w:cstheme="minorHAnsi"/>
      <w:b/>
      <w:bCs/>
      <w:color w:val="738A4C" w:themeColor="accent6" w:themeShade="80"/>
      <w:sz w:val="32"/>
      <w:szCs w:val="24"/>
      <w:shd w:val="clear" w:color="auto" w:fill="C7DFE2" w:themeFill="background1" w:themeFillShade="F2"/>
    </w:rPr>
  </w:style>
  <w:style w:type="character" w:styleId="Mention">
    <w:name w:val="Mention"/>
    <w:basedOn w:val="DefaultParagraphFont"/>
    <w:uiPriority w:val="99"/>
    <w:unhideWhenUsed/>
    <w:rsid w:val="00436D94"/>
    <w:rPr>
      <w:color w:val="2B579A"/>
      <w:shd w:val="clear" w:color="auto" w:fill="E1DFDD"/>
    </w:rPr>
  </w:style>
  <w:style w:type="character" w:customStyle="1" w:styleId="CoverPagePlaceholderTextBoldAllcaps">
    <w:name w:val="Cover Page Placeholder Text + Bold All caps"/>
    <w:basedOn w:val="DefaultParagraphFont"/>
    <w:rsid w:val="00436D94"/>
    <w:rPr>
      <w:rFonts w:ascii="Arial" w:hAnsi="Arial"/>
      <w:b/>
      <w:caps/>
      <w:smallCaps w:val="0"/>
      <w:color w:val="005AB2" w:themeColor="text1" w:themeTint="D9"/>
    </w:rPr>
  </w:style>
  <w:style w:type="paragraph" w:customStyle="1" w:styleId="Style1">
    <w:name w:val="Style1"/>
    <w:basedOn w:val="FootnoteText"/>
    <w:rsid w:val="00436D94"/>
    <w:rPr>
      <w:color w:val="0130F9"/>
      <w:u w:val="single"/>
    </w:rPr>
  </w:style>
  <w:style w:type="character" w:customStyle="1" w:styleId="StylePlaceholderTextText1">
    <w:name w:val="Style Placeholder Text + Text 1"/>
    <w:basedOn w:val="PlaceholderText"/>
    <w:rsid w:val="00436D94"/>
    <w:rPr>
      <w:color w:val="006ED9" w:themeColor="text1" w:themeTint="BF"/>
    </w:rPr>
  </w:style>
  <w:style w:type="paragraph" w:customStyle="1" w:styleId="StylePlaceholderTextCalibriText1">
    <w:name w:val="Style Placeholder Text + Calibri Text 1"/>
    <w:basedOn w:val="Subtitle"/>
    <w:next w:val="BodyText"/>
    <w:rsid w:val="00436D94"/>
    <w:rPr>
      <w:color w:val="0181FF" w:themeColor="text1" w:themeTint="A6"/>
    </w:rPr>
  </w:style>
  <w:style w:type="character" w:customStyle="1" w:styleId="StyleCalibri">
    <w:name w:val="Style Calibri"/>
    <w:basedOn w:val="DefaultParagraphFont"/>
    <w:rsid w:val="00436D94"/>
    <w:rPr>
      <w:rFonts w:ascii="Arial" w:hAnsi="Arial"/>
    </w:rPr>
  </w:style>
  <w:style w:type="paragraph" w:customStyle="1" w:styleId="StyleListParagraphCenteredRight005">
    <w:name w:val="Style List Paragraph + Centered Right:  0.05&quot;"/>
    <w:basedOn w:val="ListParagraph"/>
    <w:rsid w:val="00436D94"/>
    <w:pPr>
      <w:ind w:right="79"/>
      <w:jc w:val="center"/>
    </w:pPr>
    <w:rPr>
      <w:rFonts w:cs="Times New Roman"/>
      <w:color w:val="006ED9" w:themeColor="text1" w:themeTint="BF"/>
      <w:szCs w:val="20"/>
    </w:rPr>
  </w:style>
  <w:style w:type="character" w:customStyle="1" w:styleId="CoverPageBoldFields">
    <w:name w:val="Cover Page Bold Fields"/>
    <w:basedOn w:val="CoverPagePlaceholderTextBoldAllcaps"/>
    <w:uiPriority w:val="1"/>
    <w:rsid w:val="00436D94"/>
    <w:rPr>
      <w:rFonts w:ascii="Arial" w:hAnsi="Arial"/>
      <w:b/>
      <w:caps/>
      <w:smallCaps w:val="0"/>
      <w:color w:val="005AB2" w:themeColor="text1" w:themeTint="D9"/>
    </w:rPr>
  </w:style>
  <w:style w:type="character" w:styleId="UnresolvedMention">
    <w:name w:val="Unresolved Mention"/>
    <w:basedOn w:val="DefaultParagraphFont"/>
    <w:uiPriority w:val="99"/>
    <w:unhideWhenUsed/>
    <w:rsid w:val="00436D94"/>
    <w:rPr>
      <w:color w:val="605E5C"/>
      <w:shd w:val="clear" w:color="auto" w:fill="E1DFDD"/>
    </w:rPr>
  </w:style>
  <w:style w:type="paragraph" w:customStyle="1" w:styleId="SignatureLine">
    <w:name w:val="Signature Line"/>
    <w:basedOn w:val="Heading9"/>
    <w:link w:val="SignatureLineChar"/>
    <w:rsid w:val="00064E99"/>
    <w:pPr>
      <w:spacing w:before="0"/>
    </w:pPr>
    <w:rPr>
      <w:bCs w:val="0"/>
      <w:smallCaps/>
    </w:rPr>
  </w:style>
  <w:style w:type="character" w:customStyle="1" w:styleId="SignatureLineChar">
    <w:name w:val="Signature Line Char"/>
    <w:basedOn w:val="Heading9Char"/>
    <w:link w:val="SignatureLine"/>
    <w:rsid w:val="00064E99"/>
    <w:rPr>
      <w:rFonts w:ascii="Verdana" w:eastAsiaTheme="majorEastAsia" w:hAnsi="Verdana" w:cstheme="majorBidi"/>
      <w:bCs w:val="0"/>
      <w:smallCaps/>
      <w:color w:val="002B56"/>
      <w:szCs w:val="26"/>
    </w:rPr>
  </w:style>
  <w:style w:type="character" w:customStyle="1" w:styleId="Heading3Char">
    <w:name w:val="Heading 3 Char"/>
    <w:basedOn w:val="DefaultParagraphFont"/>
    <w:link w:val="Heading3"/>
    <w:uiPriority w:val="3"/>
    <w:rsid w:val="006E1CAC"/>
    <w:rPr>
      <w:rFonts w:ascii="Verdana" w:eastAsiaTheme="majorEastAsia" w:hAnsi="Verdana" w:cstheme="majorBidi"/>
      <w:bCs/>
      <w:color w:val="285887"/>
      <w:sz w:val="28"/>
      <w:szCs w:val="26"/>
    </w:rPr>
  </w:style>
  <w:style w:type="character" w:customStyle="1" w:styleId="Heading5Char">
    <w:name w:val="Heading 5 Char"/>
    <w:basedOn w:val="DefaultParagraphFont"/>
    <w:link w:val="Heading5"/>
    <w:uiPriority w:val="3"/>
    <w:rsid w:val="006E1CAC"/>
    <w:rPr>
      <w:rFonts w:ascii="Verdana" w:eastAsiaTheme="majorEastAsia" w:hAnsi="Verdana" w:cstheme="majorBidi"/>
      <w:iCs/>
      <w:color w:val="005E84"/>
      <w:sz w:val="26"/>
      <w:szCs w:val="26"/>
    </w:rPr>
  </w:style>
  <w:style w:type="character" w:customStyle="1" w:styleId="Heading6Char">
    <w:name w:val="Heading 6 Char"/>
    <w:basedOn w:val="DefaultParagraphFont"/>
    <w:link w:val="Heading6"/>
    <w:uiPriority w:val="3"/>
    <w:rsid w:val="006E1CAC"/>
    <w:rPr>
      <w:rFonts w:ascii="Verdana" w:eastAsiaTheme="majorEastAsia" w:hAnsi="Verdana" w:cstheme="majorBidi"/>
      <w:b/>
      <w:color w:val="003D78"/>
      <w:sz w:val="24"/>
      <w:szCs w:val="26"/>
    </w:rPr>
  </w:style>
  <w:style w:type="character" w:customStyle="1" w:styleId="Heading8Char">
    <w:name w:val="Heading 8 Char"/>
    <w:basedOn w:val="DefaultParagraphFont"/>
    <w:link w:val="Heading8"/>
    <w:uiPriority w:val="3"/>
    <w:rsid w:val="006E1CAC"/>
    <w:rPr>
      <w:rFonts w:ascii="Verdana" w:eastAsiaTheme="majorEastAsia" w:hAnsi="Verdana" w:cstheme="majorBidi"/>
      <w:b/>
      <w:color w:val="002B56"/>
      <w:szCs w:val="26"/>
    </w:rPr>
  </w:style>
  <w:style w:type="paragraph" w:styleId="ListBullet">
    <w:name w:val="List Bullet"/>
    <w:uiPriority w:val="4"/>
    <w:qFormat/>
    <w:rsid w:val="006E1CAC"/>
    <w:pPr>
      <w:numPr>
        <w:numId w:val="26"/>
      </w:numPr>
      <w:spacing w:after="0"/>
      <w:contextualSpacing/>
    </w:pPr>
    <w:rPr>
      <w:rFonts w:ascii="Tahoma" w:hAnsi="Tahoma"/>
    </w:rPr>
  </w:style>
  <w:style w:type="paragraph" w:styleId="ListBullet2">
    <w:name w:val="List Bullet 2"/>
    <w:basedOn w:val="ListBullet"/>
    <w:uiPriority w:val="4"/>
    <w:qFormat/>
    <w:rsid w:val="006E1CAC"/>
    <w:pPr>
      <w:numPr>
        <w:ilvl w:val="1"/>
      </w:numPr>
    </w:pPr>
  </w:style>
  <w:style w:type="paragraph" w:styleId="ListBullet3">
    <w:name w:val="List Bullet 3"/>
    <w:basedOn w:val="ListBullet2"/>
    <w:uiPriority w:val="4"/>
    <w:qFormat/>
    <w:rsid w:val="006E1CAC"/>
    <w:pPr>
      <w:numPr>
        <w:ilvl w:val="2"/>
      </w:numPr>
    </w:pPr>
  </w:style>
  <w:style w:type="paragraph" w:styleId="ListBullet4">
    <w:name w:val="List Bullet 4"/>
    <w:basedOn w:val="ListBullet3"/>
    <w:uiPriority w:val="4"/>
    <w:qFormat/>
    <w:rsid w:val="006E1CAC"/>
    <w:pPr>
      <w:numPr>
        <w:ilvl w:val="3"/>
      </w:numPr>
    </w:pPr>
  </w:style>
  <w:style w:type="paragraph" w:styleId="ListBullet5">
    <w:name w:val="List Bullet 5"/>
    <w:basedOn w:val="ListBullet4"/>
    <w:uiPriority w:val="4"/>
    <w:qFormat/>
    <w:rsid w:val="006E1CAC"/>
    <w:pPr>
      <w:numPr>
        <w:ilvl w:val="4"/>
      </w:numPr>
    </w:pPr>
  </w:style>
  <w:style w:type="paragraph" w:customStyle="1" w:styleId="TOCTitle">
    <w:name w:val="TOC Title"/>
    <w:basedOn w:val="Normal"/>
    <w:link w:val="TOCTitleChar"/>
    <w:qFormat/>
    <w:rsid w:val="003D399B"/>
    <w:rPr>
      <w:b/>
      <w:color w:val="003D78" w:themeColor="text1"/>
      <w:sz w:val="40"/>
    </w:rPr>
  </w:style>
  <w:style w:type="paragraph" w:customStyle="1" w:styleId="callout">
    <w:name w:val="callout"/>
    <w:basedOn w:val="Normal"/>
    <w:link w:val="calloutChar"/>
    <w:qFormat/>
    <w:rsid w:val="0053264A"/>
    <w:pPr>
      <w:pBdr>
        <w:top w:val="single" w:sz="12" w:space="4" w:color="C00000"/>
        <w:left w:val="single" w:sz="12" w:space="4" w:color="C00000"/>
        <w:bottom w:val="single" w:sz="12" w:space="4" w:color="C00000"/>
        <w:right w:val="single" w:sz="12" w:space="4" w:color="C00000"/>
      </w:pBdr>
    </w:pPr>
  </w:style>
  <w:style w:type="character" w:customStyle="1" w:styleId="TOCTitleChar">
    <w:name w:val="TOC Title Char"/>
    <w:basedOn w:val="DefaultParagraphFont"/>
    <w:link w:val="TOCTitle"/>
    <w:rsid w:val="003D399B"/>
    <w:rPr>
      <w:rFonts w:ascii="Tahoma" w:hAnsi="Tahoma"/>
      <w:b/>
      <w:color w:val="003D78" w:themeColor="text1"/>
      <w:sz w:val="40"/>
    </w:rPr>
  </w:style>
  <w:style w:type="paragraph" w:customStyle="1" w:styleId="AppendixHeader">
    <w:name w:val="Appendix Header"/>
    <w:basedOn w:val="Normal"/>
    <w:qFormat/>
    <w:rsid w:val="0064157E"/>
    <w:pPr>
      <w:shd w:val="clear" w:color="auto" w:fill="C7DFE2" w:themeFill="background1" w:themeFillShade="F2"/>
      <w:spacing w:after="120"/>
      <w:ind w:right="158"/>
      <w:jc w:val="center"/>
      <w:outlineLvl w:val="0"/>
    </w:pPr>
    <w:rPr>
      <w:rFonts w:ascii="Calibri" w:hAnsi="Calibri" w:cs="Calibri"/>
      <w:b/>
      <w:color w:val="003D78" w:themeColor="text1"/>
      <w:sz w:val="32"/>
    </w:rPr>
  </w:style>
  <w:style w:type="character" w:customStyle="1" w:styleId="calloutChar">
    <w:name w:val="callout Char"/>
    <w:basedOn w:val="DefaultParagraphFont"/>
    <w:link w:val="callout"/>
    <w:rsid w:val="0053264A"/>
    <w:rPr>
      <w:rFonts w:ascii="Tahoma" w:hAnsi="Tahoma"/>
    </w:rPr>
  </w:style>
  <w:style w:type="character" w:customStyle="1" w:styleId="ui-provider">
    <w:name w:val="ui-provider"/>
    <w:basedOn w:val="DefaultParagraphFont"/>
    <w:rsid w:val="00BD6AF9"/>
  </w:style>
  <w:style w:type="table" w:styleId="GridTable4-Accent1">
    <w:name w:val="Grid Table 4 Accent 1"/>
    <w:basedOn w:val="TableNormal"/>
    <w:uiPriority w:val="49"/>
    <w:rsid w:val="00C872D5"/>
    <w:pPr>
      <w:spacing w:after="0" w:line="240" w:lineRule="auto"/>
    </w:p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color w:val="D7E8EA" w:themeColor="background1"/>
      </w:rPr>
      <w:tblPr/>
      <w:tcPr>
        <w:tcBorders>
          <w:top w:val="single" w:sz="4" w:space="0" w:color="B5D5D9" w:themeColor="accent1"/>
          <w:left w:val="single" w:sz="4" w:space="0" w:color="B5D5D9" w:themeColor="accent1"/>
          <w:bottom w:val="single" w:sz="4" w:space="0" w:color="B5D5D9" w:themeColor="accent1"/>
          <w:right w:val="single" w:sz="4" w:space="0" w:color="B5D5D9" w:themeColor="accent1"/>
          <w:insideH w:val="nil"/>
          <w:insideV w:val="nil"/>
        </w:tcBorders>
        <w:shd w:val="clear" w:color="auto" w:fill="B5D5D9" w:themeFill="accent1"/>
      </w:tcPr>
    </w:tblStylePr>
    <w:tblStylePr w:type="lastRow">
      <w:rPr>
        <w:b/>
        <w:bCs/>
      </w:rPr>
      <w:tblPr/>
      <w:tcPr>
        <w:tcBorders>
          <w:top w:val="double" w:sz="4" w:space="0" w:color="B5D5D9" w:themeColor="accent1"/>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ListTable1Light-Accent1">
    <w:name w:val="List Table 1 Light Accent 1"/>
    <w:basedOn w:val="TableNormal"/>
    <w:uiPriority w:val="46"/>
    <w:rsid w:val="00C872D5"/>
    <w:pPr>
      <w:spacing w:after="0" w:line="240" w:lineRule="auto"/>
    </w:pPr>
    <w:tblPr>
      <w:tblStyleRowBandSize w:val="1"/>
      <w:tblStyleColBandSize w:val="1"/>
    </w:tblPr>
    <w:tblStylePr w:type="firstRow">
      <w:rPr>
        <w:b/>
        <w:bCs/>
      </w:rPr>
      <w:tblPr/>
      <w:tcPr>
        <w:tcBorders>
          <w:bottom w:val="single" w:sz="4" w:space="0" w:color="D2E5E8" w:themeColor="accent1" w:themeTint="99"/>
        </w:tcBorders>
      </w:tcPr>
    </w:tblStylePr>
    <w:tblStylePr w:type="lastRow">
      <w:rPr>
        <w:b/>
        <w:bCs/>
      </w:rPr>
      <w:tblPr/>
      <w:tcPr>
        <w:tcBorders>
          <w:top w:val="sing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GridTable6Colorful-Accent11">
    <w:name w:val="Grid Table 6 Colorful - Accent 11"/>
    <w:basedOn w:val="TableNormal"/>
    <w:next w:val="GridTable6Colorful-Accent1"/>
    <w:uiPriority w:val="51"/>
    <w:rsid w:val="0077341C"/>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paragraph" w:customStyle="1" w:styleId="Style3">
    <w:name w:val="Style3"/>
    <w:basedOn w:val="HazardDataHeading"/>
    <w:qFormat/>
    <w:rsid w:val="00DA7C28"/>
  </w:style>
  <w:style w:type="paragraph" w:customStyle="1" w:styleId="Style2">
    <w:name w:val="Style2"/>
    <w:basedOn w:val="HazardDataHeading"/>
    <w:link w:val="Style2Char"/>
    <w:qFormat/>
    <w:rsid w:val="00DA7C28"/>
  </w:style>
  <w:style w:type="character" w:customStyle="1" w:styleId="Style2Char">
    <w:name w:val="Style2 Char"/>
    <w:basedOn w:val="HazardDataHeadingChar"/>
    <w:link w:val="Style2"/>
    <w:rsid w:val="00DA7C28"/>
    <w:rPr>
      <w:rFonts w:ascii="Verdana" w:eastAsiaTheme="majorEastAsia" w:hAnsi="Verdana" w:cstheme="majorBidi"/>
      <w:b/>
      <w:bCs/>
      <w:iCs w:val="0"/>
      <w:caps/>
      <w:color w:val="005E84"/>
      <w:sz w:val="26"/>
      <w:szCs w:val="26"/>
      <w:shd w:val="clear" w:color="auto" w:fill="C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54119">
      <w:bodyDiv w:val="1"/>
      <w:marLeft w:val="0"/>
      <w:marRight w:val="0"/>
      <w:marTop w:val="0"/>
      <w:marBottom w:val="0"/>
      <w:divBdr>
        <w:top w:val="none" w:sz="0" w:space="0" w:color="auto"/>
        <w:left w:val="none" w:sz="0" w:space="0" w:color="auto"/>
        <w:bottom w:val="none" w:sz="0" w:space="0" w:color="auto"/>
        <w:right w:val="none" w:sz="0" w:space="0" w:color="auto"/>
      </w:divBdr>
    </w:div>
    <w:div w:id="23751435">
      <w:bodyDiv w:val="1"/>
      <w:marLeft w:val="0"/>
      <w:marRight w:val="0"/>
      <w:marTop w:val="0"/>
      <w:marBottom w:val="0"/>
      <w:divBdr>
        <w:top w:val="none" w:sz="0" w:space="0" w:color="auto"/>
        <w:left w:val="none" w:sz="0" w:space="0" w:color="auto"/>
        <w:bottom w:val="none" w:sz="0" w:space="0" w:color="auto"/>
        <w:right w:val="none" w:sz="0" w:space="0" w:color="auto"/>
      </w:divBdr>
    </w:div>
    <w:div w:id="58985477">
      <w:bodyDiv w:val="1"/>
      <w:marLeft w:val="0"/>
      <w:marRight w:val="0"/>
      <w:marTop w:val="0"/>
      <w:marBottom w:val="0"/>
      <w:divBdr>
        <w:top w:val="none" w:sz="0" w:space="0" w:color="auto"/>
        <w:left w:val="none" w:sz="0" w:space="0" w:color="auto"/>
        <w:bottom w:val="none" w:sz="0" w:space="0" w:color="auto"/>
        <w:right w:val="none" w:sz="0" w:space="0" w:color="auto"/>
      </w:divBdr>
    </w:div>
    <w:div w:id="135802070">
      <w:bodyDiv w:val="1"/>
      <w:marLeft w:val="0"/>
      <w:marRight w:val="0"/>
      <w:marTop w:val="0"/>
      <w:marBottom w:val="0"/>
      <w:divBdr>
        <w:top w:val="none" w:sz="0" w:space="0" w:color="auto"/>
        <w:left w:val="none" w:sz="0" w:space="0" w:color="auto"/>
        <w:bottom w:val="none" w:sz="0" w:space="0" w:color="auto"/>
        <w:right w:val="none" w:sz="0" w:space="0" w:color="auto"/>
      </w:divBdr>
    </w:div>
    <w:div w:id="146287622">
      <w:bodyDiv w:val="1"/>
      <w:marLeft w:val="0"/>
      <w:marRight w:val="0"/>
      <w:marTop w:val="0"/>
      <w:marBottom w:val="0"/>
      <w:divBdr>
        <w:top w:val="none" w:sz="0" w:space="0" w:color="auto"/>
        <w:left w:val="none" w:sz="0" w:space="0" w:color="auto"/>
        <w:bottom w:val="none" w:sz="0" w:space="0" w:color="auto"/>
        <w:right w:val="none" w:sz="0" w:space="0" w:color="auto"/>
      </w:divBdr>
      <w:divsChild>
        <w:div w:id="616329755">
          <w:marLeft w:val="0"/>
          <w:marRight w:val="0"/>
          <w:marTop w:val="0"/>
          <w:marBottom w:val="0"/>
          <w:divBdr>
            <w:top w:val="none" w:sz="0" w:space="0" w:color="auto"/>
            <w:left w:val="none" w:sz="0" w:space="0" w:color="auto"/>
            <w:bottom w:val="none" w:sz="0" w:space="0" w:color="auto"/>
            <w:right w:val="none" w:sz="0" w:space="0" w:color="auto"/>
          </w:divBdr>
        </w:div>
        <w:div w:id="1691376914">
          <w:marLeft w:val="0"/>
          <w:marRight w:val="0"/>
          <w:marTop w:val="0"/>
          <w:marBottom w:val="0"/>
          <w:divBdr>
            <w:top w:val="none" w:sz="0" w:space="0" w:color="auto"/>
            <w:left w:val="none" w:sz="0" w:space="0" w:color="auto"/>
            <w:bottom w:val="none" w:sz="0" w:space="0" w:color="auto"/>
            <w:right w:val="none" w:sz="0" w:space="0" w:color="auto"/>
          </w:divBdr>
        </w:div>
      </w:divsChild>
    </w:div>
    <w:div w:id="209272935">
      <w:bodyDiv w:val="1"/>
      <w:marLeft w:val="0"/>
      <w:marRight w:val="0"/>
      <w:marTop w:val="0"/>
      <w:marBottom w:val="0"/>
      <w:divBdr>
        <w:top w:val="none" w:sz="0" w:space="0" w:color="auto"/>
        <w:left w:val="none" w:sz="0" w:space="0" w:color="auto"/>
        <w:bottom w:val="none" w:sz="0" w:space="0" w:color="auto"/>
        <w:right w:val="none" w:sz="0" w:space="0" w:color="auto"/>
      </w:divBdr>
    </w:div>
    <w:div w:id="314729305">
      <w:bodyDiv w:val="1"/>
      <w:marLeft w:val="0"/>
      <w:marRight w:val="0"/>
      <w:marTop w:val="0"/>
      <w:marBottom w:val="0"/>
      <w:divBdr>
        <w:top w:val="none" w:sz="0" w:space="0" w:color="auto"/>
        <w:left w:val="none" w:sz="0" w:space="0" w:color="auto"/>
        <w:bottom w:val="none" w:sz="0" w:space="0" w:color="auto"/>
        <w:right w:val="none" w:sz="0" w:space="0" w:color="auto"/>
      </w:divBdr>
    </w:div>
    <w:div w:id="410081570">
      <w:bodyDiv w:val="1"/>
      <w:marLeft w:val="0"/>
      <w:marRight w:val="0"/>
      <w:marTop w:val="0"/>
      <w:marBottom w:val="0"/>
      <w:divBdr>
        <w:top w:val="none" w:sz="0" w:space="0" w:color="auto"/>
        <w:left w:val="none" w:sz="0" w:space="0" w:color="auto"/>
        <w:bottom w:val="none" w:sz="0" w:space="0" w:color="auto"/>
        <w:right w:val="none" w:sz="0" w:space="0" w:color="auto"/>
      </w:divBdr>
    </w:div>
    <w:div w:id="443621975">
      <w:bodyDiv w:val="1"/>
      <w:marLeft w:val="0"/>
      <w:marRight w:val="0"/>
      <w:marTop w:val="0"/>
      <w:marBottom w:val="0"/>
      <w:divBdr>
        <w:top w:val="none" w:sz="0" w:space="0" w:color="auto"/>
        <w:left w:val="none" w:sz="0" w:space="0" w:color="auto"/>
        <w:bottom w:val="none" w:sz="0" w:space="0" w:color="auto"/>
        <w:right w:val="none" w:sz="0" w:space="0" w:color="auto"/>
      </w:divBdr>
      <w:divsChild>
        <w:div w:id="795879037">
          <w:marLeft w:val="0"/>
          <w:marRight w:val="0"/>
          <w:marTop w:val="0"/>
          <w:marBottom w:val="0"/>
          <w:divBdr>
            <w:top w:val="none" w:sz="0" w:space="0" w:color="auto"/>
            <w:left w:val="none" w:sz="0" w:space="0" w:color="auto"/>
            <w:bottom w:val="none" w:sz="0" w:space="0" w:color="auto"/>
            <w:right w:val="none" w:sz="0" w:space="0" w:color="auto"/>
          </w:divBdr>
          <w:divsChild>
            <w:div w:id="59982981">
              <w:marLeft w:val="0"/>
              <w:marRight w:val="0"/>
              <w:marTop w:val="0"/>
              <w:marBottom w:val="0"/>
              <w:divBdr>
                <w:top w:val="none" w:sz="0" w:space="0" w:color="auto"/>
                <w:left w:val="none" w:sz="0" w:space="0" w:color="auto"/>
                <w:bottom w:val="none" w:sz="0" w:space="0" w:color="auto"/>
                <w:right w:val="none" w:sz="0" w:space="0" w:color="auto"/>
              </w:divBdr>
              <w:divsChild>
                <w:div w:id="1521893567">
                  <w:marLeft w:val="0"/>
                  <w:marRight w:val="0"/>
                  <w:marTop w:val="0"/>
                  <w:marBottom w:val="0"/>
                  <w:divBdr>
                    <w:top w:val="none" w:sz="0" w:space="0" w:color="auto"/>
                    <w:left w:val="none" w:sz="0" w:space="0" w:color="auto"/>
                    <w:bottom w:val="none" w:sz="0" w:space="0" w:color="auto"/>
                    <w:right w:val="none" w:sz="0" w:space="0" w:color="auto"/>
                  </w:divBdr>
                  <w:divsChild>
                    <w:div w:id="1666739290">
                      <w:marLeft w:val="0"/>
                      <w:marRight w:val="0"/>
                      <w:marTop w:val="0"/>
                      <w:marBottom w:val="0"/>
                      <w:divBdr>
                        <w:top w:val="none" w:sz="0" w:space="0" w:color="auto"/>
                        <w:left w:val="none" w:sz="0" w:space="0" w:color="auto"/>
                        <w:bottom w:val="none" w:sz="0" w:space="0" w:color="auto"/>
                        <w:right w:val="none" w:sz="0" w:space="0" w:color="auto"/>
                      </w:divBdr>
                      <w:divsChild>
                        <w:div w:id="858856292">
                          <w:marLeft w:val="0"/>
                          <w:marRight w:val="0"/>
                          <w:marTop w:val="0"/>
                          <w:marBottom w:val="0"/>
                          <w:divBdr>
                            <w:top w:val="none" w:sz="0" w:space="0" w:color="auto"/>
                            <w:left w:val="none" w:sz="0" w:space="0" w:color="auto"/>
                            <w:bottom w:val="none" w:sz="0" w:space="0" w:color="auto"/>
                            <w:right w:val="none" w:sz="0" w:space="0" w:color="auto"/>
                          </w:divBdr>
                          <w:divsChild>
                            <w:div w:id="95030454">
                              <w:marLeft w:val="0"/>
                              <w:marRight w:val="0"/>
                              <w:marTop w:val="0"/>
                              <w:marBottom w:val="400"/>
                              <w:divBdr>
                                <w:top w:val="single" w:sz="8" w:space="20" w:color="668134"/>
                                <w:left w:val="none" w:sz="0" w:space="0" w:color="auto"/>
                                <w:bottom w:val="single" w:sz="8" w:space="20" w:color="668134"/>
                                <w:right w:val="none" w:sz="0" w:space="0" w:color="auto"/>
                              </w:divBdr>
                              <w:divsChild>
                                <w:div w:id="14720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0169119">
      <w:bodyDiv w:val="1"/>
      <w:marLeft w:val="0"/>
      <w:marRight w:val="0"/>
      <w:marTop w:val="0"/>
      <w:marBottom w:val="0"/>
      <w:divBdr>
        <w:top w:val="none" w:sz="0" w:space="0" w:color="auto"/>
        <w:left w:val="none" w:sz="0" w:space="0" w:color="auto"/>
        <w:bottom w:val="none" w:sz="0" w:space="0" w:color="auto"/>
        <w:right w:val="none" w:sz="0" w:space="0" w:color="auto"/>
      </w:divBdr>
    </w:div>
    <w:div w:id="667945475">
      <w:bodyDiv w:val="1"/>
      <w:marLeft w:val="0"/>
      <w:marRight w:val="0"/>
      <w:marTop w:val="0"/>
      <w:marBottom w:val="0"/>
      <w:divBdr>
        <w:top w:val="none" w:sz="0" w:space="0" w:color="auto"/>
        <w:left w:val="none" w:sz="0" w:space="0" w:color="auto"/>
        <w:bottom w:val="none" w:sz="0" w:space="0" w:color="auto"/>
        <w:right w:val="none" w:sz="0" w:space="0" w:color="auto"/>
      </w:divBdr>
    </w:div>
    <w:div w:id="693921430">
      <w:bodyDiv w:val="1"/>
      <w:marLeft w:val="0"/>
      <w:marRight w:val="0"/>
      <w:marTop w:val="0"/>
      <w:marBottom w:val="0"/>
      <w:divBdr>
        <w:top w:val="none" w:sz="0" w:space="0" w:color="auto"/>
        <w:left w:val="none" w:sz="0" w:space="0" w:color="auto"/>
        <w:bottom w:val="none" w:sz="0" w:space="0" w:color="auto"/>
        <w:right w:val="none" w:sz="0" w:space="0" w:color="auto"/>
      </w:divBdr>
    </w:div>
    <w:div w:id="710962071">
      <w:bodyDiv w:val="1"/>
      <w:marLeft w:val="0"/>
      <w:marRight w:val="0"/>
      <w:marTop w:val="0"/>
      <w:marBottom w:val="0"/>
      <w:divBdr>
        <w:top w:val="none" w:sz="0" w:space="0" w:color="auto"/>
        <w:left w:val="none" w:sz="0" w:space="0" w:color="auto"/>
        <w:bottom w:val="none" w:sz="0" w:space="0" w:color="auto"/>
        <w:right w:val="none" w:sz="0" w:space="0" w:color="auto"/>
      </w:divBdr>
    </w:div>
    <w:div w:id="717779314">
      <w:bodyDiv w:val="1"/>
      <w:marLeft w:val="0"/>
      <w:marRight w:val="0"/>
      <w:marTop w:val="0"/>
      <w:marBottom w:val="0"/>
      <w:divBdr>
        <w:top w:val="none" w:sz="0" w:space="0" w:color="auto"/>
        <w:left w:val="none" w:sz="0" w:space="0" w:color="auto"/>
        <w:bottom w:val="none" w:sz="0" w:space="0" w:color="auto"/>
        <w:right w:val="none" w:sz="0" w:space="0" w:color="auto"/>
      </w:divBdr>
    </w:div>
    <w:div w:id="722870806">
      <w:bodyDiv w:val="1"/>
      <w:marLeft w:val="0"/>
      <w:marRight w:val="0"/>
      <w:marTop w:val="0"/>
      <w:marBottom w:val="0"/>
      <w:divBdr>
        <w:top w:val="none" w:sz="0" w:space="0" w:color="auto"/>
        <w:left w:val="none" w:sz="0" w:space="0" w:color="auto"/>
        <w:bottom w:val="none" w:sz="0" w:space="0" w:color="auto"/>
        <w:right w:val="none" w:sz="0" w:space="0" w:color="auto"/>
      </w:divBdr>
    </w:div>
    <w:div w:id="728961250">
      <w:bodyDiv w:val="1"/>
      <w:marLeft w:val="0"/>
      <w:marRight w:val="0"/>
      <w:marTop w:val="0"/>
      <w:marBottom w:val="0"/>
      <w:divBdr>
        <w:top w:val="none" w:sz="0" w:space="0" w:color="auto"/>
        <w:left w:val="none" w:sz="0" w:space="0" w:color="auto"/>
        <w:bottom w:val="none" w:sz="0" w:space="0" w:color="auto"/>
        <w:right w:val="none" w:sz="0" w:space="0" w:color="auto"/>
      </w:divBdr>
    </w:div>
    <w:div w:id="770514109">
      <w:bodyDiv w:val="1"/>
      <w:marLeft w:val="0"/>
      <w:marRight w:val="0"/>
      <w:marTop w:val="0"/>
      <w:marBottom w:val="0"/>
      <w:divBdr>
        <w:top w:val="none" w:sz="0" w:space="0" w:color="auto"/>
        <w:left w:val="none" w:sz="0" w:space="0" w:color="auto"/>
        <w:bottom w:val="none" w:sz="0" w:space="0" w:color="auto"/>
        <w:right w:val="none" w:sz="0" w:space="0" w:color="auto"/>
      </w:divBdr>
    </w:div>
    <w:div w:id="782189618">
      <w:bodyDiv w:val="1"/>
      <w:marLeft w:val="0"/>
      <w:marRight w:val="0"/>
      <w:marTop w:val="0"/>
      <w:marBottom w:val="0"/>
      <w:divBdr>
        <w:top w:val="none" w:sz="0" w:space="0" w:color="auto"/>
        <w:left w:val="none" w:sz="0" w:space="0" w:color="auto"/>
        <w:bottom w:val="none" w:sz="0" w:space="0" w:color="auto"/>
        <w:right w:val="none" w:sz="0" w:space="0" w:color="auto"/>
      </w:divBdr>
    </w:div>
    <w:div w:id="914509147">
      <w:bodyDiv w:val="1"/>
      <w:marLeft w:val="0"/>
      <w:marRight w:val="0"/>
      <w:marTop w:val="0"/>
      <w:marBottom w:val="0"/>
      <w:divBdr>
        <w:top w:val="none" w:sz="0" w:space="0" w:color="auto"/>
        <w:left w:val="none" w:sz="0" w:space="0" w:color="auto"/>
        <w:bottom w:val="none" w:sz="0" w:space="0" w:color="auto"/>
        <w:right w:val="none" w:sz="0" w:space="0" w:color="auto"/>
      </w:divBdr>
    </w:div>
    <w:div w:id="978538518">
      <w:bodyDiv w:val="1"/>
      <w:marLeft w:val="0"/>
      <w:marRight w:val="0"/>
      <w:marTop w:val="0"/>
      <w:marBottom w:val="0"/>
      <w:divBdr>
        <w:top w:val="none" w:sz="0" w:space="0" w:color="auto"/>
        <w:left w:val="none" w:sz="0" w:space="0" w:color="auto"/>
        <w:bottom w:val="none" w:sz="0" w:space="0" w:color="auto"/>
        <w:right w:val="none" w:sz="0" w:space="0" w:color="auto"/>
      </w:divBdr>
    </w:div>
    <w:div w:id="1016227592">
      <w:bodyDiv w:val="1"/>
      <w:marLeft w:val="0"/>
      <w:marRight w:val="0"/>
      <w:marTop w:val="0"/>
      <w:marBottom w:val="0"/>
      <w:divBdr>
        <w:top w:val="none" w:sz="0" w:space="0" w:color="auto"/>
        <w:left w:val="none" w:sz="0" w:space="0" w:color="auto"/>
        <w:bottom w:val="none" w:sz="0" w:space="0" w:color="auto"/>
        <w:right w:val="none" w:sz="0" w:space="0" w:color="auto"/>
      </w:divBdr>
    </w:div>
    <w:div w:id="1054816873">
      <w:bodyDiv w:val="1"/>
      <w:marLeft w:val="0"/>
      <w:marRight w:val="0"/>
      <w:marTop w:val="0"/>
      <w:marBottom w:val="0"/>
      <w:divBdr>
        <w:top w:val="none" w:sz="0" w:space="0" w:color="auto"/>
        <w:left w:val="none" w:sz="0" w:space="0" w:color="auto"/>
        <w:bottom w:val="none" w:sz="0" w:space="0" w:color="auto"/>
        <w:right w:val="none" w:sz="0" w:space="0" w:color="auto"/>
      </w:divBdr>
    </w:div>
    <w:div w:id="1083646097">
      <w:bodyDiv w:val="1"/>
      <w:marLeft w:val="0"/>
      <w:marRight w:val="0"/>
      <w:marTop w:val="0"/>
      <w:marBottom w:val="0"/>
      <w:divBdr>
        <w:top w:val="none" w:sz="0" w:space="0" w:color="auto"/>
        <w:left w:val="none" w:sz="0" w:space="0" w:color="auto"/>
        <w:bottom w:val="none" w:sz="0" w:space="0" w:color="auto"/>
        <w:right w:val="none" w:sz="0" w:space="0" w:color="auto"/>
      </w:divBdr>
    </w:div>
    <w:div w:id="1103308760">
      <w:bodyDiv w:val="1"/>
      <w:marLeft w:val="0"/>
      <w:marRight w:val="0"/>
      <w:marTop w:val="0"/>
      <w:marBottom w:val="0"/>
      <w:divBdr>
        <w:top w:val="none" w:sz="0" w:space="0" w:color="auto"/>
        <w:left w:val="none" w:sz="0" w:space="0" w:color="auto"/>
        <w:bottom w:val="none" w:sz="0" w:space="0" w:color="auto"/>
        <w:right w:val="none" w:sz="0" w:space="0" w:color="auto"/>
      </w:divBdr>
    </w:div>
    <w:div w:id="1123498451">
      <w:bodyDiv w:val="1"/>
      <w:marLeft w:val="0"/>
      <w:marRight w:val="0"/>
      <w:marTop w:val="0"/>
      <w:marBottom w:val="0"/>
      <w:divBdr>
        <w:top w:val="none" w:sz="0" w:space="0" w:color="auto"/>
        <w:left w:val="none" w:sz="0" w:space="0" w:color="auto"/>
        <w:bottom w:val="none" w:sz="0" w:space="0" w:color="auto"/>
        <w:right w:val="none" w:sz="0" w:space="0" w:color="auto"/>
      </w:divBdr>
    </w:div>
    <w:div w:id="1219902127">
      <w:bodyDiv w:val="1"/>
      <w:marLeft w:val="0"/>
      <w:marRight w:val="0"/>
      <w:marTop w:val="0"/>
      <w:marBottom w:val="0"/>
      <w:divBdr>
        <w:top w:val="none" w:sz="0" w:space="0" w:color="auto"/>
        <w:left w:val="none" w:sz="0" w:space="0" w:color="auto"/>
        <w:bottom w:val="none" w:sz="0" w:space="0" w:color="auto"/>
        <w:right w:val="none" w:sz="0" w:space="0" w:color="auto"/>
      </w:divBdr>
    </w:div>
    <w:div w:id="1243954455">
      <w:bodyDiv w:val="1"/>
      <w:marLeft w:val="0"/>
      <w:marRight w:val="0"/>
      <w:marTop w:val="0"/>
      <w:marBottom w:val="0"/>
      <w:divBdr>
        <w:top w:val="none" w:sz="0" w:space="0" w:color="auto"/>
        <w:left w:val="none" w:sz="0" w:space="0" w:color="auto"/>
        <w:bottom w:val="none" w:sz="0" w:space="0" w:color="auto"/>
        <w:right w:val="none" w:sz="0" w:space="0" w:color="auto"/>
      </w:divBdr>
    </w:div>
    <w:div w:id="1278875238">
      <w:bodyDiv w:val="1"/>
      <w:marLeft w:val="0"/>
      <w:marRight w:val="0"/>
      <w:marTop w:val="0"/>
      <w:marBottom w:val="0"/>
      <w:divBdr>
        <w:top w:val="none" w:sz="0" w:space="0" w:color="auto"/>
        <w:left w:val="none" w:sz="0" w:space="0" w:color="auto"/>
        <w:bottom w:val="none" w:sz="0" w:space="0" w:color="auto"/>
        <w:right w:val="none" w:sz="0" w:space="0" w:color="auto"/>
      </w:divBdr>
    </w:div>
    <w:div w:id="1365987242">
      <w:bodyDiv w:val="1"/>
      <w:marLeft w:val="0"/>
      <w:marRight w:val="0"/>
      <w:marTop w:val="0"/>
      <w:marBottom w:val="0"/>
      <w:divBdr>
        <w:top w:val="none" w:sz="0" w:space="0" w:color="auto"/>
        <w:left w:val="none" w:sz="0" w:space="0" w:color="auto"/>
        <w:bottom w:val="none" w:sz="0" w:space="0" w:color="auto"/>
        <w:right w:val="none" w:sz="0" w:space="0" w:color="auto"/>
      </w:divBdr>
    </w:div>
    <w:div w:id="1422752856">
      <w:bodyDiv w:val="1"/>
      <w:marLeft w:val="0"/>
      <w:marRight w:val="0"/>
      <w:marTop w:val="0"/>
      <w:marBottom w:val="0"/>
      <w:divBdr>
        <w:top w:val="none" w:sz="0" w:space="0" w:color="auto"/>
        <w:left w:val="none" w:sz="0" w:space="0" w:color="auto"/>
        <w:bottom w:val="none" w:sz="0" w:space="0" w:color="auto"/>
        <w:right w:val="none" w:sz="0" w:space="0" w:color="auto"/>
      </w:divBdr>
    </w:div>
    <w:div w:id="1488201896">
      <w:bodyDiv w:val="1"/>
      <w:marLeft w:val="0"/>
      <w:marRight w:val="0"/>
      <w:marTop w:val="0"/>
      <w:marBottom w:val="0"/>
      <w:divBdr>
        <w:top w:val="none" w:sz="0" w:space="0" w:color="auto"/>
        <w:left w:val="none" w:sz="0" w:space="0" w:color="auto"/>
        <w:bottom w:val="none" w:sz="0" w:space="0" w:color="auto"/>
        <w:right w:val="none" w:sz="0" w:space="0" w:color="auto"/>
      </w:divBdr>
    </w:div>
    <w:div w:id="1571769819">
      <w:bodyDiv w:val="1"/>
      <w:marLeft w:val="0"/>
      <w:marRight w:val="0"/>
      <w:marTop w:val="0"/>
      <w:marBottom w:val="0"/>
      <w:divBdr>
        <w:top w:val="none" w:sz="0" w:space="0" w:color="auto"/>
        <w:left w:val="none" w:sz="0" w:space="0" w:color="auto"/>
        <w:bottom w:val="none" w:sz="0" w:space="0" w:color="auto"/>
        <w:right w:val="none" w:sz="0" w:space="0" w:color="auto"/>
      </w:divBdr>
    </w:div>
    <w:div w:id="1639140838">
      <w:bodyDiv w:val="1"/>
      <w:marLeft w:val="0"/>
      <w:marRight w:val="0"/>
      <w:marTop w:val="0"/>
      <w:marBottom w:val="0"/>
      <w:divBdr>
        <w:top w:val="none" w:sz="0" w:space="0" w:color="auto"/>
        <w:left w:val="none" w:sz="0" w:space="0" w:color="auto"/>
        <w:bottom w:val="none" w:sz="0" w:space="0" w:color="auto"/>
        <w:right w:val="none" w:sz="0" w:space="0" w:color="auto"/>
      </w:divBdr>
    </w:div>
    <w:div w:id="1695686062">
      <w:bodyDiv w:val="1"/>
      <w:marLeft w:val="0"/>
      <w:marRight w:val="0"/>
      <w:marTop w:val="0"/>
      <w:marBottom w:val="0"/>
      <w:divBdr>
        <w:top w:val="none" w:sz="0" w:space="0" w:color="auto"/>
        <w:left w:val="none" w:sz="0" w:space="0" w:color="auto"/>
        <w:bottom w:val="none" w:sz="0" w:space="0" w:color="auto"/>
        <w:right w:val="none" w:sz="0" w:space="0" w:color="auto"/>
      </w:divBdr>
    </w:div>
    <w:div w:id="1708331392">
      <w:bodyDiv w:val="1"/>
      <w:marLeft w:val="0"/>
      <w:marRight w:val="0"/>
      <w:marTop w:val="0"/>
      <w:marBottom w:val="0"/>
      <w:divBdr>
        <w:top w:val="none" w:sz="0" w:space="0" w:color="auto"/>
        <w:left w:val="none" w:sz="0" w:space="0" w:color="auto"/>
        <w:bottom w:val="none" w:sz="0" w:space="0" w:color="auto"/>
        <w:right w:val="none" w:sz="0" w:space="0" w:color="auto"/>
      </w:divBdr>
    </w:div>
    <w:div w:id="1732465390">
      <w:bodyDiv w:val="1"/>
      <w:marLeft w:val="0"/>
      <w:marRight w:val="0"/>
      <w:marTop w:val="0"/>
      <w:marBottom w:val="0"/>
      <w:divBdr>
        <w:top w:val="none" w:sz="0" w:space="0" w:color="auto"/>
        <w:left w:val="none" w:sz="0" w:space="0" w:color="auto"/>
        <w:bottom w:val="none" w:sz="0" w:space="0" w:color="auto"/>
        <w:right w:val="none" w:sz="0" w:space="0" w:color="auto"/>
      </w:divBdr>
    </w:div>
    <w:div w:id="1750736080">
      <w:bodyDiv w:val="1"/>
      <w:marLeft w:val="0"/>
      <w:marRight w:val="0"/>
      <w:marTop w:val="0"/>
      <w:marBottom w:val="0"/>
      <w:divBdr>
        <w:top w:val="none" w:sz="0" w:space="0" w:color="auto"/>
        <w:left w:val="none" w:sz="0" w:space="0" w:color="auto"/>
        <w:bottom w:val="none" w:sz="0" w:space="0" w:color="auto"/>
        <w:right w:val="none" w:sz="0" w:space="0" w:color="auto"/>
      </w:divBdr>
    </w:div>
    <w:div w:id="1884902894">
      <w:bodyDiv w:val="1"/>
      <w:marLeft w:val="0"/>
      <w:marRight w:val="0"/>
      <w:marTop w:val="0"/>
      <w:marBottom w:val="0"/>
      <w:divBdr>
        <w:top w:val="none" w:sz="0" w:space="0" w:color="auto"/>
        <w:left w:val="none" w:sz="0" w:space="0" w:color="auto"/>
        <w:bottom w:val="none" w:sz="0" w:space="0" w:color="auto"/>
        <w:right w:val="none" w:sz="0" w:space="0" w:color="auto"/>
      </w:divBdr>
      <w:divsChild>
        <w:div w:id="747459953">
          <w:marLeft w:val="0"/>
          <w:marRight w:val="0"/>
          <w:marTop w:val="0"/>
          <w:marBottom w:val="0"/>
          <w:divBdr>
            <w:top w:val="none" w:sz="0" w:space="0" w:color="auto"/>
            <w:left w:val="none" w:sz="0" w:space="0" w:color="auto"/>
            <w:bottom w:val="none" w:sz="0" w:space="0" w:color="auto"/>
            <w:right w:val="none" w:sz="0" w:space="0" w:color="auto"/>
          </w:divBdr>
        </w:div>
        <w:div w:id="905870767">
          <w:marLeft w:val="0"/>
          <w:marRight w:val="0"/>
          <w:marTop w:val="0"/>
          <w:marBottom w:val="0"/>
          <w:divBdr>
            <w:top w:val="none" w:sz="0" w:space="0" w:color="auto"/>
            <w:left w:val="none" w:sz="0" w:space="0" w:color="auto"/>
            <w:bottom w:val="none" w:sz="0" w:space="0" w:color="auto"/>
            <w:right w:val="none" w:sz="0" w:space="0" w:color="auto"/>
          </w:divBdr>
        </w:div>
        <w:div w:id="911622003">
          <w:marLeft w:val="0"/>
          <w:marRight w:val="0"/>
          <w:marTop w:val="0"/>
          <w:marBottom w:val="0"/>
          <w:divBdr>
            <w:top w:val="none" w:sz="0" w:space="0" w:color="auto"/>
            <w:left w:val="none" w:sz="0" w:space="0" w:color="auto"/>
            <w:bottom w:val="none" w:sz="0" w:space="0" w:color="auto"/>
            <w:right w:val="none" w:sz="0" w:space="0" w:color="auto"/>
          </w:divBdr>
        </w:div>
        <w:div w:id="1116950558">
          <w:marLeft w:val="0"/>
          <w:marRight w:val="0"/>
          <w:marTop w:val="0"/>
          <w:marBottom w:val="0"/>
          <w:divBdr>
            <w:top w:val="none" w:sz="0" w:space="0" w:color="auto"/>
            <w:left w:val="none" w:sz="0" w:space="0" w:color="auto"/>
            <w:bottom w:val="none" w:sz="0" w:space="0" w:color="auto"/>
            <w:right w:val="none" w:sz="0" w:space="0" w:color="auto"/>
          </w:divBdr>
        </w:div>
        <w:div w:id="1361585339">
          <w:marLeft w:val="0"/>
          <w:marRight w:val="0"/>
          <w:marTop w:val="0"/>
          <w:marBottom w:val="0"/>
          <w:divBdr>
            <w:top w:val="none" w:sz="0" w:space="0" w:color="auto"/>
            <w:left w:val="none" w:sz="0" w:space="0" w:color="auto"/>
            <w:bottom w:val="none" w:sz="0" w:space="0" w:color="auto"/>
            <w:right w:val="none" w:sz="0" w:space="0" w:color="auto"/>
          </w:divBdr>
        </w:div>
        <w:div w:id="1441756982">
          <w:marLeft w:val="0"/>
          <w:marRight w:val="0"/>
          <w:marTop w:val="0"/>
          <w:marBottom w:val="0"/>
          <w:divBdr>
            <w:top w:val="none" w:sz="0" w:space="0" w:color="auto"/>
            <w:left w:val="none" w:sz="0" w:space="0" w:color="auto"/>
            <w:bottom w:val="none" w:sz="0" w:space="0" w:color="auto"/>
            <w:right w:val="none" w:sz="0" w:space="0" w:color="auto"/>
          </w:divBdr>
        </w:div>
      </w:divsChild>
    </w:div>
    <w:div w:id="1888450602">
      <w:bodyDiv w:val="1"/>
      <w:marLeft w:val="0"/>
      <w:marRight w:val="0"/>
      <w:marTop w:val="0"/>
      <w:marBottom w:val="0"/>
      <w:divBdr>
        <w:top w:val="none" w:sz="0" w:space="0" w:color="auto"/>
        <w:left w:val="none" w:sz="0" w:space="0" w:color="auto"/>
        <w:bottom w:val="none" w:sz="0" w:space="0" w:color="auto"/>
        <w:right w:val="none" w:sz="0" w:space="0" w:color="auto"/>
      </w:divBdr>
    </w:div>
    <w:div w:id="1898975987">
      <w:bodyDiv w:val="1"/>
      <w:marLeft w:val="0"/>
      <w:marRight w:val="0"/>
      <w:marTop w:val="0"/>
      <w:marBottom w:val="0"/>
      <w:divBdr>
        <w:top w:val="none" w:sz="0" w:space="0" w:color="auto"/>
        <w:left w:val="none" w:sz="0" w:space="0" w:color="auto"/>
        <w:bottom w:val="none" w:sz="0" w:space="0" w:color="auto"/>
        <w:right w:val="none" w:sz="0" w:space="0" w:color="auto"/>
      </w:divBdr>
    </w:div>
    <w:div w:id="2053995935">
      <w:bodyDiv w:val="1"/>
      <w:marLeft w:val="0"/>
      <w:marRight w:val="0"/>
      <w:marTop w:val="0"/>
      <w:marBottom w:val="0"/>
      <w:divBdr>
        <w:top w:val="none" w:sz="0" w:space="0" w:color="auto"/>
        <w:left w:val="none" w:sz="0" w:space="0" w:color="auto"/>
        <w:bottom w:val="none" w:sz="0" w:space="0" w:color="auto"/>
        <w:right w:val="none" w:sz="0" w:space="0" w:color="auto"/>
      </w:divBdr>
      <w:divsChild>
        <w:div w:id="1073433111">
          <w:marLeft w:val="0"/>
          <w:marRight w:val="0"/>
          <w:marTop w:val="0"/>
          <w:marBottom w:val="0"/>
          <w:divBdr>
            <w:top w:val="none" w:sz="0" w:space="0" w:color="auto"/>
            <w:left w:val="none" w:sz="0" w:space="0" w:color="auto"/>
            <w:bottom w:val="none" w:sz="0" w:space="0" w:color="auto"/>
            <w:right w:val="none" w:sz="0" w:space="0" w:color="auto"/>
          </w:divBdr>
        </w:div>
        <w:div w:id="1455250682">
          <w:marLeft w:val="0"/>
          <w:marRight w:val="0"/>
          <w:marTop w:val="0"/>
          <w:marBottom w:val="0"/>
          <w:divBdr>
            <w:top w:val="none" w:sz="0" w:space="0" w:color="auto"/>
            <w:left w:val="none" w:sz="0" w:space="0" w:color="auto"/>
            <w:bottom w:val="none" w:sz="0" w:space="0" w:color="auto"/>
            <w:right w:val="none" w:sz="0" w:space="0" w:color="auto"/>
          </w:divBdr>
        </w:div>
        <w:div w:id="2019457522">
          <w:marLeft w:val="0"/>
          <w:marRight w:val="0"/>
          <w:marTop w:val="0"/>
          <w:marBottom w:val="0"/>
          <w:divBdr>
            <w:top w:val="none" w:sz="0" w:space="0" w:color="auto"/>
            <w:left w:val="none" w:sz="0" w:space="0" w:color="auto"/>
            <w:bottom w:val="none" w:sz="0" w:space="0" w:color="auto"/>
            <w:right w:val="none" w:sz="0" w:space="0" w:color="auto"/>
          </w:divBdr>
        </w:div>
      </w:divsChild>
    </w:div>
    <w:div w:id="2092308502">
      <w:bodyDiv w:val="1"/>
      <w:marLeft w:val="0"/>
      <w:marRight w:val="0"/>
      <w:marTop w:val="0"/>
      <w:marBottom w:val="0"/>
      <w:divBdr>
        <w:top w:val="none" w:sz="0" w:space="0" w:color="auto"/>
        <w:left w:val="none" w:sz="0" w:space="0" w:color="auto"/>
        <w:bottom w:val="none" w:sz="0" w:space="0" w:color="auto"/>
        <w:right w:val="none" w:sz="0" w:space="0" w:color="auto"/>
      </w:divBdr>
    </w:div>
    <w:div w:id="2139837733">
      <w:bodyDiv w:val="1"/>
      <w:marLeft w:val="0"/>
      <w:marRight w:val="0"/>
      <w:marTop w:val="0"/>
      <w:marBottom w:val="0"/>
      <w:divBdr>
        <w:top w:val="none" w:sz="0" w:space="0" w:color="auto"/>
        <w:left w:val="none" w:sz="0" w:space="0" w:color="auto"/>
        <w:bottom w:val="none" w:sz="0" w:space="0" w:color="auto"/>
        <w:right w:val="none" w:sz="0" w:space="0" w:color="auto"/>
      </w:divBdr>
    </w:div>
    <w:div w:id="214677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2.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www.dhs.wisconsin.gov/lead/contractor/index.htm" TargetMode="External"/><Relationship Id="rId26" Type="http://schemas.openxmlformats.org/officeDocument/2006/relationships/hyperlink" Target="https://docs.legis.wisconsin.gov/code/admin_code/dhs/110/163/Title" TargetMode="External"/><Relationship Id="rId39" Type="http://schemas.openxmlformats.org/officeDocument/2006/relationships/hyperlink" Target="https://www.hud.gov/sites/documents/LBPH-41.PDF" TargetMode="External"/><Relationship Id="rId3" Type="http://schemas.openxmlformats.org/officeDocument/2006/relationships/customXml" Target="../customXml/item3.xml"/><Relationship Id="rId21" Type="http://schemas.openxmlformats.org/officeDocument/2006/relationships/hyperlink" Target="https://www.dhs.wisconsin.gov/lead/contractor/index.htm" TargetMode="External"/><Relationship Id="rId34" Type="http://schemas.openxmlformats.org/officeDocument/2006/relationships/hyperlink" Target="https://www.hud.gov/program_offices/healthy_homes/lbp/hudguidelines" TargetMode="External"/><Relationship Id="rId42" Type="http://schemas.openxmlformats.org/officeDocument/2006/relationships/image" Target="media/image7.png"/><Relationship Id="rId47" Type="http://schemas.openxmlformats.org/officeDocument/2006/relationships/glossaryDocument" Target="glossary/document.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s://docs.legis.wisconsin.gov/code/admin_code/dhs/110/163/Title" TargetMode="External"/><Relationship Id="rId25" Type="http://schemas.openxmlformats.org/officeDocument/2006/relationships/hyperlink" Target="https://www.hud.gov/program_offices/healthy_homes/lbp/hudguidelines" TargetMode="External"/><Relationship Id="rId33" Type="http://schemas.openxmlformats.org/officeDocument/2006/relationships/hyperlink" Target="https://www.hud.gov/sites/documents/LBPH-42.PDF" TargetMode="External"/><Relationship Id="rId38" Type="http://schemas.openxmlformats.org/officeDocument/2006/relationships/hyperlink" Target="https://www.ecfr.gov/cgi-bin/retrieveECFR?gp=&amp;SID=8d332398364f1afd177c536af0b1887b&amp;mc=true&amp;n=pt40.34.745&amp;r=PART&amp;ty=HTML"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dhs.wi.gov/lead/" TargetMode="External"/><Relationship Id="rId20" Type="http://schemas.openxmlformats.org/officeDocument/2006/relationships/image" Target="media/image4.svg"/><Relationship Id="rId29" Type="http://schemas.openxmlformats.org/officeDocument/2006/relationships/hyperlink" Target="https://docs.legis.wisconsin.gov/code/admin_code/dhs/110/163/Title" TargetMode="External"/><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www.epa.gov/lead/lead-based-paint-disclosure-rule-section-1018-title-x" TargetMode="External"/><Relationship Id="rId32" Type="http://schemas.openxmlformats.org/officeDocument/2006/relationships/hyperlink" Target="https://docs.legis.wisconsin.gov/code/admin_code/dhs/110/163/Title" TargetMode="External"/><Relationship Id="rId37" Type="http://schemas.openxmlformats.org/officeDocument/2006/relationships/hyperlink" Target="https://www.ecfr.gov/cgi-bin/retrieveECFR?gp=&amp;SID=8d332398364f1afd177c536af0b1887b&amp;mc=true&amp;n=pt40.34.745&amp;r=PART&amp;ty=HTML" TargetMode="External"/><Relationship Id="rId40" Type="http://schemas.openxmlformats.org/officeDocument/2006/relationships/image" Target="media/image5.png"/><Relationship Id="rId45"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www.epa.gov/node/5197" TargetMode="External"/><Relationship Id="rId28" Type="http://schemas.openxmlformats.org/officeDocument/2006/relationships/hyperlink" Target="https://www.hud.gov/program_offices/healthy_homes/lbp/hudguidelines" TargetMode="External"/><Relationship Id="rId36" Type="http://schemas.openxmlformats.org/officeDocument/2006/relationships/hyperlink" Target="https://www.cdc.gov/nceh/lead/prevention/sources.htm" TargetMode="Externa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yperlink" Target="https://www.hud.gov/program_offices/healthy_homes/lbp/hudguidelines" TargetMode="External"/><Relationship Id="rId44"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s://www.dhs.wisconsin.gov/lead/contractor/index.htm" TargetMode="External"/><Relationship Id="rId27" Type="http://schemas.openxmlformats.org/officeDocument/2006/relationships/hyperlink" Target="https://www.hud.gov/sites/documents/LBPH-40.PDF" TargetMode="External"/><Relationship Id="rId30" Type="http://schemas.openxmlformats.org/officeDocument/2006/relationships/hyperlink" Target="https://www.hud.gov/sites/documents/LBPH-42.PDF" TargetMode="External"/><Relationship Id="rId35" Type="http://schemas.openxmlformats.org/officeDocument/2006/relationships/hyperlink" Target="https://www.hud.gov/program_offices/healthy_homes/lbp/hudguidelines" TargetMode="External"/><Relationship Id="rId43" Type="http://schemas.openxmlformats.org/officeDocument/2006/relationships/image" Target="media/image8.emf"/><Relationship Id="rId48" Type="http://schemas.openxmlformats.org/officeDocument/2006/relationships/theme" Target="theme/theme1.xml"/></Relationships>
</file>

<file path=word/_rels/endnotes.xml.rels><?xml version="1.0" encoding="UTF-8" standalone="yes"?>
<Relationships xmlns="http://schemas.openxmlformats.org/package/2006/relationships"><Relationship Id="rId8" Type="http://schemas.openxmlformats.org/officeDocument/2006/relationships/hyperlink" Target="https://www.ecfr.gov/current/title-40/chapter-I/subchapter-R/part-745" TargetMode="External"/><Relationship Id="rId3" Type="http://schemas.openxmlformats.org/officeDocument/2006/relationships/hyperlink" Target="http://www.epa.gov/lead/protect-your-family-lead-your-home-real-estate-disclosure" TargetMode="External"/><Relationship Id="rId7" Type="http://schemas.openxmlformats.org/officeDocument/2006/relationships/hyperlink" Target="http://www.hud.gov/sites/documents/LBPH-42.PDF" TargetMode="External"/><Relationship Id="rId2" Type="http://schemas.openxmlformats.org/officeDocument/2006/relationships/hyperlink" Target="https://docs.legis.wisconsin.gov/code/admin_code/dhs/110/163/Title" TargetMode="External"/><Relationship Id="rId1" Type="http://schemas.openxmlformats.org/officeDocument/2006/relationships/hyperlink" Target="http://www.dhs.wisconsin.gov/lead/index.htm" TargetMode="External"/><Relationship Id="rId6" Type="http://schemas.openxmlformats.org/officeDocument/2006/relationships/hyperlink" Target="http://www.hud.gov/sites/documents/LBPH-42.PDF" TargetMode="External"/><Relationship Id="rId11" Type="http://schemas.openxmlformats.org/officeDocument/2006/relationships/hyperlink" Target="https://www.ecfr.gov/current/title-40/chapter-I/subchapter-R/part-745" TargetMode="External"/><Relationship Id="rId5" Type="http://schemas.openxmlformats.org/officeDocument/2006/relationships/hyperlink" Target="http://www.hud.gov/sites/documents/LBPH-40.PDF" TargetMode="External"/><Relationship Id="rId10" Type="http://schemas.openxmlformats.org/officeDocument/2006/relationships/hyperlink" Target="https://www.ecfr.gov/current/title-40/chapter-I/subchapter-R/part-745" TargetMode="External"/><Relationship Id="rId4" Type="http://schemas.openxmlformats.org/officeDocument/2006/relationships/hyperlink" Target="http://www.hud.gov/program_offices/healthy_homes/lbp/hudguidelines" TargetMode="External"/><Relationship Id="rId9" Type="http://schemas.openxmlformats.org/officeDocument/2006/relationships/hyperlink" Target="https://www.ecfr.gov/current/title-40/chapter-I/subchapter-R/part-745"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docs.legis.wisconsin.gov/document/statutes/254.11(8)" TargetMode="External"/><Relationship Id="rId1" Type="http://schemas.openxmlformats.org/officeDocument/2006/relationships/hyperlink" Target="https://docs.legis.wisconsin.gov/document/statutes/254.11(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0E5D636FAE4C959A9B0C1CF7A294E4"/>
        <w:category>
          <w:name w:val="General"/>
          <w:gallery w:val="placeholder"/>
        </w:category>
        <w:types>
          <w:type w:val="bbPlcHdr"/>
        </w:types>
        <w:behaviors>
          <w:behavior w:val="content"/>
        </w:behaviors>
        <w:guid w:val="{1D36E66E-E898-4C9E-BD7C-A431BDA04749}"/>
      </w:docPartPr>
      <w:docPartBody>
        <w:p w:rsidR="00110559" w:rsidRDefault="00701D5C" w:rsidP="00701D5C">
          <w:r>
            <w:rPr>
              <w:rStyle w:val="PlaceholderText"/>
            </w:rPr>
            <w:t>(select reason for investigations)</w:t>
          </w:r>
        </w:p>
      </w:docPartBody>
    </w:docPart>
    <w:docPart>
      <w:docPartPr>
        <w:name w:val="9170954F80FB4819807F3958AF2D5C9B"/>
        <w:category>
          <w:name w:val="General"/>
          <w:gallery w:val="placeholder"/>
        </w:category>
        <w:types>
          <w:type w:val="bbPlcHdr"/>
        </w:types>
        <w:behaviors>
          <w:behavior w:val="content"/>
        </w:behaviors>
        <w:guid w:val="{1973A716-0CC6-4EE6-A1B1-3B77E509B97B}"/>
      </w:docPartPr>
      <w:docPartBody>
        <w:p w:rsidR="00701D5C" w:rsidRDefault="00701D5C" w:rsidP="00701D5C">
          <w:r>
            <w:rPr>
              <w:rStyle w:val="PlaceholderText"/>
            </w:rPr>
            <w:t>Date Performed</w:t>
          </w:r>
        </w:p>
      </w:docPartBody>
    </w:docPart>
    <w:docPart>
      <w:docPartPr>
        <w:name w:val="74EB3597D5C24671BCD48CD531D9F0E9"/>
        <w:category>
          <w:name w:val="General"/>
          <w:gallery w:val="placeholder"/>
        </w:category>
        <w:types>
          <w:type w:val="bbPlcHdr"/>
        </w:types>
        <w:behaviors>
          <w:behavior w:val="content"/>
        </w:behaviors>
        <w:guid w:val="{75784C90-E28B-43F2-B64C-97E057BE50F6}"/>
      </w:docPartPr>
      <w:docPartBody>
        <w:p w:rsidR="00701D5C" w:rsidRDefault="007720DE" w:rsidP="007720DE">
          <w:pPr>
            <w:pStyle w:val="74EB3597D5C24671BCD48CD531D9F0E93"/>
          </w:pPr>
          <w:r w:rsidRPr="00042E6E">
            <w:rPr>
              <w:rStyle w:val="FillableControlChar"/>
            </w:rPr>
            <w:t>Click or tap to enter company name</w:t>
          </w:r>
        </w:p>
      </w:docPartBody>
    </w:docPart>
    <w:docPart>
      <w:docPartPr>
        <w:name w:val="7CE51A8C8E4F478D84A210AD2F6E253E"/>
        <w:category>
          <w:name w:val="General"/>
          <w:gallery w:val="placeholder"/>
        </w:category>
        <w:types>
          <w:type w:val="bbPlcHdr"/>
        </w:types>
        <w:behaviors>
          <w:behavior w:val="content"/>
        </w:behaviors>
        <w:guid w:val="{F089C271-6A71-41E9-9218-E53524E74119}"/>
      </w:docPartPr>
      <w:docPartBody>
        <w:p w:rsidR="00701D5C" w:rsidRDefault="007720DE" w:rsidP="007720DE">
          <w:pPr>
            <w:pStyle w:val="7CE51A8C8E4F478D84A210AD2F6E253E3"/>
          </w:pPr>
          <w:r w:rsidRPr="00042E6E">
            <w:rPr>
              <w:rStyle w:val="FillableControlChar"/>
            </w:rPr>
            <w:t>Click or tap to enter company DHS number</w:t>
          </w:r>
        </w:p>
      </w:docPartBody>
    </w:docPart>
    <w:docPart>
      <w:docPartPr>
        <w:name w:val="AA007844B75B41E5B0ADCBF78630AA8B"/>
        <w:category>
          <w:name w:val="General"/>
          <w:gallery w:val="placeholder"/>
        </w:category>
        <w:types>
          <w:type w:val="bbPlcHdr"/>
        </w:types>
        <w:behaviors>
          <w:behavior w:val="content"/>
        </w:behaviors>
        <w:guid w:val="{24C1563A-AFE6-464B-B790-A7AB8657A138}"/>
      </w:docPartPr>
      <w:docPartBody>
        <w:p w:rsidR="00701D5C" w:rsidRDefault="007720DE" w:rsidP="007720DE">
          <w:pPr>
            <w:pStyle w:val="AA007844B75B41E5B0ADCBF78630AA8B3"/>
          </w:pPr>
          <w:r w:rsidRPr="00042E6E">
            <w:rPr>
              <w:rStyle w:val="FillableControlChar"/>
            </w:rPr>
            <w:t>Click or tap to enter street address</w:t>
          </w:r>
        </w:p>
      </w:docPartBody>
    </w:docPart>
    <w:docPart>
      <w:docPartPr>
        <w:name w:val="08E0390DBD624A3C9A1FFBC3AEC31D14"/>
        <w:category>
          <w:name w:val="General"/>
          <w:gallery w:val="placeholder"/>
        </w:category>
        <w:types>
          <w:type w:val="bbPlcHdr"/>
        </w:types>
        <w:behaviors>
          <w:behavior w:val="content"/>
        </w:behaviors>
        <w:guid w:val="{182DED2C-1FAA-4BF9-AC2F-78A046279987}"/>
      </w:docPartPr>
      <w:docPartBody>
        <w:p w:rsidR="00701D5C" w:rsidRDefault="007720DE" w:rsidP="007720DE">
          <w:pPr>
            <w:pStyle w:val="08E0390DBD624A3C9A1FFBC3AEC31D143"/>
          </w:pPr>
          <w:r w:rsidRPr="00042E6E">
            <w:rPr>
              <w:rStyle w:val="FillableControlChar"/>
            </w:rPr>
            <w:t>Click or tap to enter city</w:t>
          </w:r>
        </w:p>
      </w:docPartBody>
    </w:docPart>
    <w:docPart>
      <w:docPartPr>
        <w:name w:val="ED85D86184E64E43A6FA106FC5C74174"/>
        <w:category>
          <w:name w:val="General"/>
          <w:gallery w:val="placeholder"/>
        </w:category>
        <w:types>
          <w:type w:val="bbPlcHdr"/>
        </w:types>
        <w:behaviors>
          <w:behavior w:val="content"/>
        </w:behaviors>
        <w:guid w:val="{341B764A-9C2B-47BD-8220-925DCA739EE8}"/>
      </w:docPartPr>
      <w:docPartBody>
        <w:p w:rsidR="00701D5C" w:rsidRDefault="007720DE" w:rsidP="007720DE">
          <w:pPr>
            <w:pStyle w:val="ED85D86184E64E43A6FA106FC5C741743"/>
          </w:pPr>
          <w:r w:rsidRPr="00042E6E">
            <w:rPr>
              <w:rStyle w:val="FillableControlChar"/>
            </w:rPr>
            <w:t>Click or tap to enter state</w:t>
          </w:r>
        </w:p>
      </w:docPartBody>
    </w:docPart>
    <w:docPart>
      <w:docPartPr>
        <w:name w:val="ECA3C1D2ADE84229AF38BD10275822CE"/>
        <w:category>
          <w:name w:val="General"/>
          <w:gallery w:val="placeholder"/>
        </w:category>
        <w:types>
          <w:type w:val="bbPlcHdr"/>
        </w:types>
        <w:behaviors>
          <w:behavior w:val="content"/>
        </w:behaviors>
        <w:guid w:val="{5CB181AC-822F-4418-B426-9DF65CDBE5BE}"/>
      </w:docPartPr>
      <w:docPartBody>
        <w:p w:rsidR="00701D5C" w:rsidRDefault="007720DE" w:rsidP="007720DE">
          <w:pPr>
            <w:pStyle w:val="ECA3C1D2ADE84229AF38BD10275822CE3"/>
          </w:pPr>
          <w:r w:rsidRPr="00042E6E">
            <w:rPr>
              <w:rStyle w:val="FillableControlChar"/>
            </w:rPr>
            <w:t>Click or tap to enter phone number</w:t>
          </w:r>
        </w:p>
      </w:docPartBody>
    </w:docPart>
    <w:docPart>
      <w:docPartPr>
        <w:name w:val="E08F8FE2658F423A9B2EF7054C7DCCF7"/>
        <w:category>
          <w:name w:val="General"/>
          <w:gallery w:val="placeholder"/>
        </w:category>
        <w:types>
          <w:type w:val="bbPlcHdr"/>
        </w:types>
        <w:behaviors>
          <w:behavior w:val="content"/>
        </w:behaviors>
        <w:guid w:val="{6CF9DB22-9F7B-41C8-B9D6-EACD202494B1}"/>
      </w:docPartPr>
      <w:docPartBody>
        <w:p w:rsidR="00701D5C" w:rsidRDefault="007720DE" w:rsidP="007720DE">
          <w:pPr>
            <w:pStyle w:val="E08F8FE2658F423A9B2EF7054C7DCCF72"/>
          </w:pPr>
          <w:r w:rsidRPr="004F0485">
            <w:rPr>
              <w:rStyle w:val="FillableControlChar"/>
            </w:rPr>
            <w:t xml:space="preserve">Click or tap to describe any previous lead investigations conducted at the property that </w:t>
          </w:r>
          <w:r>
            <w:rPr>
              <w:rStyle w:val="FillableControlChar"/>
            </w:rPr>
            <w:t xml:space="preserve">the risk assessor </w:t>
          </w:r>
          <w:r w:rsidRPr="004F0485">
            <w:rPr>
              <w:rStyle w:val="FillableControlChar"/>
            </w:rPr>
            <w:t>relied on for any findings in this report. Example: No previous lead-based paint inspections or risk assessments of this property were known to exist at the time of this assessment.</w:t>
          </w:r>
        </w:p>
      </w:docPartBody>
    </w:docPart>
    <w:docPart>
      <w:docPartPr>
        <w:name w:val="AFC4AB4DF8904422B9B12624CF34BC18"/>
        <w:category>
          <w:name w:val="General"/>
          <w:gallery w:val="placeholder"/>
        </w:category>
        <w:types>
          <w:type w:val="bbPlcHdr"/>
        </w:types>
        <w:behaviors>
          <w:behavior w:val="content"/>
        </w:behaviors>
        <w:guid w:val="{C7C8B177-F621-4412-A086-8049613978F1}"/>
      </w:docPartPr>
      <w:docPartBody>
        <w:p w:rsidR="00DE046F" w:rsidRDefault="007720DE" w:rsidP="007720DE">
          <w:pPr>
            <w:pStyle w:val="AFC4AB4DF8904422B9B12624CF34BC182"/>
          </w:pPr>
          <w:r w:rsidRPr="00545B92">
            <w:rPr>
              <w:rStyle w:val="FillableControlChar"/>
            </w:rPr>
            <w:t>If yes, click or tap to describe</w:t>
          </w:r>
        </w:p>
      </w:docPartBody>
    </w:docPart>
    <w:docPart>
      <w:docPartPr>
        <w:name w:val="E22CF7577F4E4237BFB6F7A633BBBB1A"/>
        <w:category>
          <w:name w:val="General"/>
          <w:gallery w:val="placeholder"/>
        </w:category>
        <w:types>
          <w:type w:val="bbPlcHdr"/>
        </w:types>
        <w:behaviors>
          <w:behavior w:val="content"/>
        </w:behaviors>
        <w:guid w:val="{77022B09-C2E0-454F-BFAF-63E16B27929B}"/>
      </w:docPartPr>
      <w:docPartBody>
        <w:p w:rsidR="00130054" w:rsidRDefault="007720DE" w:rsidP="007720DE">
          <w:pPr>
            <w:pStyle w:val="E22CF7577F4E4237BFB6F7A633BBBB1A3"/>
          </w:pPr>
          <w:r w:rsidRPr="00042E6E">
            <w:rPr>
              <w:rStyle w:val="FillableControlChar"/>
            </w:rPr>
            <w:t>Click or tap to enter name</w:t>
          </w:r>
        </w:p>
      </w:docPartBody>
    </w:docPart>
    <w:docPart>
      <w:docPartPr>
        <w:name w:val="D48B391EDDB94D5EAB1F9ABBA53906AE"/>
        <w:category>
          <w:name w:val="General"/>
          <w:gallery w:val="placeholder"/>
        </w:category>
        <w:types>
          <w:type w:val="bbPlcHdr"/>
        </w:types>
        <w:behaviors>
          <w:behavior w:val="content"/>
        </w:behaviors>
        <w:guid w:val="{732356AA-2AAA-450C-B021-47EA82A110CE}"/>
      </w:docPartPr>
      <w:docPartBody>
        <w:p w:rsidR="00130054" w:rsidRDefault="007720DE" w:rsidP="007720DE">
          <w:pPr>
            <w:pStyle w:val="D48B391EDDB94D5EAB1F9ABBA53906AE3"/>
          </w:pPr>
          <w:r w:rsidRPr="00042E6E">
            <w:rPr>
              <w:rStyle w:val="FillableControlChar"/>
              <w:rFonts w:cs="Tahoma"/>
            </w:rPr>
            <w:t>Click or tap to enter name</w:t>
          </w:r>
        </w:p>
      </w:docPartBody>
    </w:docPart>
    <w:docPart>
      <w:docPartPr>
        <w:name w:val="E146D472BA5C4F4C97352E45486BEDD9"/>
        <w:category>
          <w:name w:val="General"/>
          <w:gallery w:val="placeholder"/>
        </w:category>
        <w:types>
          <w:type w:val="bbPlcHdr"/>
        </w:types>
        <w:behaviors>
          <w:behavior w:val="content"/>
        </w:behaviors>
        <w:guid w:val="{AF94F3FA-2A4C-49D0-8BFE-243C0C65E7FE}"/>
      </w:docPartPr>
      <w:docPartBody>
        <w:p w:rsidR="00130054" w:rsidRDefault="007720DE" w:rsidP="007720DE">
          <w:pPr>
            <w:pStyle w:val="E146D472BA5C4F4C97352E45486BEDD93"/>
          </w:pPr>
          <w:r w:rsidRPr="00042E6E">
            <w:rPr>
              <w:rStyle w:val="FillableControlChar"/>
              <w:rFonts w:cs="Tahoma"/>
            </w:rPr>
            <w:t>Click or tap to enter assistant’s DHS number</w:t>
          </w:r>
        </w:p>
      </w:docPartBody>
    </w:docPart>
    <w:docPart>
      <w:docPartPr>
        <w:name w:val="F8CB3A29DCB04A7DBA557EAE7D3B92DB"/>
        <w:category>
          <w:name w:val="General"/>
          <w:gallery w:val="placeholder"/>
        </w:category>
        <w:types>
          <w:type w:val="bbPlcHdr"/>
        </w:types>
        <w:behaviors>
          <w:behavior w:val="content"/>
        </w:behaviors>
        <w:guid w:val="{715B3741-DF5F-48EF-8566-C72217113FC7}"/>
      </w:docPartPr>
      <w:docPartBody>
        <w:p w:rsidR="00130054" w:rsidRDefault="007720DE" w:rsidP="007720DE">
          <w:pPr>
            <w:pStyle w:val="F8CB3A29DCB04A7DBA557EAE7D3B92DB3"/>
          </w:pPr>
          <w:r w:rsidRPr="00042E6E">
            <w:rPr>
              <w:rStyle w:val="FillableControlChar"/>
              <w:rFonts w:cs="Tahoma"/>
            </w:rPr>
            <w:t>Choose discipline</w:t>
          </w:r>
        </w:p>
      </w:docPartBody>
    </w:docPart>
    <w:docPart>
      <w:docPartPr>
        <w:name w:val="95A42362971F4DF2B344D69B0812D01A"/>
        <w:category>
          <w:name w:val="General"/>
          <w:gallery w:val="placeholder"/>
        </w:category>
        <w:types>
          <w:type w:val="bbPlcHdr"/>
        </w:types>
        <w:behaviors>
          <w:behavior w:val="content"/>
        </w:behaviors>
        <w:guid w:val="{B0FFB80E-3A40-466C-8455-437E9DE0845A}"/>
      </w:docPartPr>
      <w:docPartBody>
        <w:p w:rsidR="00130054" w:rsidRDefault="007720DE" w:rsidP="007720DE">
          <w:pPr>
            <w:pStyle w:val="95A42362971F4DF2B344D69B0812D01A3"/>
          </w:pPr>
          <w:r w:rsidRPr="00042E6E">
            <w:rPr>
              <w:rStyle w:val="FillableControlChar"/>
            </w:rPr>
            <w:t>Click or tap to enter zip code</w:t>
          </w:r>
        </w:p>
      </w:docPartBody>
    </w:docPart>
    <w:docPart>
      <w:docPartPr>
        <w:name w:val="4DFD857C04A34D1B924C7D16367F6835"/>
        <w:category>
          <w:name w:val="General"/>
          <w:gallery w:val="placeholder"/>
        </w:category>
        <w:types>
          <w:type w:val="bbPlcHdr"/>
        </w:types>
        <w:behaviors>
          <w:behavior w:val="content"/>
        </w:behaviors>
        <w:guid w:val="{0BDB75E4-F8BC-4478-9173-21DE50E5FD00}"/>
      </w:docPartPr>
      <w:docPartBody>
        <w:p w:rsidR="00130054" w:rsidRDefault="007720DE" w:rsidP="007720DE">
          <w:pPr>
            <w:pStyle w:val="4DFD857C04A34D1B924C7D16367F68353"/>
          </w:pPr>
          <w:r w:rsidRPr="00BB20A2">
            <w:rPr>
              <w:rStyle w:val="FillableControlChar"/>
            </w:rPr>
            <w:t>Click or tap to describe conditions that will affect substrate stability, causing paint failure, if not corrected prior to implementing controls (e.g. leaking roof, bathroom ventilation).</w:t>
          </w:r>
        </w:p>
      </w:docPartBody>
    </w:docPart>
    <w:docPart>
      <w:docPartPr>
        <w:name w:val="5E268A1C9A5A4ADF9F2E911511F700CC"/>
        <w:category>
          <w:name w:val="General"/>
          <w:gallery w:val="placeholder"/>
        </w:category>
        <w:types>
          <w:type w:val="bbPlcHdr"/>
        </w:types>
        <w:behaviors>
          <w:behavior w:val="content"/>
        </w:behaviors>
        <w:guid w:val="{39395C9A-98E3-44D3-A315-193B2B3145C0}"/>
      </w:docPartPr>
      <w:docPartBody>
        <w:p w:rsidR="00130054" w:rsidRDefault="007720DE" w:rsidP="007720DE">
          <w:pPr>
            <w:pStyle w:val="5E268A1C9A5A4ADF9F2E911511F700CC2"/>
          </w:pPr>
          <w:r w:rsidRPr="004F0485">
            <w:rPr>
              <w:rStyle w:val="FillableControlChar"/>
            </w:rPr>
            <w:t xml:space="preserve">Click or tap to describe physical characteristics of the property (for example, “The property is a two-unit </w:t>
          </w:r>
          <w:r>
            <w:rPr>
              <w:rStyle w:val="FillableControlChar"/>
            </w:rPr>
            <w:t>[</w:t>
          </w:r>
          <w:r w:rsidRPr="004F0485">
            <w:rPr>
              <w:rStyle w:val="FillableControlChar"/>
            </w:rPr>
            <w:t>upper/lower</w:t>
          </w:r>
          <w:r>
            <w:rPr>
              <w:rStyle w:val="FillableControlChar"/>
            </w:rPr>
            <w:t>]</w:t>
          </w:r>
          <w:r w:rsidRPr="004F0485">
            <w:rPr>
              <w:rStyle w:val="FillableControlChar"/>
            </w:rPr>
            <w:t xml:space="preserve"> </w:t>
          </w:r>
          <w:r w:rsidRPr="004F0485">
            <w:rPr>
              <w:rStyle w:val="FillableControlChar"/>
            </w:rPr>
            <w:t>home built in 1907. The upper unit, the common areas in the basement and back hallway, as well as the exterior of the property, were assessed. The property has no garage or other outbuildings.”</w:t>
          </w:r>
        </w:p>
      </w:docPartBody>
    </w:docPart>
    <w:docPart>
      <w:docPartPr>
        <w:name w:val="5E466DD168E04C3990FE0F07BB800EFD"/>
        <w:category>
          <w:name w:val="General"/>
          <w:gallery w:val="placeholder"/>
        </w:category>
        <w:types>
          <w:type w:val="bbPlcHdr"/>
        </w:types>
        <w:behaviors>
          <w:behavior w:val="content"/>
        </w:behaviors>
        <w:guid w:val="{B1A20DD2-BA4F-4973-98CE-463E1AE51496}"/>
      </w:docPartPr>
      <w:docPartBody>
        <w:p w:rsidR="00130054" w:rsidRDefault="007720DE" w:rsidP="007720DE">
          <w:pPr>
            <w:pStyle w:val="5E466DD168E04C3990FE0F07BB800EFD2"/>
          </w:pPr>
          <w:r w:rsidRPr="004F0485">
            <w:rPr>
              <w:rStyle w:val="FillableControlChar"/>
            </w:rPr>
            <w:t xml:space="preserve">Click or tap to describe any significant observations about the maintenance or remodeling history of the property (for example,” The property has been resided with vinyl and one window </w:t>
          </w:r>
          <w:r>
            <w:rPr>
              <w:rStyle w:val="FillableControlChar"/>
            </w:rPr>
            <w:t xml:space="preserve">[window </w:t>
          </w:r>
          <w:r w:rsidRPr="004F0485">
            <w:rPr>
              <w:rStyle w:val="FillableControlChar"/>
            </w:rPr>
            <w:t>10</w:t>
          </w:r>
          <w:r>
            <w:rPr>
              <w:rStyle w:val="FillableControlChar"/>
            </w:rPr>
            <w:t>]</w:t>
          </w:r>
          <w:r w:rsidRPr="004F0485">
            <w:rPr>
              <w:rStyle w:val="FillableControlChar"/>
            </w:rPr>
            <w:t xml:space="preserve"> has been replaced with a vinyl insert. There is significant water damage to painted surfaces throughout the home’s walls and ceilings, as well as to the woodwork around the bathroom window </w:t>
          </w:r>
          <w:r>
            <w:rPr>
              <w:rStyle w:val="FillableControlChar"/>
            </w:rPr>
            <w:t>[</w:t>
          </w:r>
          <w:r w:rsidRPr="004F0485">
            <w:rPr>
              <w:rStyle w:val="FillableControlChar"/>
            </w:rPr>
            <w:t>window 12</w:t>
          </w:r>
          <w:r>
            <w:rPr>
              <w:rStyle w:val="FillableControlChar"/>
            </w:rPr>
            <w:t>]</w:t>
          </w:r>
          <w:r w:rsidRPr="004F0485">
            <w:rPr>
              <w:rStyle w:val="FillableControlChar"/>
            </w:rPr>
            <w:t>, and it is not clear how long that has been an issue.”)</w:t>
          </w:r>
        </w:p>
      </w:docPartBody>
    </w:docPart>
    <w:docPart>
      <w:docPartPr>
        <w:name w:val="E79693A0BDDA46FF90870383D9901559"/>
        <w:category>
          <w:name w:val="General"/>
          <w:gallery w:val="placeholder"/>
        </w:category>
        <w:types>
          <w:type w:val="bbPlcHdr"/>
        </w:types>
        <w:behaviors>
          <w:behavior w:val="content"/>
        </w:behaviors>
        <w:guid w:val="{8196BCA0-4F48-4BE3-BB92-D50B9442D98F}"/>
      </w:docPartPr>
      <w:docPartBody>
        <w:p w:rsidR="00130054" w:rsidRDefault="007720DE" w:rsidP="007720DE">
          <w:pPr>
            <w:pStyle w:val="E79693A0BDDA46FF90870383D99015592"/>
          </w:pPr>
          <w:r w:rsidRPr="00545B92">
            <w:rPr>
              <w:rStyle w:val="FillableControlChar"/>
            </w:rPr>
            <w:t>Click or tap to describe relevant occupant use patterns (for example, “The upper unit is occupied by one child under the age of 6. The child sleeps in the rear bedroom and has access to the whole apartment. The family dog goes in and out of the house to the yard through the back kitchen exit.”)</w:t>
          </w:r>
        </w:p>
      </w:docPartBody>
    </w:docPart>
    <w:docPart>
      <w:docPartPr>
        <w:name w:val="63365E881C4840078FC5890E5978CEF5"/>
        <w:category>
          <w:name w:val="General"/>
          <w:gallery w:val="placeholder"/>
        </w:category>
        <w:types>
          <w:type w:val="bbPlcHdr"/>
        </w:types>
        <w:behaviors>
          <w:behavior w:val="content"/>
        </w:behaviors>
        <w:guid w:val="{014F06B9-7ECE-414A-8E65-92CFD772E55F}"/>
      </w:docPartPr>
      <w:docPartBody>
        <w:p w:rsidR="00130054" w:rsidRDefault="007720DE" w:rsidP="007720DE">
          <w:pPr>
            <w:pStyle w:val="63365E881C4840078FC5890E5978CEF51"/>
          </w:pPr>
          <w:r w:rsidRPr="00667026">
            <w:rPr>
              <w:rStyle w:val="FillableControlChar"/>
            </w:rPr>
            <w:t>Click or tap to enter number of soil samples</w:t>
          </w:r>
        </w:p>
      </w:docPartBody>
    </w:docPart>
    <w:docPart>
      <w:docPartPr>
        <w:name w:val="5FC557D762034169BC18FA59D32FC5EC"/>
        <w:category>
          <w:name w:val="General"/>
          <w:gallery w:val="placeholder"/>
        </w:category>
        <w:types>
          <w:type w:val="bbPlcHdr"/>
        </w:types>
        <w:behaviors>
          <w:behavior w:val="content"/>
        </w:behaviors>
        <w:guid w:val="{A3F61FF5-D6B5-4353-8D87-5EFC9EAE082B}"/>
      </w:docPartPr>
      <w:docPartBody>
        <w:p w:rsidR="00DF1CA2" w:rsidRDefault="00AF0EB1" w:rsidP="00AF0EB1">
          <w:pPr>
            <w:pStyle w:val="5FC557D762034169BC18FA59D32FC5EC"/>
          </w:pPr>
          <w:r>
            <w:rPr>
              <w:rStyle w:val="PlaceholderText"/>
            </w:rPr>
            <w:t>Date Performed</w:t>
          </w:r>
        </w:p>
      </w:docPartBody>
    </w:docPart>
    <w:docPart>
      <w:docPartPr>
        <w:name w:val="AA7490BA757847F8933817058D7B70EF"/>
        <w:category>
          <w:name w:val="General"/>
          <w:gallery w:val="placeholder"/>
        </w:category>
        <w:types>
          <w:type w:val="bbPlcHdr"/>
        </w:types>
        <w:behaviors>
          <w:behavior w:val="content"/>
        </w:behaviors>
        <w:guid w:val="{19EF16FB-6ED2-491B-A903-FB99D597DDB7}"/>
      </w:docPartPr>
      <w:docPartBody>
        <w:p w:rsidR="001E4ED4" w:rsidRDefault="007720DE" w:rsidP="007720DE">
          <w:pPr>
            <w:pStyle w:val="AA7490BA757847F8933817058D7B70EF2"/>
          </w:pPr>
          <w:r w:rsidRPr="00E87D26">
            <w:rPr>
              <w:rStyle w:val="FillableControlChar"/>
            </w:rPr>
            <w:t>Click or tap to enter text describing where bare soil was found</w:t>
          </w:r>
        </w:p>
      </w:docPartBody>
    </w:docPart>
    <w:docPart>
      <w:docPartPr>
        <w:name w:val="71CD5AB233724710B4FE117B67A7A062"/>
        <w:category>
          <w:name w:val="General"/>
          <w:gallery w:val="placeholder"/>
        </w:category>
        <w:types>
          <w:type w:val="bbPlcHdr"/>
        </w:types>
        <w:behaviors>
          <w:behavior w:val="content"/>
        </w:behaviors>
        <w:guid w:val="{D272E23D-BD4F-4ECF-A803-BDB1919C6A89}"/>
      </w:docPartPr>
      <w:docPartBody>
        <w:p w:rsidR="001E4ED4" w:rsidRDefault="00C77552" w:rsidP="00C77552">
          <w:pPr>
            <w:pStyle w:val="71CD5AB233724710B4FE117B67A7A062"/>
          </w:pPr>
          <w:r w:rsidRPr="00660D3F">
            <w:rPr>
              <w:rStyle w:val="PlaceholderText"/>
            </w:rPr>
            <w:t>Enter any content that you want to repeat, including other content controls. You can also insert this control around table rows in order to repeat parts of a table.</w:t>
          </w:r>
        </w:p>
      </w:docPartBody>
    </w:docPart>
    <w:docPart>
      <w:docPartPr>
        <w:name w:val="B65225D512D148C0BF90BA722313D61F"/>
        <w:category>
          <w:name w:val="General"/>
          <w:gallery w:val="placeholder"/>
        </w:category>
        <w:types>
          <w:type w:val="bbPlcHdr"/>
        </w:types>
        <w:behaviors>
          <w:behavior w:val="content"/>
        </w:behaviors>
        <w:guid w:val="{A507E815-ACB6-44B3-89F5-BDBEC26BC147}"/>
      </w:docPartPr>
      <w:docPartBody>
        <w:p w:rsidR="001E4ED4" w:rsidRDefault="00C77552" w:rsidP="00C77552">
          <w:pPr>
            <w:pStyle w:val="B65225D512D148C0BF90BA722313D61F"/>
          </w:pPr>
          <w:r w:rsidRPr="00660D3F">
            <w:rPr>
              <w:rStyle w:val="PlaceholderText"/>
            </w:rPr>
            <w:t>Enter any content that you want to repeat, including other content controls. You can also insert this control around table rows in order to repeat parts of a table.</w:t>
          </w:r>
        </w:p>
      </w:docPartBody>
    </w:docPart>
    <w:docPart>
      <w:docPartPr>
        <w:name w:val="3B5A69A557834A499D54CCFF55712099"/>
        <w:category>
          <w:name w:val="General"/>
          <w:gallery w:val="placeholder"/>
        </w:category>
        <w:types>
          <w:type w:val="bbPlcHdr"/>
        </w:types>
        <w:behaviors>
          <w:behavior w:val="content"/>
        </w:behaviors>
        <w:guid w:val="{9F93027E-3F85-4938-911E-A3D90930CE88}"/>
      </w:docPartPr>
      <w:docPartBody>
        <w:p w:rsidR="004A248A" w:rsidRDefault="005906A2" w:rsidP="005906A2">
          <w:pPr>
            <w:pStyle w:val="3B5A69A557834A499D54CCFF557120996"/>
          </w:pPr>
          <w:r w:rsidRPr="00BB20A2">
            <w:rPr>
              <w:rStyle w:val="FillableControlChar"/>
            </w:rPr>
            <w:t xml:space="preserve">Click or tap to </w:t>
          </w:r>
          <w:r w:rsidRPr="00356FB5">
            <w:rPr>
              <w:rStyle w:val="FillableControlChar"/>
            </w:rPr>
            <w:t>provide directions for immediate actions to take now, such as to HEPA vacuum and wet clean if dust lead hazards are present, or to use duct tape, furniture, or other barriers to keep kids from chewing painted surfaces.</w:t>
          </w:r>
        </w:p>
      </w:docPartBody>
    </w:docPart>
    <w:docPart>
      <w:docPartPr>
        <w:name w:val="2C40C9F628EB46338BE2E187A43CCD55"/>
        <w:category>
          <w:name w:val="General"/>
          <w:gallery w:val="placeholder"/>
        </w:category>
        <w:types>
          <w:type w:val="bbPlcHdr"/>
        </w:types>
        <w:behaviors>
          <w:behavior w:val="content"/>
        </w:behaviors>
        <w:guid w:val="{03626887-44E0-4E60-AC81-28E58FBA7ED0}"/>
      </w:docPartPr>
      <w:docPartBody>
        <w:p w:rsidR="00736487" w:rsidRDefault="007720DE" w:rsidP="007720DE">
          <w:pPr>
            <w:pStyle w:val="2C40C9F628EB46338BE2E187A43CCD553"/>
          </w:pPr>
          <w:r w:rsidRPr="00042E6E">
            <w:rPr>
              <w:rStyle w:val="FillableControlChar"/>
            </w:rPr>
            <w:t>Click or tap to enter lead risk assessor’s DHS number</w:t>
          </w:r>
        </w:p>
      </w:docPartBody>
    </w:docPart>
    <w:docPart>
      <w:docPartPr>
        <w:name w:val="16C16754738042BC8B78A657F62C622D"/>
        <w:category>
          <w:name w:val="General"/>
          <w:gallery w:val="placeholder"/>
        </w:category>
        <w:types>
          <w:type w:val="bbPlcHdr"/>
        </w:types>
        <w:behaviors>
          <w:behavior w:val="content"/>
        </w:behaviors>
        <w:guid w:val="{878C6985-5E21-4E8E-87DB-790EE230CE9A}"/>
      </w:docPartPr>
      <w:docPartBody>
        <w:p w:rsidR="00FC5618" w:rsidRDefault="007720DE" w:rsidP="007720DE">
          <w:pPr>
            <w:pStyle w:val="16C16754738042BC8B78A657F62C622D2"/>
          </w:pPr>
          <w:r w:rsidRPr="00C709F5">
            <w:rPr>
              <w:rStyle w:val="FillableControlChar"/>
            </w:rPr>
            <w:t>Click or tap to enter the serial number</w:t>
          </w:r>
        </w:p>
      </w:docPartBody>
    </w:docPart>
    <w:docPart>
      <w:docPartPr>
        <w:name w:val="6A0D50AF6D424B2BB22FB59EDA1461C4"/>
        <w:category>
          <w:name w:val="General"/>
          <w:gallery w:val="placeholder"/>
        </w:category>
        <w:types>
          <w:type w:val="bbPlcHdr"/>
        </w:types>
        <w:behaviors>
          <w:behavior w:val="content"/>
        </w:behaviors>
        <w:guid w:val="{0DBFBA7F-81AC-47E0-9AFA-7E46A8550BF8}"/>
      </w:docPartPr>
      <w:docPartBody>
        <w:p w:rsidR="004B4927" w:rsidRDefault="007A7C4C" w:rsidP="007A7C4C">
          <w:pPr>
            <w:pStyle w:val="6A0D50AF6D424B2BB22FB59EDA1461C4"/>
          </w:pPr>
          <w:r w:rsidRPr="003B61C6">
            <w:rPr>
              <w:rStyle w:val="PlaceholderText"/>
            </w:rPr>
            <w:t>Choose an item.</w:t>
          </w:r>
        </w:p>
      </w:docPartBody>
    </w:docPart>
    <w:docPart>
      <w:docPartPr>
        <w:name w:val="946D1CD68FB343EC9F39FB4CD8234136"/>
        <w:category>
          <w:name w:val="General"/>
          <w:gallery w:val="placeholder"/>
        </w:category>
        <w:types>
          <w:type w:val="bbPlcHdr"/>
        </w:types>
        <w:behaviors>
          <w:behavior w:val="content"/>
        </w:behaviors>
        <w:guid w:val="{BC36E1A8-25A0-4D1E-8423-E0C7704D7B82}"/>
      </w:docPartPr>
      <w:docPartBody>
        <w:p w:rsidR="00D35BF9" w:rsidRDefault="007720DE" w:rsidP="007720DE">
          <w:pPr>
            <w:pStyle w:val="946D1CD68FB343EC9F39FB4CD82341361"/>
          </w:pPr>
          <w:r w:rsidRPr="00104FCD">
            <w:rPr>
              <w:rStyle w:val="FillableControlChar"/>
              <w:color w:val="000000" w:themeColor="text1"/>
            </w:rPr>
            <w:t>Choose floor/window sill</w:t>
          </w:r>
        </w:p>
      </w:docPartBody>
    </w:docPart>
    <w:docPart>
      <w:docPartPr>
        <w:name w:val="0E7CD781376C465785CFB715785B7D26"/>
        <w:category>
          <w:name w:val="General"/>
          <w:gallery w:val="placeholder"/>
        </w:category>
        <w:types>
          <w:type w:val="bbPlcHdr"/>
        </w:types>
        <w:behaviors>
          <w:behavior w:val="content"/>
        </w:behaviors>
        <w:guid w:val="{77139656-8DFC-4294-873B-F5A91371046E}"/>
      </w:docPartPr>
      <w:docPartBody>
        <w:p w:rsidR="00D35BF9" w:rsidRDefault="007720DE" w:rsidP="007720DE">
          <w:pPr>
            <w:pStyle w:val="0E7CD781376C465785CFB715785B7D261"/>
          </w:pPr>
          <w:r w:rsidRPr="00104FCD">
            <w:rPr>
              <w:rStyle w:val="FillableControlChar"/>
              <w:color w:val="000000" w:themeColor="text1"/>
            </w:rPr>
            <w:t>Click or tap to enter rooms</w:t>
          </w:r>
        </w:p>
      </w:docPartBody>
    </w:docPart>
    <w:docPart>
      <w:docPartPr>
        <w:name w:val="2171ACDF424841AAB0CD9AF34DCF6BA2"/>
        <w:category>
          <w:name w:val="General"/>
          <w:gallery w:val="placeholder"/>
        </w:category>
        <w:types>
          <w:type w:val="bbPlcHdr"/>
        </w:types>
        <w:behaviors>
          <w:behavior w:val="content"/>
        </w:behaviors>
        <w:guid w:val="{64AACAD1-CA33-4C81-9EFA-CA8BCF3A4ABE}"/>
      </w:docPartPr>
      <w:docPartBody>
        <w:p w:rsidR="000544E7" w:rsidRDefault="007720DE" w:rsidP="007720DE">
          <w:pPr>
            <w:pStyle w:val="2171ACDF424841AAB0CD9AF34DCF6BA22"/>
          </w:pPr>
          <w:r w:rsidRPr="00042E6E">
            <w:rPr>
              <w:rStyle w:val="FillableControlChar"/>
            </w:rPr>
            <w:t xml:space="preserve">Click or tap to choose hazard control </w:t>
          </w:r>
          <w:r>
            <w:rPr>
              <w:rStyle w:val="FillableControlChar"/>
            </w:rPr>
            <w:t xml:space="preserve"> option</w:t>
          </w:r>
        </w:p>
      </w:docPartBody>
    </w:docPart>
    <w:docPart>
      <w:docPartPr>
        <w:name w:val="1F0A9A24C4584D8286723F449DA64625"/>
        <w:category>
          <w:name w:val="General"/>
          <w:gallery w:val="placeholder"/>
        </w:category>
        <w:types>
          <w:type w:val="bbPlcHdr"/>
        </w:types>
        <w:behaviors>
          <w:behavior w:val="content"/>
        </w:behaviors>
        <w:guid w:val="{9B66E826-8D37-46F0-BA21-4FADF4DDB192}"/>
      </w:docPartPr>
      <w:docPartBody>
        <w:p w:rsidR="000544E7" w:rsidRDefault="007720DE" w:rsidP="007720DE">
          <w:pPr>
            <w:pStyle w:val="1F0A9A24C4584D8286723F449DA646252"/>
          </w:pPr>
          <w:r w:rsidRPr="00042E6E">
            <w:rPr>
              <w:rStyle w:val="FillableControlChar"/>
            </w:rPr>
            <w:t>Click or tap to choose hazard control option</w:t>
          </w:r>
        </w:p>
      </w:docPartBody>
    </w:docPart>
    <w:docPart>
      <w:docPartPr>
        <w:name w:val="C7733512BF6C413F8E3A9183061C41E2"/>
        <w:category>
          <w:name w:val="General"/>
          <w:gallery w:val="placeholder"/>
        </w:category>
        <w:types>
          <w:type w:val="bbPlcHdr"/>
        </w:types>
        <w:behaviors>
          <w:behavior w:val="content"/>
        </w:behaviors>
        <w:guid w:val="{90FC6F2E-FA2B-4D32-8840-233EB963D7EF}"/>
      </w:docPartPr>
      <w:docPartBody>
        <w:p w:rsidR="00606BAF" w:rsidRDefault="007720DE" w:rsidP="007720DE">
          <w:pPr>
            <w:pStyle w:val="C7733512BF6C413F8E3A9183061C41E23"/>
          </w:pPr>
          <w:r w:rsidRPr="00E55276">
            <w:rPr>
              <w:rStyle w:val="FillableControlChar"/>
              <w:rFonts w:cs="Tahoma"/>
            </w:rPr>
            <w:t>Click or tap to enter owner name</w:t>
          </w:r>
        </w:p>
      </w:docPartBody>
    </w:docPart>
    <w:docPart>
      <w:docPartPr>
        <w:name w:val="FFFC174B62B24CF2AAE5A3546D217357"/>
        <w:category>
          <w:name w:val="General"/>
          <w:gallery w:val="placeholder"/>
        </w:category>
        <w:types>
          <w:type w:val="bbPlcHdr"/>
        </w:types>
        <w:behaviors>
          <w:behavior w:val="content"/>
        </w:behaviors>
        <w:guid w:val="{7B2A5FC4-9F51-4B7F-85A5-4F480FF169C6}"/>
      </w:docPartPr>
      <w:docPartBody>
        <w:p w:rsidR="00606BAF" w:rsidRDefault="007720DE" w:rsidP="007720DE">
          <w:pPr>
            <w:pStyle w:val="FFFC174B62B24CF2AAE5A3546D2173573"/>
          </w:pPr>
          <w:r w:rsidRPr="00E55276">
            <w:rPr>
              <w:rStyle w:val="FillableControlChar"/>
              <w:rFonts w:cs="Tahoma"/>
            </w:rPr>
            <w:t>Click or tap to enter mailing address</w:t>
          </w:r>
        </w:p>
      </w:docPartBody>
    </w:docPart>
    <w:docPart>
      <w:docPartPr>
        <w:name w:val="D2C426DDE07C4BFC905D52DC7F38C6CF"/>
        <w:category>
          <w:name w:val="General"/>
          <w:gallery w:val="placeholder"/>
        </w:category>
        <w:types>
          <w:type w:val="bbPlcHdr"/>
        </w:types>
        <w:behaviors>
          <w:behavior w:val="content"/>
        </w:behaviors>
        <w:guid w:val="{D710E26A-D395-4D2E-86CB-DE008461A5DF}"/>
      </w:docPartPr>
      <w:docPartBody>
        <w:p w:rsidR="00606BAF" w:rsidRDefault="007720DE" w:rsidP="007720DE">
          <w:pPr>
            <w:pStyle w:val="D2C426DDE07C4BFC905D52DC7F38C6CF3"/>
          </w:pPr>
          <w:r w:rsidRPr="00E55276">
            <w:rPr>
              <w:rStyle w:val="FillableControlChar"/>
              <w:rFonts w:cs="Tahoma"/>
            </w:rPr>
            <w:t>Click or tap to enter state</w:t>
          </w:r>
        </w:p>
      </w:docPartBody>
    </w:docPart>
    <w:docPart>
      <w:docPartPr>
        <w:name w:val="B92F5900ACBC4A8DB119B83B3A23F765"/>
        <w:category>
          <w:name w:val="General"/>
          <w:gallery w:val="placeholder"/>
        </w:category>
        <w:types>
          <w:type w:val="bbPlcHdr"/>
        </w:types>
        <w:behaviors>
          <w:behavior w:val="content"/>
        </w:behaviors>
        <w:guid w:val="{12B27511-17CE-4155-9B5E-7E6B7B3C967A}"/>
      </w:docPartPr>
      <w:docPartBody>
        <w:p w:rsidR="00606BAF" w:rsidRDefault="007720DE" w:rsidP="007720DE">
          <w:pPr>
            <w:pStyle w:val="B92F5900ACBC4A8DB119B83B3A23F7653"/>
          </w:pPr>
          <w:r w:rsidRPr="00E55276">
            <w:rPr>
              <w:rStyle w:val="FillableControlChar"/>
              <w:rFonts w:cs="Tahoma"/>
            </w:rPr>
            <w:t xml:space="preserve"> Click or tap to enter zip code</w:t>
          </w:r>
        </w:p>
      </w:docPartBody>
    </w:docPart>
    <w:docPart>
      <w:docPartPr>
        <w:name w:val="994978EC4575484FB42AC21FF61F0EF8"/>
        <w:category>
          <w:name w:val="General"/>
          <w:gallery w:val="placeholder"/>
        </w:category>
        <w:types>
          <w:type w:val="bbPlcHdr"/>
        </w:types>
        <w:behaviors>
          <w:behavior w:val="content"/>
        </w:behaviors>
        <w:guid w:val="{0004CB54-176A-4581-9152-9AE7EE44CFDD}"/>
      </w:docPartPr>
      <w:docPartBody>
        <w:p w:rsidR="00606BAF" w:rsidRDefault="007720DE" w:rsidP="007720DE">
          <w:pPr>
            <w:pStyle w:val="994978EC4575484FB42AC21FF61F0EF83"/>
          </w:pPr>
          <w:r w:rsidRPr="00E55276">
            <w:rPr>
              <w:rStyle w:val="FillableControlChar"/>
              <w:rFonts w:cs="Tahoma"/>
            </w:rPr>
            <w:t>Click or tap to enter phone number</w:t>
          </w:r>
        </w:p>
      </w:docPartBody>
    </w:docPart>
    <w:docPart>
      <w:docPartPr>
        <w:name w:val="B51ADB182E434D7F97A99C6D8BBE50EA"/>
        <w:category>
          <w:name w:val="General"/>
          <w:gallery w:val="placeholder"/>
        </w:category>
        <w:types>
          <w:type w:val="bbPlcHdr"/>
        </w:types>
        <w:behaviors>
          <w:behavior w:val="content"/>
        </w:behaviors>
        <w:guid w:val="{66C8ED16-74BB-4545-A9D2-FE8CBD2BCE6E}"/>
      </w:docPartPr>
      <w:docPartBody>
        <w:p w:rsidR="00176672" w:rsidRDefault="00606BAF" w:rsidP="00606BAF">
          <w:pPr>
            <w:pStyle w:val="B51ADB182E434D7F97A99C6D8BBE50EA"/>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C0CC32D7976A42E5BEB1F2BA2BB5E34C"/>
        <w:category>
          <w:name w:val="General"/>
          <w:gallery w:val="placeholder"/>
        </w:category>
        <w:types>
          <w:type w:val="bbPlcHdr"/>
        </w:types>
        <w:behaviors>
          <w:behavior w:val="content"/>
        </w:behaviors>
        <w:guid w:val="{44995F0D-8534-4811-B44A-7FC4600C676C}"/>
      </w:docPartPr>
      <w:docPartBody>
        <w:p w:rsidR="00176672" w:rsidRDefault="007720DE" w:rsidP="007720DE">
          <w:pPr>
            <w:pStyle w:val="C0CC32D7976A42E5BEB1F2BA2BB5E34C3"/>
          </w:pPr>
          <w:r w:rsidRPr="00534540">
            <w:rPr>
              <w:rStyle w:val="FillableControlChar"/>
            </w:rPr>
            <w:t>Click or tap to enter room equivalent</w:t>
          </w:r>
        </w:p>
      </w:docPartBody>
    </w:docPart>
    <w:docPart>
      <w:docPartPr>
        <w:name w:val="E88FBFE2B9B74EF88432CC6E004B9ABC"/>
        <w:category>
          <w:name w:val="General"/>
          <w:gallery w:val="placeholder"/>
        </w:category>
        <w:types>
          <w:type w:val="bbPlcHdr"/>
        </w:types>
        <w:behaviors>
          <w:behavior w:val="content"/>
        </w:behaviors>
        <w:guid w:val="{96DF6E1C-57EE-40C3-9AA8-90ABB07DBA7D}"/>
      </w:docPartPr>
      <w:docPartBody>
        <w:p w:rsidR="00176672" w:rsidRDefault="007720DE" w:rsidP="007720DE">
          <w:pPr>
            <w:pStyle w:val="E88FBFE2B9B74EF88432CC6E004B9ABC3"/>
          </w:pPr>
          <w:r w:rsidRPr="00261963">
            <w:rPr>
              <w:shd w:val="clear" w:color="auto" w:fill="FFED69"/>
            </w:rPr>
            <w:t>Select substrate</w:t>
          </w:r>
        </w:p>
      </w:docPartBody>
    </w:docPart>
    <w:docPart>
      <w:docPartPr>
        <w:name w:val="9EFFCC65B4FC4002AF9DD334F49DB620"/>
        <w:category>
          <w:name w:val="General"/>
          <w:gallery w:val="placeholder"/>
        </w:category>
        <w:types>
          <w:type w:val="bbPlcHdr"/>
        </w:types>
        <w:behaviors>
          <w:behavior w:val="content"/>
        </w:behaviors>
        <w:guid w:val="{D0E0278C-CECE-41A3-A048-FC4215277E24}"/>
      </w:docPartPr>
      <w:docPartBody>
        <w:p w:rsidR="00176672" w:rsidRDefault="00606BAF" w:rsidP="00606BAF">
          <w:pPr>
            <w:pStyle w:val="9EFFCC65B4FC4002AF9DD334F49DB620"/>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7AC3D6620B8C416A8AB63D6580BC543A"/>
        <w:category>
          <w:name w:val="General"/>
          <w:gallery w:val="placeholder"/>
        </w:category>
        <w:types>
          <w:type w:val="bbPlcHdr"/>
        </w:types>
        <w:behaviors>
          <w:behavior w:val="content"/>
        </w:behaviors>
        <w:guid w:val="{BE854D96-F6A9-45B7-8B8E-19FA0D69E468}"/>
      </w:docPartPr>
      <w:docPartBody>
        <w:p w:rsidR="00176672" w:rsidRDefault="007720DE" w:rsidP="007720DE">
          <w:pPr>
            <w:pStyle w:val="7AC3D6620B8C416A8AB63D6580BC543A3"/>
          </w:pPr>
          <w:r w:rsidRPr="00534540">
            <w:rPr>
              <w:rStyle w:val="FillableControlChar"/>
            </w:rPr>
            <w:t>Click or tap to enter room equivalent</w:t>
          </w:r>
        </w:p>
      </w:docPartBody>
    </w:docPart>
    <w:docPart>
      <w:docPartPr>
        <w:name w:val="ECCB85A7B7054BFEA5D846CBFB2F82FD"/>
        <w:category>
          <w:name w:val="General"/>
          <w:gallery w:val="placeholder"/>
        </w:category>
        <w:types>
          <w:type w:val="bbPlcHdr"/>
        </w:types>
        <w:behaviors>
          <w:behavior w:val="content"/>
        </w:behaviors>
        <w:guid w:val="{DC4CE08B-A129-4655-B325-1A6F399510F3}"/>
      </w:docPartPr>
      <w:docPartBody>
        <w:p w:rsidR="00176672" w:rsidRDefault="007720DE" w:rsidP="007720DE">
          <w:pPr>
            <w:pStyle w:val="ECCB85A7B7054BFEA5D846CBFB2F82FD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E6B1E43602714D1B874F38714678A0B0"/>
        <w:category>
          <w:name w:val="General"/>
          <w:gallery w:val="placeholder"/>
        </w:category>
        <w:types>
          <w:type w:val="bbPlcHdr"/>
        </w:types>
        <w:behaviors>
          <w:behavior w:val="content"/>
        </w:behaviors>
        <w:guid w:val="{FB9ADBFB-F8F5-4DE0-8B83-E9355A875641}"/>
      </w:docPartPr>
      <w:docPartBody>
        <w:p w:rsidR="00176672" w:rsidRDefault="00606BAF" w:rsidP="00606BAF">
          <w:pPr>
            <w:pStyle w:val="E6B1E43602714D1B874F38714678A0B0"/>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BDE7DB43572B45669CEFF258B4433D45"/>
        <w:category>
          <w:name w:val="General"/>
          <w:gallery w:val="placeholder"/>
        </w:category>
        <w:types>
          <w:type w:val="bbPlcHdr"/>
        </w:types>
        <w:behaviors>
          <w:behavior w:val="content"/>
        </w:behaviors>
        <w:guid w:val="{94B52802-18E3-4F90-B004-8721D5CB4E01}"/>
      </w:docPartPr>
      <w:docPartBody>
        <w:p w:rsidR="00176672" w:rsidRDefault="007720DE" w:rsidP="007720DE">
          <w:pPr>
            <w:pStyle w:val="BDE7DB43572B45669CEFF258B4433D453"/>
          </w:pPr>
          <w:r w:rsidRPr="00534540">
            <w:rPr>
              <w:rStyle w:val="FillableControlChar"/>
            </w:rPr>
            <w:t>Click or tap to enter room equivalent</w:t>
          </w:r>
        </w:p>
      </w:docPartBody>
    </w:docPart>
    <w:docPart>
      <w:docPartPr>
        <w:name w:val="3BEE81AF90D44DB4A811BEA4CDA91E61"/>
        <w:category>
          <w:name w:val="General"/>
          <w:gallery w:val="placeholder"/>
        </w:category>
        <w:types>
          <w:type w:val="bbPlcHdr"/>
        </w:types>
        <w:behaviors>
          <w:behavior w:val="content"/>
        </w:behaviors>
        <w:guid w:val="{F4631AD3-1639-4ACF-B53A-044AF99A7AD0}"/>
      </w:docPartPr>
      <w:docPartBody>
        <w:p w:rsidR="00176672" w:rsidRDefault="007720DE" w:rsidP="007720DE">
          <w:pPr>
            <w:pStyle w:val="3BEE81AF90D44DB4A811BEA4CDA91E61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B91BA4876EE445F98197C552D8AA8D82"/>
        <w:category>
          <w:name w:val="General"/>
          <w:gallery w:val="placeholder"/>
        </w:category>
        <w:types>
          <w:type w:val="bbPlcHdr"/>
        </w:types>
        <w:behaviors>
          <w:behavior w:val="content"/>
        </w:behaviors>
        <w:guid w:val="{2A6642F6-3C3C-4645-A633-0AC428851780}"/>
      </w:docPartPr>
      <w:docPartBody>
        <w:p w:rsidR="00176672" w:rsidRDefault="00606BAF" w:rsidP="00606BAF">
          <w:pPr>
            <w:pStyle w:val="B91BA4876EE445F98197C552D8AA8D82"/>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BA8ADEFD2EC64F349B9FD054A9FC31F2"/>
        <w:category>
          <w:name w:val="General"/>
          <w:gallery w:val="placeholder"/>
        </w:category>
        <w:types>
          <w:type w:val="bbPlcHdr"/>
        </w:types>
        <w:behaviors>
          <w:behavior w:val="content"/>
        </w:behaviors>
        <w:guid w:val="{4B3FA03C-150E-4299-B35B-9C164DC8CC4F}"/>
      </w:docPartPr>
      <w:docPartBody>
        <w:p w:rsidR="00176672" w:rsidRDefault="007720DE" w:rsidP="007720DE">
          <w:pPr>
            <w:pStyle w:val="BA8ADEFD2EC64F349B9FD054A9FC31F23"/>
          </w:pPr>
          <w:r w:rsidRPr="00534540">
            <w:rPr>
              <w:rStyle w:val="FillableControlChar"/>
            </w:rPr>
            <w:t>Click or tap to enter room equivalent</w:t>
          </w:r>
        </w:p>
      </w:docPartBody>
    </w:docPart>
    <w:docPart>
      <w:docPartPr>
        <w:name w:val="EFEDF5AF03B94CD6A6429705317BED48"/>
        <w:category>
          <w:name w:val="General"/>
          <w:gallery w:val="placeholder"/>
        </w:category>
        <w:types>
          <w:type w:val="bbPlcHdr"/>
        </w:types>
        <w:behaviors>
          <w:behavior w:val="content"/>
        </w:behaviors>
        <w:guid w:val="{255EF3F2-1C48-480B-ABDB-5017A4B50EAC}"/>
      </w:docPartPr>
      <w:docPartBody>
        <w:p w:rsidR="00176672" w:rsidRDefault="007720DE" w:rsidP="007720DE">
          <w:pPr>
            <w:pStyle w:val="EFEDF5AF03B94CD6A6429705317BED48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458CE3A603994D18ADEB3B55083C0C04"/>
        <w:category>
          <w:name w:val="General"/>
          <w:gallery w:val="placeholder"/>
        </w:category>
        <w:types>
          <w:type w:val="bbPlcHdr"/>
        </w:types>
        <w:behaviors>
          <w:behavior w:val="content"/>
        </w:behaviors>
        <w:guid w:val="{1EB8AE8C-073D-41E6-A797-DE972CBB02C1}"/>
      </w:docPartPr>
      <w:docPartBody>
        <w:p w:rsidR="00176672" w:rsidRDefault="00606BAF" w:rsidP="00606BAF">
          <w:pPr>
            <w:pStyle w:val="458CE3A603994D18ADEB3B55083C0C04"/>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4EA0C33BFE7C4BBEBD4BB0189767B614"/>
        <w:category>
          <w:name w:val="General"/>
          <w:gallery w:val="placeholder"/>
        </w:category>
        <w:types>
          <w:type w:val="bbPlcHdr"/>
        </w:types>
        <w:behaviors>
          <w:behavior w:val="content"/>
        </w:behaviors>
        <w:guid w:val="{4B5151E2-ACD5-497F-A194-1100A5C52BEC}"/>
      </w:docPartPr>
      <w:docPartBody>
        <w:p w:rsidR="00176672" w:rsidRDefault="007720DE" w:rsidP="007720DE">
          <w:pPr>
            <w:pStyle w:val="4EA0C33BFE7C4BBEBD4BB0189767B6143"/>
          </w:pPr>
          <w:r w:rsidRPr="00534540">
            <w:rPr>
              <w:rStyle w:val="FillableControlChar"/>
            </w:rPr>
            <w:t>Click or tap to enter room equivalent</w:t>
          </w:r>
        </w:p>
      </w:docPartBody>
    </w:docPart>
    <w:docPart>
      <w:docPartPr>
        <w:name w:val="CA8BEE52FA44462E9F2F4B6085B78CD8"/>
        <w:category>
          <w:name w:val="General"/>
          <w:gallery w:val="placeholder"/>
        </w:category>
        <w:types>
          <w:type w:val="bbPlcHdr"/>
        </w:types>
        <w:behaviors>
          <w:behavior w:val="content"/>
        </w:behaviors>
        <w:guid w:val="{A10DEA8E-0A01-471A-A3A5-3952707221E1}"/>
      </w:docPartPr>
      <w:docPartBody>
        <w:p w:rsidR="00176672" w:rsidRDefault="007720DE" w:rsidP="007720DE">
          <w:pPr>
            <w:pStyle w:val="CA8BEE52FA44462E9F2F4B6085B78CD8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31473351DE06426EA933364EAB0B0968"/>
        <w:category>
          <w:name w:val="General"/>
          <w:gallery w:val="placeholder"/>
        </w:category>
        <w:types>
          <w:type w:val="bbPlcHdr"/>
        </w:types>
        <w:behaviors>
          <w:behavior w:val="content"/>
        </w:behaviors>
        <w:guid w:val="{D6F2D4A2-5D02-4940-B648-A82170B1A6DD}"/>
      </w:docPartPr>
      <w:docPartBody>
        <w:p w:rsidR="00176672" w:rsidRDefault="00606BAF" w:rsidP="00606BAF">
          <w:pPr>
            <w:pStyle w:val="31473351DE06426EA933364EAB0B0968"/>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98BC485D63304962ACFAED74E199900B"/>
        <w:category>
          <w:name w:val="General"/>
          <w:gallery w:val="placeholder"/>
        </w:category>
        <w:types>
          <w:type w:val="bbPlcHdr"/>
        </w:types>
        <w:behaviors>
          <w:behavior w:val="content"/>
        </w:behaviors>
        <w:guid w:val="{60FAC8CB-5D59-43F3-92DD-B894B4E73563}"/>
      </w:docPartPr>
      <w:docPartBody>
        <w:p w:rsidR="00176672" w:rsidRDefault="007720DE" w:rsidP="007720DE">
          <w:pPr>
            <w:pStyle w:val="98BC485D63304962ACFAED74E199900B3"/>
          </w:pPr>
          <w:r w:rsidRPr="00534540">
            <w:rPr>
              <w:rStyle w:val="FillableControlChar"/>
            </w:rPr>
            <w:t>Click or tap to enter room equivalent</w:t>
          </w:r>
        </w:p>
      </w:docPartBody>
    </w:docPart>
    <w:docPart>
      <w:docPartPr>
        <w:name w:val="733D8F6733CC45A192A83CA13E4DAA6B"/>
        <w:category>
          <w:name w:val="General"/>
          <w:gallery w:val="placeholder"/>
        </w:category>
        <w:types>
          <w:type w:val="bbPlcHdr"/>
        </w:types>
        <w:behaviors>
          <w:behavior w:val="content"/>
        </w:behaviors>
        <w:guid w:val="{3CB77B77-FBC0-43A6-B16C-D68CF71086B2}"/>
      </w:docPartPr>
      <w:docPartBody>
        <w:p w:rsidR="00176672" w:rsidRDefault="007720DE" w:rsidP="007720DE">
          <w:pPr>
            <w:pStyle w:val="733D8F6733CC45A192A83CA13E4DAA6B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25D35DBF3D7D4F1BA2DE62B567E742DB"/>
        <w:category>
          <w:name w:val="General"/>
          <w:gallery w:val="placeholder"/>
        </w:category>
        <w:types>
          <w:type w:val="bbPlcHdr"/>
        </w:types>
        <w:behaviors>
          <w:behavior w:val="content"/>
        </w:behaviors>
        <w:guid w:val="{34515F0B-AC17-4718-86A0-2844E5FA0563}"/>
      </w:docPartPr>
      <w:docPartBody>
        <w:p w:rsidR="00176672" w:rsidRDefault="00606BAF" w:rsidP="00606BAF">
          <w:pPr>
            <w:pStyle w:val="25D35DBF3D7D4F1BA2DE62B567E742DB"/>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3C66E4581F774723B2B3C315E13E774E"/>
        <w:category>
          <w:name w:val="General"/>
          <w:gallery w:val="placeholder"/>
        </w:category>
        <w:types>
          <w:type w:val="bbPlcHdr"/>
        </w:types>
        <w:behaviors>
          <w:behavior w:val="content"/>
        </w:behaviors>
        <w:guid w:val="{738220A6-EEBD-47EE-B429-6E64914E7271}"/>
      </w:docPartPr>
      <w:docPartBody>
        <w:p w:rsidR="00176672" w:rsidRDefault="007720DE" w:rsidP="007720DE">
          <w:pPr>
            <w:pStyle w:val="3C66E4581F774723B2B3C315E13E774E3"/>
          </w:pPr>
          <w:r w:rsidRPr="00534540">
            <w:rPr>
              <w:rStyle w:val="FillableControlChar"/>
            </w:rPr>
            <w:t>Click or tap to enter room equivalent</w:t>
          </w:r>
        </w:p>
      </w:docPartBody>
    </w:docPart>
    <w:docPart>
      <w:docPartPr>
        <w:name w:val="0240C57ECEF741AF9DE917B9C4B0333F"/>
        <w:category>
          <w:name w:val="General"/>
          <w:gallery w:val="placeholder"/>
        </w:category>
        <w:types>
          <w:type w:val="bbPlcHdr"/>
        </w:types>
        <w:behaviors>
          <w:behavior w:val="content"/>
        </w:behaviors>
        <w:guid w:val="{DC375FDE-0E22-40DC-8E15-52D302E83A77}"/>
      </w:docPartPr>
      <w:docPartBody>
        <w:p w:rsidR="00176672" w:rsidRDefault="007720DE" w:rsidP="007720DE">
          <w:pPr>
            <w:pStyle w:val="0240C57ECEF741AF9DE917B9C4B0333F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CBAA6E8EABB641B397C0F708FE960E91"/>
        <w:category>
          <w:name w:val="General"/>
          <w:gallery w:val="placeholder"/>
        </w:category>
        <w:types>
          <w:type w:val="bbPlcHdr"/>
        </w:types>
        <w:behaviors>
          <w:behavior w:val="content"/>
        </w:behaviors>
        <w:guid w:val="{B4D8CC99-576B-4940-81C1-2B7AFB4A8EEA}"/>
      </w:docPartPr>
      <w:docPartBody>
        <w:p w:rsidR="00176672" w:rsidRDefault="00606BAF" w:rsidP="00606BAF">
          <w:pPr>
            <w:pStyle w:val="CBAA6E8EABB641B397C0F708FE960E91"/>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E6987C5B12C641B3A8F4D3EF15C2188F"/>
        <w:category>
          <w:name w:val="General"/>
          <w:gallery w:val="placeholder"/>
        </w:category>
        <w:types>
          <w:type w:val="bbPlcHdr"/>
        </w:types>
        <w:behaviors>
          <w:behavior w:val="content"/>
        </w:behaviors>
        <w:guid w:val="{4C79A56E-AF68-428A-878A-D2D80F918624}"/>
      </w:docPartPr>
      <w:docPartBody>
        <w:p w:rsidR="00176672" w:rsidRDefault="007720DE" w:rsidP="007720DE">
          <w:pPr>
            <w:pStyle w:val="E6987C5B12C641B3A8F4D3EF15C2188F3"/>
          </w:pPr>
          <w:r w:rsidRPr="00534540">
            <w:rPr>
              <w:rStyle w:val="FillableControlChar"/>
            </w:rPr>
            <w:t>Click or tap to enter room equivalent</w:t>
          </w:r>
        </w:p>
      </w:docPartBody>
    </w:docPart>
    <w:docPart>
      <w:docPartPr>
        <w:name w:val="0776EFBD600F4A9EA6FEF61C28A57BC3"/>
        <w:category>
          <w:name w:val="General"/>
          <w:gallery w:val="placeholder"/>
        </w:category>
        <w:types>
          <w:type w:val="bbPlcHdr"/>
        </w:types>
        <w:behaviors>
          <w:behavior w:val="content"/>
        </w:behaviors>
        <w:guid w:val="{CB0B5EBF-1645-44FD-91AB-BFE046605682}"/>
      </w:docPartPr>
      <w:docPartBody>
        <w:p w:rsidR="00176672" w:rsidRDefault="007720DE" w:rsidP="007720DE">
          <w:pPr>
            <w:pStyle w:val="0776EFBD600F4A9EA6FEF61C28A57BC33"/>
          </w:pPr>
          <w:r w:rsidRPr="0093518F">
            <w:rPr>
              <w:rStyle w:val="FillableControlChar"/>
            </w:rPr>
            <w:t>Click or tap to enter component(s) and location</w:t>
          </w:r>
        </w:p>
      </w:docPartBody>
    </w:docPart>
    <w:docPart>
      <w:docPartPr>
        <w:name w:val="7CA14BB1E6D54466900D00E979B75071"/>
        <w:category>
          <w:name w:val="General"/>
          <w:gallery w:val="placeholder"/>
        </w:category>
        <w:types>
          <w:type w:val="bbPlcHdr"/>
        </w:types>
        <w:behaviors>
          <w:behavior w:val="content"/>
        </w:behaviors>
        <w:guid w:val="{C2635D12-E0F3-402E-9C86-2B69907275AE}"/>
      </w:docPartPr>
      <w:docPartBody>
        <w:p w:rsidR="007B3DC7" w:rsidRDefault="007720DE" w:rsidP="007720DE">
          <w:pPr>
            <w:pStyle w:val="7CA14BB1E6D54466900D00E979B750713"/>
          </w:pPr>
          <w:r w:rsidRPr="00E55276">
            <w:rPr>
              <w:rStyle w:val="FillableControlChar"/>
              <w:rFonts w:cs="Tahoma"/>
            </w:rPr>
            <w:t>Click or tap to enter city</w:t>
          </w:r>
        </w:p>
      </w:docPartBody>
    </w:docPart>
    <w:docPart>
      <w:docPartPr>
        <w:name w:val="1476ED5214234ECAADC83D98A606848F"/>
        <w:category>
          <w:name w:val="General"/>
          <w:gallery w:val="placeholder"/>
        </w:category>
        <w:types>
          <w:type w:val="bbPlcHdr"/>
        </w:types>
        <w:behaviors>
          <w:behavior w:val="content"/>
        </w:behaviors>
        <w:guid w:val="{2B8939DC-3569-49A2-B7E4-52DCC7BAB920}"/>
      </w:docPartPr>
      <w:docPartBody>
        <w:p w:rsidR="007B3DC7" w:rsidRDefault="007720DE" w:rsidP="007720DE">
          <w:pPr>
            <w:pStyle w:val="1476ED5214234ECAADC83D98A606848F3"/>
          </w:pPr>
          <w:r w:rsidRPr="00533A7E">
            <w:rPr>
              <w:rStyle w:val="FillableControlChar"/>
            </w:rPr>
            <w:t xml:space="preserve">Click or tap to </w:t>
          </w:r>
          <w:r>
            <w:rPr>
              <w:rStyle w:val="FillableControlChar"/>
            </w:rPr>
            <w:t>indicate whether floors were determined to be dust hazards</w:t>
          </w:r>
        </w:p>
      </w:docPartBody>
    </w:docPart>
    <w:docPart>
      <w:docPartPr>
        <w:name w:val="AE1DF236AF6344FBB5DA602C86717D38"/>
        <w:category>
          <w:name w:val="General"/>
          <w:gallery w:val="placeholder"/>
        </w:category>
        <w:types>
          <w:type w:val="bbPlcHdr"/>
        </w:types>
        <w:behaviors>
          <w:behavior w:val="content"/>
        </w:behaviors>
        <w:guid w:val="{C80A75C4-4751-480E-BA39-12E5963AB0BF}"/>
      </w:docPartPr>
      <w:docPartBody>
        <w:p w:rsidR="007B3DC7" w:rsidRDefault="007720DE" w:rsidP="007720DE">
          <w:pPr>
            <w:pStyle w:val="AE1DF236AF6344FBB5DA602C86717D383"/>
          </w:pPr>
          <w:r w:rsidRPr="00533A7E">
            <w:rPr>
              <w:rStyle w:val="FillableControlChar"/>
            </w:rPr>
            <w:t xml:space="preserve">Click or tap to </w:t>
          </w:r>
          <w:r>
            <w:rPr>
              <w:rStyle w:val="FillableControlChar"/>
            </w:rPr>
            <w:t>indicate whether soil lead hazards were identified in the dripline</w:t>
          </w:r>
        </w:p>
      </w:docPartBody>
    </w:docPart>
    <w:docPart>
      <w:docPartPr>
        <w:name w:val="52F4A2B5E9E346088343E99B9311CB13"/>
        <w:category>
          <w:name w:val="General"/>
          <w:gallery w:val="placeholder"/>
        </w:category>
        <w:types>
          <w:type w:val="bbPlcHdr"/>
        </w:types>
        <w:behaviors>
          <w:behavior w:val="content"/>
        </w:behaviors>
        <w:guid w:val="{694BC907-A32B-4CE9-8829-2426BA1FE3EA}"/>
      </w:docPartPr>
      <w:docPartBody>
        <w:p w:rsidR="007B3DC7" w:rsidRDefault="007720DE" w:rsidP="007720DE">
          <w:pPr>
            <w:pStyle w:val="52F4A2B5E9E346088343E99B9311CB133"/>
          </w:pPr>
          <w:r w:rsidRPr="00533A7E">
            <w:rPr>
              <w:rStyle w:val="FillableControlChar"/>
            </w:rPr>
            <w:t xml:space="preserve">Click or tap to </w:t>
          </w:r>
          <w:r>
            <w:rPr>
              <w:rStyle w:val="FillableControlChar"/>
            </w:rPr>
            <w:t>indicate whether soil lead hazards were identified in other non-play area, non-dripline areas of the yard.</w:t>
          </w:r>
        </w:p>
      </w:docPartBody>
    </w:docPart>
    <w:docPart>
      <w:docPartPr>
        <w:name w:val="C7171E8F001E443EA9EE058A43789717"/>
        <w:category>
          <w:name w:val="General"/>
          <w:gallery w:val="placeholder"/>
        </w:category>
        <w:types>
          <w:type w:val="bbPlcHdr"/>
        </w:types>
        <w:behaviors>
          <w:behavior w:val="content"/>
        </w:behaviors>
        <w:guid w:val="{477DDAD2-E18B-47AC-A269-8779DEEC7A40}"/>
      </w:docPartPr>
      <w:docPartBody>
        <w:p w:rsidR="006C01E4" w:rsidRDefault="007720DE" w:rsidP="007720DE">
          <w:pPr>
            <w:pStyle w:val="C7171E8F001E443EA9EE058A437897172"/>
          </w:pPr>
          <w:r w:rsidRPr="00070AFF">
            <w:rPr>
              <w:rStyle w:val="FillableControlChar"/>
            </w:rPr>
            <w:t>Click or tap to enter text describe abatement control option(s). For example, “Remove and replace existing window with new vinyl replacement window unit sized to fit the existing opening. Outer stops, trim, and stools are to be replaced with new or wrapped with aluminum cladding.”</w:t>
          </w:r>
        </w:p>
      </w:docPartBody>
    </w:docPart>
    <w:docPart>
      <w:docPartPr>
        <w:name w:val="CCFB538607834347BD7617ABD2CDE07F"/>
        <w:category>
          <w:name w:val="General"/>
          <w:gallery w:val="placeholder"/>
        </w:category>
        <w:types>
          <w:type w:val="bbPlcHdr"/>
        </w:types>
        <w:behaviors>
          <w:behavior w:val="content"/>
        </w:behaviors>
        <w:guid w:val="{C04F3A5C-3502-4150-81AA-07833253F5E8}"/>
      </w:docPartPr>
      <w:docPartBody>
        <w:p w:rsidR="006C01E4" w:rsidRDefault="007720DE" w:rsidP="007720DE">
          <w:pPr>
            <w:pStyle w:val="CCFB538607834347BD7617ABD2CDE07F1"/>
          </w:pPr>
          <w:r w:rsidRPr="00070AFF">
            <w:rPr>
              <w:rStyle w:val="FillableControlChar"/>
            </w:rPr>
            <w:t xml:space="preserve">Click or tap to enter text </w:t>
          </w:r>
          <w:r>
            <w:rPr>
              <w:rStyle w:val="FillableControlChar"/>
            </w:rPr>
            <w:t>to describe why you recommend one control over another or delete this text box. For example, “Abatement is recommended because the interim control option will be a lot of work and won’t last long due to friction and moisture.”</w:t>
          </w:r>
        </w:p>
      </w:docPartBody>
    </w:docPart>
    <w:docPart>
      <w:docPartPr>
        <w:name w:val="CF167B37B5FA405BB5C0049AED39C07C"/>
        <w:category>
          <w:name w:val="General"/>
          <w:gallery w:val="placeholder"/>
        </w:category>
        <w:types>
          <w:type w:val="bbPlcHdr"/>
        </w:types>
        <w:behaviors>
          <w:behavior w:val="content"/>
        </w:behaviors>
        <w:guid w:val="{6906E313-E2DB-4AA0-91A2-283186F137A3}"/>
      </w:docPartPr>
      <w:docPartBody>
        <w:p w:rsidR="006C01E4" w:rsidRDefault="007720DE" w:rsidP="007720DE">
          <w:pPr>
            <w:pStyle w:val="CF167B37B5FA405BB5C0049AED39C07C3"/>
          </w:pPr>
          <w:r w:rsidRPr="000F5C0F">
            <w:rPr>
              <w:rStyle w:val="FillableControlChar"/>
            </w:rPr>
            <w:t>Paste component and effected room equivalent(s) for this hazard number from the Lead Risk Assessment key findings tables</w:t>
          </w:r>
          <w:r>
            <w:rPr>
              <w:rStyle w:val="FillableControlChar"/>
            </w:rPr>
            <w:t>.</w:t>
          </w:r>
        </w:p>
      </w:docPartBody>
    </w:docPart>
    <w:docPart>
      <w:docPartPr>
        <w:name w:val="C8E0768A1FD34A43913B6F01905A8BBD"/>
        <w:category>
          <w:name w:val="General"/>
          <w:gallery w:val="placeholder"/>
        </w:category>
        <w:types>
          <w:type w:val="bbPlcHdr"/>
        </w:types>
        <w:behaviors>
          <w:behavior w:val="content"/>
        </w:behaviors>
        <w:guid w:val="{7303C912-7E1C-42A3-AC8F-CC35C8D982FD}"/>
      </w:docPartPr>
      <w:docPartBody>
        <w:p w:rsidR="006C01E4" w:rsidRDefault="007720DE" w:rsidP="007720DE">
          <w:pPr>
            <w:pStyle w:val="C8E0768A1FD34A43913B6F01905A8BBD2"/>
          </w:pPr>
          <w:r w:rsidRPr="00546056">
            <w:rPr>
              <w:rStyle w:val="FillableControlChar"/>
            </w:rPr>
            <w:t>Click or tap to enter room equivalent</w:t>
          </w:r>
        </w:p>
      </w:docPartBody>
    </w:docPart>
    <w:docPart>
      <w:docPartPr>
        <w:name w:val="4BCD19B5B78848CBBD7791B55640A3AA"/>
        <w:category>
          <w:name w:val="General"/>
          <w:gallery w:val="placeholder"/>
        </w:category>
        <w:types>
          <w:type w:val="bbPlcHdr"/>
        </w:types>
        <w:behaviors>
          <w:behavior w:val="content"/>
        </w:behaviors>
        <w:guid w:val="{0017F613-D6D6-4DD9-A551-4601BDAD4C64}"/>
      </w:docPartPr>
      <w:docPartBody>
        <w:p w:rsidR="006C01E4" w:rsidRDefault="007720DE" w:rsidP="007720DE">
          <w:pPr>
            <w:pStyle w:val="4BCD19B5B78848CBBD7791B55640A3AA2"/>
          </w:pPr>
          <w:r w:rsidRPr="00F20AA2">
            <w:rPr>
              <w:rStyle w:val="FillableControlChar"/>
            </w:rPr>
            <w:t xml:space="preserve">Click or tap to enter </w:t>
          </w:r>
          <w:r>
            <w:rPr>
              <w:rStyle w:val="FillableControlChar"/>
            </w:rPr>
            <w:t>hazard control options not listed in the table</w:t>
          </w:r>
        </w:p>
      </w:docPartBody>
    </w:docPart>
    <w:docPart>
      <w:docPartPr>
        <w:name w:val="AB1BB6ECC37544739D65C8E0A174FA92"/>
        <w:category>
          <w:name w:val="General"/>
          <w:gallery w:val="placeholder"/>
        </w:category>
        <w:types>
          <w:type w:val="bbPlcHdr"/>
        </w:types>
        <w:behaviors>
          <w:behavior w:val="content"/>
        </w:behaviors>
        <w:guid w:val="{E1096E19-5D79-4BFA-AF07-0162CB7CC612}"/>
      </w:docPartPr>
      <w:docPartBody>
        <w:p w:rsidR="006C01E4" w:rsidRDefault="007720DE" w:rsidP="007720DE">
          <w:pPr>
            <w:pStyle w:val="AB1BB6ECC37544739D65C8E0A174FA922"/>
          </w:pPr>
          <w:r w:rsidRPr="00C709F5">
            <w:rPr>
              <w:rStyle w:val="FillableControlChar"/>
            </w:rPr>
            <w:t xml:space="preserve">Click or tap to enter the </w:t>
          </w:r>
          <w:r>
            <w:rPr>
              <w:rStyle w:val="FillableControlChar"/>
            </w:rPr>
            <w:t>XRF Manufacturer and Model</w:t>
          </w:r>
        </w:p>
      </w:docPartBody>
    </w:docPart>
    <w:docPart>
      <w:docPartPr>
        <w:name w:val="455A06D93FF34C70A37702B1609C5B14"/>
        <w:category>
          <w:name w:val="General"/>
          <w:gallery w:val="placeholder"/>
        </w:category>
        <w:types>
          <w:type w:val="bbPlcHdr"/>
        </w:types>
        <w:behaviors>
          <w:behavior w:val="content"/>
        </w:behaviors>
        <w:guid w:val="{0AC3A4CB-16C2-462A-AB2E-35381002FE02}"/>
      </w:docPartPr>
      <w:docPartBody>
        <w:p w:rsidR="006C01E4" w:rsidRDefault="007720DE" w:rsidP="007720DE">
          <w:pPr>
            <w:pStyle w:val="455A06D93FF34C70A37702B1609C5B142"/>
          </w:pPr>
          <w:r w:rsidRPr="004F0485">
            <w:rPr>
              <w:rStyle w:val="FillableControlChar"/>
            </w:rPr>
            <w:t xml:space="preserve">Click or tap to describe </w:t>
          </w:r>
          <w:r>
            <w:rPr>
              <w:rStyle w:val="FillableControlChar"/>
            </w:rPr>
            <w:t>neighboring properties (for example, “The property is bordered by__ street on the east, and residential properties on the south, west and north sides.</w:t>
          </w:r>
          <w:r w:rsidRPr="004F0485">
            <w:rPr>
              <w:rStyle w:val="FillableControlChar"/>
            </w:rPr>
            <w:t>”</w:t>
          </w:r>
        </w:p>
      </w:docPartBody>
    </w:docPart>
    <w:docPart>
      <w:docPartPr>
        <w:name w:val="6AA79B80B34246ADBC0D634D667BE3FC"/>
        <w:category>
          <w:name w:val="General"/>
          <w:gallery w:val="placeholder"/>
        </w:category>
        <w:types>
          <w:type w:val="bbPlcHdr"/>
        </w:types>
        <w:behaviors>
          <w:behavior w:val="content"/>
        </w:behaviors>
        <w:guid w:val="{880DA93B-4024-44D7-A2BE-F7A05EA5605F}"/>
      </w:docPartPr>
      <w:docPartBody>
        <w:p w:rsidR="006C01E4" w:rsidRDefault="007B3DC7">
          <w:r w:rsidRPr="0085651D">
            <w:rPr>
              <w:rStyle w:val="PlaceholderText"/>
            </w:rPr>
            <w:t>Click or tap here to enter text.</w:t>
          </w:r>
        </w:p>
      </w:docPartBody>
    </w:docPart>
    <w:docPart>
      <w:docPartPr>
        <w:name w:val="A768B3CD1B664143A736123417EDD1CD"/>
        <w:category>
          <w:name w:val="General"/>
          <w:gallery w:val="placeholder"/>
        </w:category>
        <w:types>
          <w:type w:val="bbPlcHdr"/>
        </w:types>
        <w:behaviors>
          <w:behavior w:val="content"/>
        </w:behaviors>
        <w:guid w:val="{94E7ACE7-78E0-407A-826C-9E5FAFED91A5}"/>
      </w:docPartPr>
      <w:docPartBody>
        <w:p w:rsidR="006C01E4" w:rsidRDefault="007720DE" w:rsidP="007720DE">
          <w:pPr>
            <w:pStyle w:val="A768B3CD1B664143A736123417EDD1CD2"/>
          </w:pPr>
          <w:r w:rsidRPr="00B96479">
            <w:rPr>
              <w:rStyle w:val="FillableControlChar"/>
            </w:rPr>
            <w:t xml:space="preserve">Click or tap to enter </w:t>
          </w:r>
          <w:r>
            <w:rPr>
              <w:rStyle w:val="FillableControlChar"/>
            </w:rPr>
            <w:t>room notes</w:t>
          </w:r>
        </w:p>
      </w:docPartBody>
    </w:docPart>
    <w:docPart>
      <w:docPartPr>
        <w:name w:val="3C75E0C3CC854D30912080E3844DE7B5"/>
        <w:category>
          <w:name w:val="General"/>
          <w:gallery w:val="placeholder"/>
        </w:category>
        <w:types>
          <w:type w:val="bbPlcHdr"/>
        </w:types>
        <w:behaviors>
          <w:behavior w:val="content"/>
        </w:behaviors>
        <w:guid w:val="{C49CB24E-3328-47DA-8E3F-C27E7123F480}"/>
      </w:docPartPr>
      <w:docPartBody>
        <w:p w:rsidR="006C01E4" w:rsidRDefault="007720DE" w:rsidP="007720DE">
          <w:pPr>
            <w:pStyle w:val="3C75E0C3CC854D30912080E3844DE7B52"/>
          </w:pPr>
          <w:r w:rsidRPr="00B02786">
            <w:rPr>
              <w:shd w:val="clear" w:color="auto" w:fill="FFED69"/>
            </w:rPr>
            <w:t>Select substrate</w:t>
          </w:r>
        </w:p>
      </w:docPartBody>
    </w:docPart>
    <w:docPart>
      <w:docPartPr>
        <w:name w:val="FA53AF03F64A47D28F5A6F52A6B7FC58"/>
        <w:category>
          <w:name w:val="General"/>
          <w:gallery w:val="placeholder"/>
        </w:category>
        <w:types>
          <w:type w:val="bbPlcHdr"/>
        </w:types>
        <w:behaviors>
          <w:behavior w:val="content"/>
        </w:behaviors>
        <w:guid w:val="{F716B659-CFE7-415E-BEAC-77F543317593}"/>
      </w:docPartPr>
      <w:docPartBody>
        <w:p w:rsidR="006C01E4" w:rsidRDefault="007720DE" w:rsidP="007720DE">
          <w:pPr>
            <w:pStyle w:val="FA53AF03F64A47D28F5A6F52A6B7FC582"/>
          </w:pPr>
          <w:r w:rsidRPr="002007BB">
            <w:rPr>
              <w:rStyle w:val="FillableControlChar"/>
            </w:rPr>
            <w:t>Click or tap to add</w:t>
          </w:r>
        </w:p>
      </w:docPartBody>
    </w:docPart>
    <w:docPart>
      <w:docPartPr>
        <w:name w:val="7179948C1EE3474A8EF6CFC11F186003"/>
        <w:category>
          <w:name w:val="General"/>
          <w:gallery w:val="placeholder"/>
        </w:category>
        <w:types>
          <w:type w:val="bbPlcHdr"/>
        </w:types>
        <w:behaviors>
          <w:behavior w:val="content"/>
        </w:behaviors>
        <w:guid w:val="{E03E0DCB-1C2E-4729-912D-529C3AED1CEF}"/>
      </w:docPartPr>
      <w:docPartBody>
        <w:p w:rsidR="006C01E4" w:rsidRDefault="007B3DC7">
          <w:r w:rsidRPr="003B61C6">
            <w:rPr>
              <w:rStyle w:val="PlaceholderText"/>
            </w:rPr>
            <w:t>Choose an item.</w:t>
          </w:r>
        </w:p>
      </w:docPartBody>
    </w:docPart>
    <w:docPart>
      <w:docPartPr>
        <w:name w:val="34079BF429EF4F17B22AC52E017FA00C"/>
        <w:category>
          <w:name w:val="General"/>
          <w:gallery w:val="placeholder"/>
        </w:category>
        <w:types>
          <w:type w:val="bbPlcHdr"/>
        </w:types>
        <w:behaviors>
          <w:behavior w:val="content"/>
        </w:behaviors>
        <w:guid w:val="{7FC36FA6-EB55-441D-85C1-CF4ED1C74C1E}"/>
      </w:docPartPr>
      <w:docPartBody>
        <w:p w:rsidR="006C01E4" w:rsidRDefault="007720DE" w:rsidP="007720DE">
          <w:pPr>
            <w:pStyle w:val="34079BF429EF4F17B22AC52E017FA00C2"/>
          </w:pPr>
          <w:r w:rsidRPr="00DD6F9E">
            <w:rPr>
              <w:shd w:val="clear" w:color="auto" w:fill="FFED69"/>
            </w:rPr>
            <w:t>Choose condition type.</w:t>
          </w:r>
        </w:p>
      </w:docPartBody>
    </w:docPart>
    <w:docPart>
      <w:docPartPr>
        <w:name w:val="1BB1547FBC704B54BC46B1DEC23FBB78"/>
        <w:category>
          <w:name w:val="General"/>
          <w:gallery w:val="placeholder"/>
        </w:category>
        <w:types>
          <w:type w:val="bbPlcHdr"/>
        </w:types>
        <w:behaviors>
          <w:behavior w:val="content"/>
        </w:behaviors>
        <w:guid w:val="{D45598EC-FE4B-447A-955E-02EF740E3595}"/>
      </w:docPartPr>
      <w:docPartBody>
        <w:p w:rsidR="006C01E4" w:rsidRDefault="007720DE" w:rsidP="007720DE">
          <w:pPr>
            <w:pStyle w:val="1BB1547FBC704B54BC46B1DEC23FBB782"/>
          </w:pPr>
          <w:r w:rsidRPr="00B96479">
            <w:rPr>
              <w:rStyle w:val="FillableControlChar"/>
            </w:rPr>
            <w:t>Click or tap to enter reason not tested</w:t>
          </w:r>
        </w:p>
      </w:docPartBody>
    </w:docPart>
    <w:docPart>
      <w:docPartPr>
        <w:name w:val="123522334EA14D34813C6930F47C73B9"/>
        <w:category>
          <w:name w:val="General"/>
          <w:gallery w:val="placeholder"/>
        </w:category>
        <w:types>
          <w:type w:val="bbPlcHdr"/>
        </w:types>
        <w:behaviors>
          <w:behavior w:val="content"/>
        </w:behaviors>
        <w:guid w:val="{E9D3531F-0524-48C9-83C1-10E930E076A0}"/>
      </w:docPartPr>
      <w:docPartBody>
        <w:p w:rsidR="006C01E4" w:rsidRDefault="007B3DC7">
          <w:r w:rsidRPr="0085651D">
            <w:rPr>
              <w:rStyle w:val="PlaceholderText"/>
            </w:rPr>
            <w:t>Click or tap here to enter text.</w:t>
          </w:r>
        </w:p>
      </w:docPartBody>
    </w:docPart>
    <w:docPart>
      <w:docPartPr>
        <w:name w:val="41A777D35B6A476886F54E2C8BF46A33"/>
        <w:category>
          <w:name w:val="General"/>
          <w:gallery w:val="placeholder"/>
        </w:category>
        <w:types>
          <w:type w:val="bbPlcHdr"/>
        </w:types>
        <w:behaviors>
          <w:behavior w:val="content"/>
        </w:behaviors>
        <w:guid w:val="{FD5C0F13-AAF1-4053-9275-941D90B7BE7E}"/>
      </w:docPartPr>
      <w:docPartBody>
        <w:p w:rsidR="006C01E4" w:rsidRDefault="007720DE" w:rsidP="007720DE">
          <w:pPr>
            <w:pStyle w:val="41A777D35B6A476886F54E2C8BF46A332"/>
          </w:pPr>
          <w:r w:rsidRPr="00B96479">
            <w:rPr>
              <w:rStyle w:val="FillableControlChar"/>
            </w:rPr>
            <w:t xml:space="preserve">Click or tap to enter </w:t>
          </w:r>
          <w:r>
            <w:rPr>
              <w:rStyle w:val="FillableControlChar"/>
            </w:rPr>
            <w:t>room notes</w:t>
          </w:r>
        </w:p>
      </w:docPartBody>
    </w:docPart>
    <w:docPart>
      <w:docPartPr>
        <w:name w:val="593F59A0E51A40F38FE9DA53004E1705"/>
        <w:category>
          <w:name w:val="General"/>
          <w:gallery w:val="placeholder"/>
        </w:category>
        <w:types>
          <w:type w:val="bbPlcHdr"/>
        </w:types>
        <w:behaviors>
          <w:behavior w:val="content"/>
        </w:behaviors>
        <w:guid w:val="{FE2A0F5F-1CB4-490B-8004-36D265179129}"/>
      </w:docPartPr>
      <w:docPartBody>
        <w:p w:rsidR="006C01E4" w:rsidRDefault="007B3DC7">
          <w:r w:rsidRPr="0085651D">
            <w:rPr>
              <w:rStyle w:val="PlaceholderText"/>
            </w:rPr>
            <w:t>Click or tap here to enter text.</w:t>
          </w:r>
        </w:p>
      </w:docPartBody>
    </w:docPart>
    <w:docPart>
      <w:docPartPr>
        <w:name w:val="063361869D054081B4AEE89C2C250AC1"/>
        <w:category>
          <w:name w:val="General"/>
          <w:gallery w:val="placeholder"/>
        </w:category>
        <w:types>
          <w:type w:val="bbPlcHdr"/>
        </w:types>
        <w:behaviors>
          <w:behavior w:val="content"/>
        </w:behaviors>
        <w:guid w:val="{37747915-B62F-439E-BF73-F8CF5130ECBA}"/>
      </w:docPartPr>
      <w:docPartBody>
        <w:p w:rsidR="006C01E4" w:rsidRDefault="007720DE" w:rsidP="007720DE">
          <w:pPr>
            <w:pStyle w:val="063361869D054081B4AEE89C2C250AC12"/>
          </w:pPr>
          <w:r w:rsidRPr="00B96479">
            <w:rPr>
              <w:rStyle w:val="FillableControlChar"/>
            </w:rPr>
            <w:t xml:space="preserve">Click or tap to enter </w:t>
          </w:r>
          <w:r>
            <w:rPr>
              <w:rStyle w:val="FillableControlChar"/>
            </w:rPr>
            <w:t>room notes</w:t>
          </w:r>
        </w:p>
      </w:docPartBody>
    </w:docPart>
    <w:docPart>
      <w:docPartPr>
        <w:name w:val="6F8C1AD36B7C4047BACAB47B406B072A"/>
        <w:category>
          <w:name w:val="General"/>
          <w:gallery w:val="placeholder"/>
        </w:category>
        <w:types>
          <w:type w:val="bbPlcHdr"/>
        </w:types>
        <w:behaviors>
          <w:behavior w:val="content"/>
        </w:behaviors>
        <w:guid w:val="{54614DEA-A467-4566-8DFE-B80E1633648E}"/>
      </w:docPartPr>
      <w:docPartBody>
        <w:p w:rsidR="006C01E4" w:rsidRDefault="007B3DC7">
          <w:r w:rsidRPr="0085651D">
            <w:rPr>
              <w:rStyle w:val="PlaceholderText"/>
            </w:rPr>
            <w:t>Click or tap here to enter text.</w:t>
          </w:r>
        </w:p>
      </w:docPartBody>
    </w:docPart>
    <w:docPart>
      <w:docPartPr>
        <w:name w:val="4EF6082DED564656BEE734BC17101EC3"/>
        <w:category>
          <w:name w:val="General"/>
          <w:gallery w:val="placeholder"/>
        </w:category>
        <w:types>
          <w:type w:val="bbPlcHdr"/>
        </w:types>
        <w:behaviors>
          <w:behavior w:val="content"/>
        </w:behaviors>
        <w:guid w:val="{83D7526B-9B4D-40BF-A804-75F422D17C8D}"/>
      </w:docPartPr>
      <w:docPartBody>
        <w:p w:rsidR="006C01E4" w:rsidRDefault="007720DE" w:rsidP="007720DE">
          <w:pPr>
            <w:pStyle w:val="4EF6082DED564656BEE734BC17101EC32"/>
          </w:pPr>
          <w:r w:rsidRPr="00B96479">
            <w:rPr>
              <w:rStyle w:val="FillableControlChar"/>
            </w:rPr>
            <w:t xml:space="preserve">Click or tap to enter </w:t>
          </w:r>
          <w:r>
            <w:rPr>
              <w:rStyle w:val="FillableControlChar"/>
            </w:rPr>
            <w:t>room notes</w:t>
          </w:r>
        </w:p>
      </w:docPartBody>
    </w:docPart>
    <w:docPart>
      <w:docPartPr>
        <w:name w:val="B77351C00F594662AB9BCEAA4E9468D5"/>
        <w:category>
          <w:name w:val="General"/>
          <w:gallery w:val="placeholder"/>
        </w:category>
        <w:types>
          <w:type w:val="bbPlcHdr"/>
        </w:types>
        <w:behaviors>
          <w:behavior w:val="content"/>
        </w:behaviors>
        <w:guid w:val="{BF3F78F0-95A0-4EB1-B566-9BB4B9AC564D}"/>
      </w:docPartPr>
      <w:docPartBody>
        <w:p w:rsidR="006C01E4" w:rsidRDefault="007B3DC7">
          <w:r w:rsidRPr="0085651D">
            <w:rPr>
              <w:rStyle w:val="PlaceholderText"/>
            </w:rPr>
            <w:t>Click or tap here to enter text.</w:t>
          </w:r>
        </w:p>
      </w:docPartBody>
    </w:docPart>
    <w:docPart>
      <w:docPartPr>
        <w:name w:val="6C8203AF92A24BCF9EF2B9FB9F6A7C23"/>
        <w:category>
          <w:name w:val="General"/>
          <w:gallery w:val="placeholder"/>
        </w:category>
        <w:types>
          <w:type w:val="bbPlcHdr"/>
        </w:types>
        <w:behaviors>
          <w:behavior w:val="content"/>
        </w:behaviors>
        <w:guid w:val="{64D3E1B8-6CD8-494F-BE6A-B69BD5D184EF}"/>
      </w:docPartPr>
      <w:docPartBody>
        <w:p w:rsidR="006C01E4" w:rsidRDefault="007720DE" w:rsidP="007720DE">
          <w:pPr>
            <w:pStyle w:val="6C8203AF92A24BCF9EF2B9FB9F6A7C232"/>
          </w:pPr>
          <w:r w:rsidRPr="00B96479">
            <w:rPr>
              <w:rStyle w:val="FillableControlChar"/>
            </w:rPr>
            <w:t xml:space="preserve">Click or tap to enter </w:t>
          </w:r>
          <w:r>
            <w:rPr>
              <w:rStyle w:val="FillableControlChar"/>
            </w:rPr>
            <w:t>room notes</w:t>
          </w:r>
        </w:p>
      </w:docPartBody>
    </w:docPart>
    <w:docPart>
      <w:docPartPr>
        <w:name w:val="CCF8C24CC4C9497FA5DBFDA5DB8F7D4F"/>
        <w:category>
          <w:name w:val="General"/>
          <w:gallery w:val="placeholder"/>
        </w:category>
        <w:types>
          <w:type w:val="bbPlcHdr"/>
        </w:types>
        <w:behaviors>
          <w:behavior w:val="content"/>
        </w:behaviors>
        <w:guid w:val="{68FA93E2-4B50-42C6-BF6D-4B49EB1E9DC6}"/>
      </w:docPartPr>
      <w:docPartBody>
        <w:p w:rsidR="006C01E4" w:rsidRDefault="007720DE" w:rsidP="007720DE">
          <w:pPr>
            <w:pStyle w:val="CCF8C24CC4C9497FA5DBFDA5DB8F7D4F2"/>
          </w:pPr>
          <w:r w:rsidRPr="00B96479">
            <w:rPr>
              <w:rStyle w:val="FillableControlChar"/>
            </w:rPr>
            <w:t xml:space="preserve">Click or tap to enter </w:t>
          </w:r>
          <w:r>
            <w:rPr>
              <w:rStyle w:val="FillableControlChar"/>
            </w:rPr>
            <w:t>number of samples</w:t>
          </w:r>
        </w:p>
      </w:docPartBody>
    </w:docPart>
    <w:docPart>
      <w:docPartPr>
        <w:name w:val="20E4B3835CB542259C43DE4FF34D7B1A"/>
        <w:category>
          <w:name w:val="General"/>
          <w:gallery w:val="placeholder"/>
        </w:category>
        <w:types>
          <w:type w:val="bbPlcHdr"/>
        </w:types>
        <w:behaviors>
          <w:behavior w:val="content"/>
        </w:behaviors>
        <w:guid w:val="{E935D78D-5FCF-4A8C-9A49-E488809CF4B4}"/>
      </w:docPartPr>
      <w:docPartBody>
        <w:p w:rsidR="006C01E4" w:rsidRDefault="007720DE" w:rsidP="007720DE">
          <w:pPr>
            <w:pStyle w:val="20E4B3835CB542259C43DE4FF34D7B1A2"/>
          </w:pPr>
          <w:r w:rsidRPr="00B96479">
            <w:rPr>
              <w:rStyle w:val="FillableControlChar"/>
            </w:rPr>
            <w:t xml:space="preserve">Click or tap to </w:t>
          </w:r>
          <w:r>
            <w:rPr>
              <w:rStyle w:val="FillableControlChar"/>
            </w:rPr>
            <w:t>enter name of laboratory</w:t>
          </w:r>
        </w:p>
      </w:docPartBody>
    </w:docPart>
    <w:docPart>
      <w:docPartPr>
        <w:name w:val="1B82839756C94577AB8F0754183B9F13"/>
        <w:category>
          <w:name w:val="General"/>
          <w:gallery w:val="placeholder"/>
        </w:category>
        <w:types>
          <w:type w:val="bbPlcHdr"/>
        </w:types>
        <w:behaviors>
          <w:behavior w:val="content"/>
        </w:behaviors>
        <w:guid w:val="{BE6DD0DC-3061-4714-AF9F-B3CC18CC984C}"/>
      </w:docPartPr>
      <w:docPartBody>
        <w:p w:rsidR="006C01E4" w:rsidRDefault="007720DE" w:rsidP="007720DE">
          <w:pPr>
            <w:pStyle w:val="1B82839756C94577AB8F0754183B9F132"/>
          </w:pPr>
          <w:r w:rsidRPr="00B96479">
            <w:rPr>
              <w:rStyle w:val="FillableControlChar"/>
            </w:rPr>
            <w:t xml:space="preserve">Click or tap to enter </w:t>
          </w:r>
          <w:r>
            <w:rPr>
              <w:rStyle w:val="FillableControlChar"/>
            </w:rPr>
            <w:t>street address</w:t>
          </w:r>
        </w:p>
      </w:docPartBody>
    </w:docPart>
    <w:docPart>
      <w:docPartPr>
        <w:name w:val="411C6F55FEA94A5C9A449F8D662AFDC7"/>
        <w:category>
          <w:name w:val="General"/>
          <w:gallery w:val="placeholder"/>
        </w:category>
        <w:types>
          <w:type w:val="bbPlcHdr"/>
        </w:types>
        <w:behaviors>
          <w:behavior w:val="content"/>
        </w:behaviors>
        <w:guid w:val="{3053F392-AC42-46BA-8F70-19DD0118EAD1}"/>
      </w:docPartPr>
      <w:docPartBody>
        <w:p w:rsidR="006C01E4" w:rsidRDefault="007720DE" w:rsidP="007720DE">
          <w:pPr>
            <w:pStyle w:val="411C6F55FEA94A5C9A449F8D662AFDC72"/>
          </w:pPr>
          <w:r w:rsidRPr="00B96479">
            <w:rPr>
              <w:rStyle w:val="FillableControlChar"/>
            </w:rPr>
            <w:t xml:space="preserve">Click or tap to enter </w:t>
          </w:r>
          <w:r>
            <w:rPr>
              <w:rStyle w:val="FillableControlChar"/>
            </w:rPr>
            <w:t>city, state, and zip code</w:t>
          </w:r>
        </w:p>
      </w:docPartBody>
    </w:docPart>
    <w:docPart>
      <w:docPartPr>
        <w:name w:val="1E778065DA8C4B6CB916CE6E1B0B5873"/>
        <w:category>
          <w:name w:val="General"/>
          <w:gallery w:val="placeholder"/>
        </w:category>
        <w:types>
          <w:type w:val="bbPlcHdr"/>
        </w:types>
        <w:behaviors>
          <w:behavior w:val="content"/>
        </w:behaviors>
        <w:guid w:val="{CB171585-2BAE-4E46-9503-949836F8E398}"/>
      </w:docPartPr>
      <w:docPartBody>
        <w:p w:rsidR="006C01E4" w:rsidRDefault="007720DE" w:rsidP="007720DE">
          <w:pPr>
            <w:pStyle w:val="1E778065DA8C4B6CB916CE6E1B0B58732"/>
          </w:pPr>
          <w:r w:rsidRPr="00B96479">
            <w:rPr>
              <w:rStyle w:val="FillableControlChar"/>
            </w:rPr>
            <w:t xml:space="preserve">Click or tap to enter </w:t>
          </w:r>
          <w:r>
            <w:rPr>
              <w:rStyle w:val="FillableControlChar"/>
            </w:rPr>
            <w:t>phone number</w:t>
          </w:r>
        </w:p>
      </w:docPartBody>
    </w:docPart>
    <w:docPart>
      <w:docPartPr>
        <w:name w:val="2973D5C96FA648D2A3B141DA2FDFDD0B"/>
        <w:category>
          <w:name w:val="General"/>
          <w:gallery w:val="placeholder"/>
        </w:category>
        <w:types>
          <w:type w:val="bbPlcHdr"/>
        </w:types>
        <w:behaviors>
          <w:behavior w:val="content"/>
        </w:behaviors>
        <w:guid w:val="{A886281A-FE73-486C-8F91-C4BEBFB941D4}"/>
      </w:docPartPr>
      <w:docPartBody>
        <w:p w:rsidR="006C01E4" w:rsidRDefault="007720DE" w:rsidP="007720DE">
          <w:pPr>
            <w:pStyle w:val="2973D5C96FA648D2A3B141DA2FDFDD0B2"/>
          </w:pPr>
          <w:r w:rsidRPr="00B96479">
            <w:rPr>
              <w:rStyle w:val="FillableControlChar"/>
            </w:rPr>
            <w:t xml:space="preserve">Click or tap to enter </w:t>
          </w:r>
          <w:r>
            <w:rPr>
              <w:rStyle w:val="FillableControlChar"/>
            </w:rPr>
            <w:t>Laboratory ID #</w:t>
          </w:r>
        </w:p>
      </w:docPartBody>
    </w:docPart>
    <w:docPart>
      <w:docPartPr>
        <w:name w:val="EB0337EFD97240F39CE90015757731A2"/>
        <w:category>
          <w:name w:val="General"/>
          <w:gallery w:val="placeholder"/>
        </w:category>
        <w:types>
          <w:type w:val="bbPlcHdr"/>
        </w:types>
        <w:behaviors>
          <w:behavior w:val="content"/>
        </w:behaviors>
        <w:guid w:val="{7E1B7E17-0ED1-4F40-A973-B3EE27247D63}"/>
      </w:docPartPr>
      <w:docPartBody>
        <w:p w:rsidR="006C01E4" w:rsidRDefault="007720DE" w:rsidP="007720DE">
          <w:pPr>
            <w:pStyle w:val="EB0337EFD97240F39CE90015757731A21"/>
          </w:pPr>
          <w:r w:rsidRPr="00B96479">
            <w:rPr>
              <w:rStyle w:val="FillableControlChar"/>
            </w:rPr>
            <w:t xml:space="preserve">Click or tap to </w:t>
          </w:r>
          <w:r>
            <w:rPr>
              <w:rStyle w:val="FillableControlChar"/>
            </w:rPr>
            <w:t>enter name of laboratory</w:t>
          </w:r>
        </w:p>
      </w:docPartBody>
    </w:docPart>
    <w:docPart>
      <w:docPartPr>
        <w:name w:val="9802616838AE44DDA5876203718F2941"/>
        <w:category>
          <w:name w:val="General"/>
          <w:gallery w:val="placeholder"/>
        </w:category>
        <w:types>
          <w:type w:val="bbPlcHdr"/>
        </w:types>
        <w:behaviors>
          <w:behavior w:val="content"/>
        </w:behaviors>
        <w:guid w:val="{69A21F1A-F0AC-47B1-9727-29A950EDA266}"/>
      </w:docPartPr>
      <w:docPartBody>
        <w:p w:rsidR="006C01E4" w:rsidRDefault="007720DE" w:rsidP="007720DE">
          <w:pPr>
            <w:pStyle w:val="9802616838AE44DDA5876203718F29411"/>
          </w:pPr>
          <w:r w:rsidRPr="00B96479">
            <w:rPr>
              <w:rStyle w:val="FillableControlChar"/>
            </w:rPr>
            <w:t xml:space="preserve">Click or tap to enter </w:t>
          </w:r>
          <w:r>
            <w:rPr>
              <w:rStyle w:val="FillableControlChar"/>
            </w:rPr>
            <w:t>street address</w:t>
          </w:r>
        </w:p>
      </w:docPartBody>
    </w:docPart>
    <w:docPart>
      <w:docPartPr>
        <w:name w:val="1BE9E99A8AE7442799366A5AE3D1DC8C"/>
        <w:category>
          <w:name w:val="General"/>
          <w:gallery w:val="placeholder"/>
        </w:category>
        <w:types>
          <w:type w:val="bbPlcHdr"/>
        </w:types>
        <w:behaviors>
          <w:behavior w:val="content"/>
        </w:behaviors>
        <w:guid w:val="{8E04703C-0DF9-43D3-B481-C2FF3019310E}"/>
      </w:docPartPr>
      <w:docPartBody>
        <w:p w:rsidR="006C01E4" w:rsidRDefault="007720DE" w:rsidP="007720DE">
          <w:pPr>
            <w:pStyle w:val="1BE9E99A8AE7442799366A5AE3D1DC8C1"/>
          </w:pPr>
          <w:r w:rsidRPr="00B96479">
            <w:rPr>
              <w:rStyle w:val="FillableControlChar"/>
            </w:rPr>
            <w:t xml:space="preserve">Click or tap to enter </w:t>
          </w:r>
          <w:r>
            <w:rPr>
              <w:rStyle w:val="FillableControlChar"/>
            </w:rPr>
            <w:t>city, state, and zip code</w:t>
          </w:r>
        </w:p>
      </w:docPartBody>
    </w:docPart>
    <w:docPart>
      <w:docPartPr>
        <w:name w:val="FE8775EB1BC24A2D89C31F46967E2C0E"/>
        <w:category>
          <w:name w:val="General"/>
          <w:gallery w:val="placeholder"/>
        </w:category>
        <w:types>
          <w:type w:val="bbPlcHdr"/>
        </w:types>
        <w:behaviors>
          <w:behavior w:val="content"/>
        </w:behaviors>
        <w:guid w:val="{8D98471F-AEFA-4BF9-BAF3-E7B1DF6D3A8C}"/>
      </w:docPartPr>
      <w:docPartBody>
        <w:p w:rsidR="006C01E4" w:rsidRDefault="007720DE" w:rsidP="007720DE">
          <w:pPr>
            <w:pStyle w:val="FE8775EB1BC24A2D89C31F46967E2C0E1"/>
          </w:pPr>
          <w:r w:rsidRPr="00B96479">
            <w:rPr>
              <w:rStyle w:val="FillableControlChar"/>
            </w:rPr>
            <w:t xml:space="preserve">Click or tap to enter </w:t>
          </w:r>
          <w:r>
            <w:rPr>
              <w:rStyle w:val="FillableControlChar"/>
            </w:rPr>
            <w:t>phone number</w:t>
          </w:r>
        </w:p>
      </w:docPartBody>
    </w:docPart>
    <w:docPart>
      <w:docPartPr>
        <w:name w:val="F6774A3189C64FF0A4396DA5EA9C5A9D"/>
        <w:category>
          <w:name w:val="General"/>
          <w:gallery w:val="placeholder"/>
        </w:category>
        <w:types>
          <w:type w:val="bbPlcHdr"/>
        </w:types>
        <w:behaviors>
          <w:behavior w:val="content"/>
        </w:behaviors>
        <w:guid w:val="{7DA061CC-DE23-4F7B-97B1-7D4C57A3D93B}"/>
      </w:docPartPr>
      <w:docPartBody>
        <w:p w:rsidR="006C01E4" w:rsidRDefault="007720DE" w:rsidP="007720DE">
          <w:pPr>
            <w:pStyle w:val="F6774A3189C64FF0A4396DA5EA9C5A9D1"/>
          </w:pPr>
          <w:r w:rsidRPr="00B96479">
            <w:rPr>
              <w:rStyle w:val="FillableControlChar"/>
            </w:rPr>
            <w:t xml:space="preserve">Click or tap to enter </w:t>
          </w:r>
          <w:r>
            <w:rPr>
              <w:rStyle w:val="FillableControlChar"/>
            </w:rPr>
            <w:t>Laboratory ID #</w:t>
          </w:r>
        </w:p>
      </w:docPartBody>
    </w:docPart>
    <w:docPart>
      <w:docPartPr>
        <w:name w:val="9358190D85C247AC9B9357C6B372DC8D"/>
        <w:category>
          <w:name w:val="General"/>
          <w:gallery w:val="placeholder"/>
        </w:category>
        <w:types>
          <w:type w:val="bbPlcHdr"/>
        </w:types>
        <w:behaviors>
          <w:behavior w:val="content"/>
        </w:behaviors>
        <w:guid w:val="{5B058567-5CDA-486D-832C-060306D784A2}"/>
      </w:docPartPr>
      <w:docPartBody>
        <w:p w:rsidR="006C01E4" w:rsidRDefault="007B3DC7">
          <w:r w:rsidRPr="00B96479">
            <w:rPr>
              <w:rStyle w:val="FillableControlChar"/>
            </w:rPr>
            <w:t xml:space="preserve">Click or tap to enter </w:t>
          </w:r>
          <w:r>
            <w:rPr>
              <w:rStyle w:val="FillableControlChar"/>
            </w:rPr>
            <w:t>number of samples</w:t>
          </w:r>
        </w:p>
      </w:docPartBody>
    </w:docPart>
    <w:docPart>
      <w:docPartPr>
        <w:name w:val="B7287C7168D049708A2210E21426AF1F"/>
        <w:category>
          <w:name w:val="General"/>
          <w:gallery w:val="placeholder"/>
        </w:category>
        <w:types>
          <w:type w:val="bbPlcHdr"/>
        </w:types>
        <w:behaviors>
          <w:behavior w:val="content"/>
        </w:behaviors>
        <w:guid w:val="{87FEC008-1C4E-4CCC-8FE9-93CF49EBBC4D}"/>
      </w:docPartPr>
      <w:docPartBody>
        <w:p w:rsidR="006C01E4" w:rsidRDefault="007720DE" w:rsidP="007720DE">
          <w:pPr>
            <w:pStyle w:val="B7287C7168D049708A2210E21426AF1F2"/>
          </w:pPr>
          <w:r>
            <w:rPr>
              <w:rStyle w:val="FillableControlChar"/>
            </w:rPr>
            <w:t>Click or tap to enter number of dust wipes</w:t>
          </w:r>
        </w:p>
      </w:docPartBody>
    </w:docPart>
    <w:docPart>
      <w:docPartPr>
        <w:name w:val="510825E430054DBD9D3182D12F28F708"/>
        <w:category>
          <w:name w:val="General"/>
          <w:gallery w:val="placeholder"/>
        </w:category>
        <w:types>
          <w:type w:val="bbPlcHdr"/>
        </w:types>
        <w:behaviors>
          <w:behavior w:val="content"/>
        </w:behaviors>
        <w:guid w:val="{03DE5514-F8C2-40FA-81F8-024862B3D0A9}"/>
      </w:docPartPr>
      <w:docPartBody>
        <w:p w:rsidR="006C01E4" w:rsidRDefault="007720DE" w:rsidP="007720DE">
          <w:pPr>
            <w:pStyle w:val="510825E430054DBD9D3182D12F28F7081"/>
          </w:pPr>
          <w:r w:rsidRPr="008D54E2">
            <w:rPr>
              <w:rStyle w:val="FillableControlChar"/>
            </w:rPr>
            <w:t>Click or tap to enter sample #</w:t>
          </w:r>
        </w:p>
      </w:docPartBody>
    </w:docPart>
    <w:docPart>
      <w:docPartPr>
        <w:name w:val="138EF999DD5641B2B6C842507E102F7D"/>
        <w:category>
          <w:name w:val="General"/>
          <w:gallery w:val="placeholder"/>
        </w:category>
        <w:types>
          <w:type w:val="bbPlcHdr"/>
        </w:types>
        <w:behaviors>
          <w:behavior w:val="content"/>
        </w:behaviors>
        <w:guid w:val="{ABBF1429-E66E-4C68-9F94-74FC23D346FD}"/>
      </w:docPartPr>
      <w:docPartBody>
        <w:p w:rsidR="006C01E4" w:rsidRDefault="007720DE" w:rsidP="007720DE">
          <w:pPr>
            <w:pStyle w:val="138EF999DD5641B2B6C842507E102F7D1"/>
          </w:pPr>
          <w:r w:rsidRPr="004C23C8">
            <w:rPr>
              <w:rStyle w:val="FillableControlChar"/>
            </w:rPr>
            <w:t>Click or tap to enter room equivalent</w:t>
          </w:r>
        </w:p>
      </w:docPartBody>
    </w:docPart>
    <w:docPart>
      <w:docPartPr>
        <w:name w:val="ED799ED37D84494EA96956ACB68817D3"/>
        <w:category>
          <w:name w:val="General"/>
          <w:gallery w:val="placeholder"/>
        </w:category>
        <w:types>
          <w:type w:val="bbPlcHdr"/>
        </w:types>
        <w:behaviors>
          <w:behavior w:val="content"/>
        </w:behaviors>
        <w:guid w:val="{BFDEE32E-CE75-4C2B-BA19-D9CD79F11FA1}"/>
      </w:docPartPr>
      <w:docPartBody>
        <w:p w:rsidR="006C01E4" w:rsidRDefault="007B3DC7">
          <w:r w:rsidRPr="003B61C6">
            <w:rPr>
              <w:rStyle w:val="PlaceholderText"/>
            </w:rPr>
            <w:t>Choose an item.</w:t>
          </w:r>
        </w:p>
      </w:docPartBody>
    </w:docPart>
    <w:docPart>
      <w:docPartPr>
        <w:name w:val="15CD42C7502F4798B6A424BF38D0FC07"/>
        <w:category>
          <w:name w:val="General"/>
          <w:gallery w:val="placeholder"/>
        </w:category>
        <w:types>
          <w:type w:val="bbPlcHdr"/>
        </w:types>
        <w:behaviors>
          <w:behavior w:val="content"/>
        </w:behaviors>
        <w:guid w:val="{0C7B1AE0-0BF8-4B5E-8139-BA5B5CD80049}"/>
      </w:docPartPr>
      <w:docPartBody>
        <w:p w:rsidR="006C01E4" w:rsidRDefault="007720DE" w:rsidP="007720DE">
          <w:pPr>
            <w:pStyle w:val="15CD42C7502F4798B6A424BF38D0FC071"/>
          </w:pPr>
          <w:r w:rsidRPr="00BF3CC6">
            <w:rPr>
              <w:rStyle w:val="FillableControlChar"/>
            </w:rPr>
            <w:t>Click or tap to enter sample #</w:t>
          </w:r>
        </w:p>
      </w:docPartBody>
    </w:docPart>
    <w:docPart>
      <w:docPartPr>
        <w:name w:val="27B2840558414B1F994625690F89AF24"/>
        <w:category>
          <w:name w:val="General"/>
          <w:gallery w:val="placeholder"/>
        </w:category>
        <w:types>
          <w:type w:val="bbPlcHdr"/>
        </w:types>
        <w:behaviors>
          <w:behavior w:val="content"/>
        </w:behaviors>
        <w:guid w:val="{0C6B1944-772E-4960-BA4F-BCDA4E396D31}"/>
      </w:docPartPr>
      <w:docPartBody>
        <w:p w:rsidR="006C01E4" w:rsidRDefault="007720DE" w:rsidP="007720DE">
          <w:pPr>
            <w:pStyle w:val="27B2840558414B1F994625690F89AF241"/>
          </w:pPr>
          <w:r w:rsidRPr="00881A60">
            <w:rPr>
              <w:rStyle w:val="FillableControlChar"/>
            </w:rPr>
            <w:t>Enter value</w:t>
          </w:r>
        </w:p>
      </w:docPartBody>
    </w:docPart>
    <w:docPart>
      <w:docPartPr>
        <w:name w:val="FF183E3C67874E439E1E3E087ACF9A19"/>
        <w:category>
          <w:name w:val="General"/>
          <w:gallery w:val="placeholder"/>
        </w:category>
        <w:types>
          <w:type w:val="bbPlcHdr"/>
        </w:types>
        <w:behaviors>
          <w:behavior w:val="content"/>
        </w:behaviors>
        <w:guid w:val="{13FEDBAD-669E-41E5-9CF1-F7716D66A425}"/>
      </w:docPartPr>
      <w:docPartBody>
        <w:p w:rsidR="006C01E4" w:rsidRDefault="007720DE" w:rsidP="007720DE">
          <w:pPr>
            <w:pStyle w:val="FF183E3C67874E439E1E3E087ACF9A191"/>
          </w:pPr>
          <w:r w:rsidRPr="00881A60">
            <w:rPr>
              <w:rStyle w:val="FillableControlChar"/>
            </w:rPr>
            <w:t>Enter value</w:t>
          </w:r>
        </w:p>
      </w:docPartBody>
    </w:docPart>
    <w:docPart>
      <w:docPartPr>
        <w:name w:val="231F2CE6338644B3B46622ED96A1FD55"/>
        <w:category>
          <w:name w:val="General"/>
          <w:gallery w:val="placeholder"/>
        </w:category>
        <w:types>
          <w:type w:val="bbPlcHdr"/>
        </w:types>
        <w:behaviors>
          <w:behavior w:val="content"/>
        </w:behaviors>
        <w:guid w:val="{A12C3874-905F-4938-95CB-70D0339298E1}"/>
      </w:docPartPr>
      <w:docPartBody>
        <w:p w:rsidR="006C01E4" w:rsidRDefault="007720DE" w:rsidP="007720DE">
          <w:pPr>
            <w:pStyle w:val="231F2CE6338644B3B46622ED96A1FD551"/>
          </w:pPr>
          <w:r>
            <w:rPr>
              <w:rStyle w:val="FillableControlChar"/>
            </w:rPr>
            <w:t>Enter lab name</w:t>
          </w:r>
        </w:p>
      </w:docPartBody>
    </w:docPart>
    <w:docPart>
      <w:docPartPr>
        <w:name w:val="1127FF8640E3471B996740C33298880A"/>
        <w:category>
          <w:name w:val="General"/>
          <w:gallery w:val="placeholder"/>
        </w:category>
        <w:types>
          <w:type w:val="bbPlcHdr"/>
        </w:types>
        <w:behaviors>
          <w:behavior w:val="content"/>
        </w:behaviors>
        <w:guid w:val="{C840DB1F-773F-410D-88AD-A61A46BACA68}"/>
      </w:docPartPr>
      <w:docPartBody>
        <w:p w:rsidR="006C01E4" w:rsidRDefault="007720DE" w:rsidP="007720DE">
          <w:pPr>
            <w:pStyle w:val="1127FF8640E3471B996740C33298880A1"/>
          </w:pPr>
          <w:r>
            <w:rPr>
              <w:rStyle w:val="FillableControlChar"/>
            </w:rPr>
            <w:t>Enter lab ID#</w:t>
          </w:r>
        </w:p>
      </w:docPartBody>
    </w:docPart>
    <w:docPart>
      <w:docPartPr>
        <w:name w:val="8CFA176D555C4A3C855F19B270E8A624"/>
        <w:category>
          <w:name w:val="General"/>
          <w:gallery w:val="placeholder"/>
        </w:category>
        <w:types>
          <w:type w:val="bbPlcHdr"/>
        </w:types>
        <w:behaviors>
          <w:behavior w:val="content"/>
        </w:behaviors>
        <w:guid w:val="{84F00496-9164-478E-8FDB-33C5C4F32944}"/>
      </w:docPartPr>
      <w:docPartBody>
        <w:p w:rsidR="006C01E4" w:rsidRDefault="007720DE" w:rsidP="007720DE">
          <w:pPr>
            <w:pStyle w:val="8CFA176D555C4A3C855F19B270E8A6241"/>
          </w:pPr>
          <w:r>
            <w:rPr>
              <w:rStyle w:val="FillableControlChar"/>
            </w:rPr>
            <w:t>Enter lab address</w:t>
          </w:r>
        </w:p>
      </w:docPartBody>
    </w:docPart>
    <w:docPart>
      <w:docPartPr>
        <w:name w:val="9B5111BFD8BE42BF8A47EB522F6AE21A"/>
        <w:category>
          <w:name w:val="General"/>
          <w:gallery w:val="placeholder"/>
        </w:category>
        <w:types>
          <w:type w:val="bbPlcHdr"/>
        </w:types>
        <w:behaviors>
          <w:behavior w:val="content"/>
        </w:behaviors>
        <w:guid w:val="{DF85F68D-9727-4BFB-A3EC-903E402764D8}"/>
      </w:docPartPr>
      <w:docPartBody>
        <w:p w:rsidR="006C01E4" w:rsidRDefault="007720DE" w:rsidP="007720DE">
          <w:pPr>
            <w:pStyle w:val="9B5111BFD8BE42BF8A47EB522F6AE21A1"/>
          </w:pPr>
          <w:r w:rsidRPr="00D129B2">
            <w:rPr>
              <w:rStyle w:val="FillableControlChar"/>
            </w:rPr>
            <w:t xml:space="preserve">Enter </w:t>
          </w:r>
          <w:r>
            <w:rPr>
              <w:rStyle w:val="FillableControlChar"/>
            </w:rPr>
            <w:t>lab phone number</w:t>
          </w:r>
        </w:p>
      </w:docPartBody>
    </w:docPart>
    <w:docPart>
      <w:docPartPr>
        <w:name w:val="7E5BBB5F5631418DA851C9493B55ACCC"/>
        <w:category>
          <w:name w:val="General"/>
          <w:gallery w:val="placeholder"/>
        </w:category>
        <w:types>
          <w:type w:val="bbPlcHdr"/>
        </w:types>
        <w:behaviors>
          <w:behavior w:val="content"/>
        </w:behaviors>
        <w:guid w:val="{D50D13C0-A2C7-4612-AD58-782D0478D8F4}"/>
      </w:docPartPr>
      <w:docPartBody>
        <w:p w:rsidR="006C01E4" w:rsidRDefault="007720DE" w:rsidP="007720DE">
          <w:pPr>
            <w:pStyle w:val="7E5BBB5F5631418DA851C9493B55ACCC1"/>
          </w:pPr>
          <w:r>
            <w:rPr>
              <w:rStyle w:val="FillableControlChar"/>
            </w:rPr>
            <w:t>Click or tap to e</w:t>
          </w:r>
          <w:r w:rsidRPr="00250510">
            <w:rPr>
              <w:rStyle w:val="FillableControlChar"/>
            </w:rPr>
            <w:t>nter value</w:t>
          </w:r>
        </w:p>
      </w:docPartBody>
    </w:docPart>
    <w:docPart>
      <w:docPartPr>
        <w:name w:val="5FC73EC9158D4CE4AA93BF1423A49099"/>
        <w:category>
          <w:name w:val="General"/>
          <w:gallery w:val="placeholder"/>
        </w:category>
        <w:types>
          <w:type w:val="bbPlcHdr"/>
        </w:types>
        <w:behaviors>
          <w:behavior w:val="content"/>
        </w:behaviors>
        <w:guid w:val="{64293409-39CF-4A13-964C-4C0969651E7F}"/>
      </w:docPartPr>
      <w:docPartBody>
        <w:p w:rsidR="006C01E4" w:rsidRDefault="007B3DC7">
          <w:r w:rsidRPr="003B61C6">
            <w:rPr>
              <w:rStyle w:val="PlaceholderText"/>
            </w:rPr>
            <w:t>Choose an item.</w:t>
          </w:r>
        </w:p>
      </w:docPartBody>
    </w:docPart>
    <w:docPart>
      <w:docPartPr>
        <w:name w:val="989E122FF072463FB3FBDCBC26F19939"/>
        <w:category>
          <w:name w:val="General"/>
          <w:gallery w:val="placeholder"/>
        </w:category>
        <w:types>
          <w:type w:val="bbPlcHdr"/>
        </w:types>
        <w:behaviors>
          <w:behavior w:val="content"/>
        </w:behaviors>
        <w:guid w:val="{AE669DB5-6E68-4B38-A321-4050F9FF75B0}"/>
      </w:docPartPr>
      <w:docPartBody>
        <w:p w:rsidR="002B3233" w:rsidRDefault="007720DE" w:rsidP="007720DE">
          <w:pPr>
            <w:pStyle w:val="989E122FF072463FB3FBDCBC26F199393"/>
          </w:pPr>
          <w:r w:rsidRPr="00E55276">
            <w:rPr>
              <w:rStyle w:val="FillableControlChar"/>
              <w:rFonts w:cs="Tahoma"/>
            </w:rPr>
            <w:t>Click or tap to enter zip code</w:t>
          </w:r>
        </w:p>
      </w:docPartBody>
    </w:docPart>
    <w:docPart>
      <w:docPartPr>
        <w:name w:val="D9762C9EF3D64A8F873EF3CD707B3008"/>
        <w:category>
          <w:name w:val="General"/>
          <w:gallery w:val="placeholder"/>
        </w:category>
        <w:types>
          <w:type w:val="bbPlcHdr"/>
        </w:types>
        <w:behaviors>
          <w:behavior w:val="content"/>
        </w:behaviors>
        <w:guid w:val="{2ED99638-E8FB-4BDE-B624-C1CE01D75B64}"/>
      </w:docPartPr>
      <w:docPartBody>
        <w:p w:rsidR="002B3233" w:rsidRDefault="007720DE" w:rsidP="007720DE">
          <w:pPr>
            <w:pStyle w:val="D9762C9EF3D64A8F873EF3CD707B30083"/>
          </w:pPr>
          <w:r w:rsidRPr="00E55276">
            <w:rPr>
              <w:rStyle w:val="FillableControlChar"/>
              <w:rFonts w:cs="Tahoma"/>
            </w:rPr>
            <w:t>Click or tap to enter city</w:t>
          </w:r>
        </w:p>
      </w:docPartBody>
    </w:docPart>
    <w:docPart>
      <w:docPartPr>
        <w:name w:val="6E44CA6BA77540978D67D276BE898613"/>
        <w:category>
          <w:name w:val="General"/>
          <w:gallery w:val="placeholder"/>
        </w:category>
        <w:types>
          <w:type w:val="bbPlcHdr"/>
        </w:types>
        <w:behaviors>
          <w:behavior w:val="content"/>
        </w:behaviors>
        <w:guid w:val="{97976B77-760F-4464-9914-592BD853973C}"/>
      </w:docPartPr>
      <w:docPartBody>
        <w:p w:rsidR="002B3233" w:rsidRDefault="007720DE" w:rsidP="007720DE">
          <w:pPr>
            <w:pStyle w:val="6E44CA6BA77540978D67D276BE8986133"/>
          </w:pPr>
          <w:r w:rsidRPr="00E55276">
            <w:rPr>
              <w:rStyle w:val="FillableControlChar"/>
              <w:rFonts w:cs="Tahoma"/>
            </w:rPr>
            <w:t>Click or tap to enter apartment or unit number</w:t>
          </w:r>
        </w:p>
      </w:docPartBody>
    </w:docPart>
    <w:docPart>
      <w:docPartPr>
        <w:name w:val="D82A950E55114EE68B17D3C9C0D5822F"/>
        <w:category>
          <w:name w:val="General"/>
          <w:gallery w:val="placeholder"/>
        </w:category>
        <w:types>
          <w:type w:val="bbPlcHdr"/>
        </w:types>
        <w:behaviors>
          <w:behavior w:val="content"/>
        </w:behaviors>
        <w:guid w:val="{8CD676E6-8C7F-4245-88DE-2C13DE14DD98}"/>
      </w:docPartPr>
      <w:docPartBody>
        <w:p w:rsidR="002B3233" w:rsidRDefault="007720DE" w:rsidP="007720DE">
          <w:pPr>
            <w:pStyle w:val="D82A950E55114EE68B17D3C9C0D5822F3"/>
          </w:pPr>
          <w:r w:rsidRPr="00E55276">
            <w:rPr>
              <w:rStyle w:val="FillableControlChar"/>
              <w:rFonts w:cs="Tahoma"/>
            </w:rPr>
            <w:t>Click or tap to enter street address</w:t>
          </w:r>
        </w:p>
      </w:docPartBody>
    </w:docPart>
    <w:docPart>
      <w:docPartPr>
        <w:name w:val="0760EC4E2A6C460E880272245059DE43"/>
        <w:category>
          <w:name w:val="General"/>
          <w:gallery w:val="placeholder"/>
        </w:category>
        <w:types>
          <w:type w:val="bbPlcHdr"/>
        </w:types>
        <w:behaviors>
          <w:behavior w:val="content"/>
        </w:behaviors>
        <w:guid w:val="{6DDC14F0-1095-43FE-8D9B-B8E37CD5A803}"/>
      </w:docPartPr>
      <w:docPartBody>
        <w:p w:rsidR="002B3233" w:rsidRDefault="007720DE" w:rsidP="007720DE">
          <w:pPr>
            <w:pStyle w:val="0760EC4E2A6C460E880272245059DE433"/>
          </w:pPr>
          <w:r w:rsidRPr="00E55276">
            <w:rPr>
              <w:rStyle w:val="FillableControlChar"/>
              <w:rFonts w:cs="Tahoma"/>
            </w:rPr>
            <w:t>Click or tap to enter date of construction</w:t>
          </w:r>
        </w:p>
      </w:docPartBody>
    </w:docPart>
    <w:docPart>
      <w:docPartPr>
        <w:name w:val="15CA3253ACB24817854A699F9E6F0827"/>
        <w:category>
          <w:name w:val="General"/>
          <w:gallery w:val="placeholder"/>
        </w:category>
        <w:types>
          <w:type w:val="bbPlcHdr"/>
        </w:types>
        <w:behaviors>
          <w:behavior w:val="content"/>
        </w:behaviors>
        <w:guid w:val="{435BACC9-EB13-48F2-AC35-C56C90ED7417}"/>
      </w:docPartPr>
      <w:docPartBody>
        <w:p w:rsidR="002B3233" w:rsidRDefault="007720DE" w:rsidP="007720DE">
          <w:pPr>
            <w:pStyle w:val="15CA3253ACB24817854A699F9E6F08273"/>
          </w:pPr>
          <w:r w:rsidRPr="00042E6E">
            <w:rPr>
              <w:rStyle w:val="FillableControlChar"/>
            </w:rPr>
            <w:t>Click or tap to enter direct phone number</w:t>
          </w:r>
        </w:p>
      </w:docPartBody>
    </w:docPart>
    <w:docPart>
      <w:docPartPr>
        <w:name w:val="C393BE53BE2042EAB1CA92A8B0A888A9"/>
        <w:category>
          <w:name w:val="General"/>
          <w:gallery w:val="placeholder"/>
        </w:category>
        <w:types>
          <w:type w:val="bbPlcHdr"/>
        </w:types>
        <w:behaviors>
          <w:behavior w:val="content"/>
        </w:behaviors>
        <w:guid w:val="{A65C8B04-B221-4B30-ADC5-466308C6BB6E}"/>
      </w:docPartPr>
      <w:docPartBody>
        <w:p w:rsidR="002B3233" w:rsidRDefault="007720DE" w:rsidP="007720DE">
          <w:pPr>
            <w:pStyle w:val="C393BE53BE2042EAB1CA92A8B0A888A93"/>
          </w:pPr>
          <w:r w:rsidRPr="00042E6E">
            <w:rPr>
              <w:rStyle w:val="FillableControlChar"/>
              <w:rFonts w:cs="Tahoma"/>
            </w:rPr>
            <w:t>Click or tap to enter direct phone number</w:t>
          </w:r>
        </w:p>
      </w:docPartBody>
    </w:docPart>
    <w:docPart>
      <w:docPartPr>
        <w:name w:val="A223E57A1CAE4F88B198D2BC34E90686"/>
        <w:category>
          <w:name w:val="General"/>
          <w:gallery w:val="placeholder"/>
        </w:category>
        <w:types>
          <w:type w:val="bbPlcHdr"/>
        </w:types>
        <w:behaviors>
          <w:behavior w:val="content"/>
        </w:behaviors>
        <w:guid w:val="{37044D92-CA29-43B0-8A1E-A8FD046906BB}"/>
      </w:docPartPr>
      <w:docPartBody>
        <w:p w:rsidR="002B3233" w:rsidRDefault="006C01E4" w:rsidP="006C01E4">
          <w:pPr>
            <w:pStyle w:val="A223E57A1CAE4F88B198D2BC34E90686"/>
          </w:pPr>
          <w:r w:rsidRPr="003B61C6">
            <w:rPr>
              <w:rStyle w:val="PlaceholderText"/>
            </w:rPr>
            <w:t>Choose an item.</w:t>
          </w:r>
        </w:p>
      </w:docPartBody>
    </w:docPart>
    <w:docPart>
      <w:docPartPr>
        <w:name w:val="0B980025425C4C95A3F2B1650554CAA6"/>
        <w:category>
          <w:name w:val="General"/>
          <w:gallery w:val="placeholder"/>
        </w:category>
        <w:types>
          <w:type w:val="bbPlcHdr"/>
        </w:types>
        <w:behaviors>
          <w:behavior w:val="content"/>
        </w:behaviors>
        <w:guid w:val="{4F6AC51A-4338-45FC-AE31-6FF1BA4382A4}"/>
      </w:docPartPr>
      <w:docPartBody>
        <w:p w:rsidR="002B3233" w:rsidRDefault="007720DE" w:rsidP="007720DE">
          <w:pPr>
            <w:pStyle w:val="0B980025425C4C95A3F2B1650554CAA61"/>
          </w:pPr>
          <w:r w:rsidRPr="00072CE0">
            <w:rPr>
              <w:rStyle w:val="FillableControlChar"/>
            </w:rPr>
            <w:t xml:space="preserve">Click or tap to enter </w:t>
          </w:r>
          <w:r>
            <w:rPr>
              <w:rStyle w:val="FillableControlChar"/>
            </w:rPr>
            <w:t>comments</w:t>
          </w:r>
        </w:p>
      </w:docPartBody>
    </w:docPart>
    <w:docPart>
      <w:docPartPr>
        <w:name w:val="0F51B7BCEDF940A894B360539C4480BA"/>
        <w:category>
          <w:name w:val="General"/>
          <w:gallery w:val="placeholder"/>
        </w:category>
        <w:types>
          <w:type w:val="bbPlcHdr"/>
        </w:types>
        <w:behaviors>
          <w:behavior w:val="content"/>
        </w:behaviors>
        <w:guid w:val="{6EA04F3F-0C8E-486E-BFA6-10A15440930C}"/>
      </w:docPartPr>
      <w:docPartBody>
        <w:p w:rsidR="002B3233" w:rsidRDefault="006C01E4" w:rsidP="006C01E4">
          <w:pPr>
            <w:pStyle w:val="0F51B7BCEDF940A894B360539C4480BA"/>
          </w:pPr>
          <w:r w:rsidRPr="003B61C6">
            <w:rPr>
              <w:rStyle w:val="PlaceholderText"/>
            </w:rPr>
            <w:t>Choose an item.</w:t>
          </w:r>
        </w:p>
      </w:docPartBody>
    </w:docPart>
    <w:docPart>
      <w:docPartPr>
        <w:name w:val="9F072F280E534D04A8199D205173B062"/>
        <w:category>
          <w:name w:val="General"/>
          <w:gallery w:val="placeholder"/>
        </w:category>
        <w:types>
          <w:type w:val="bbPlcHdr"/>
        </w:types>
        <w:behaviors>
          <w:behavior w:val="content"/>
        </w:behaviors>
        <w:guid w:val="{0333E965-45F6-408E-8574-854FCAC44240}"/>
      </w:docPartPr>
      <w:docPartBody>
        <w:p w:rsidR="002B3233" w:rsidRDefault="006C01E4" w:rsidP="006C01E4">
          <w:pPr>
            <w:pStyle w:val="9F072F280E534D04A8199D205173B062"/>
          </w:pPr>
          <w:r w:rsidRPr="003B61C6">
            <w:rPr>
              <w:rStyle w:val="PlaceholderText"/>
            </w:rPr>
            <w:t>Choose an item.</w:t>
          </w:r>
        </w:p>
      </w:docPartBody>
    </w:docPart>
    <w:docPart>
      <w:docPartPr>
        <w:name w:val="7EFDCB5288FA45F8B962ED0F21F8E23C"/>
        <w:category>
          <w:name w:val="General"/>
          <w:gallery w:val="placeholder"/>
        </w:category>
        <w:types>
          <w:type w:val="bbPlcHdr"/>
        </w:types>
        <w:behaviors>
          <w:behavior w:val="content"/>
        </w:behaviors>
        <w:guid w:val="{A6CB9B1B-0417-4754-B130-9AB16F2CD62A}"/>
      </w:docPartPr>
      <w:docPartBody>
        <w:p w:rsidR="002B3233" w:rsidRDefault="007720DE" w:rsidP="007720DE">
          <w:pPr>
            <w:pStyle w:val="7EFDCB5288FA45F8B962ED0F21F8E23C1"/>
          </w:pPr>
          <w:r w:rsidRPr="00072CE0">
            <w:rPr>
              <w:rStyle w:val="FillableControlChar"/>
            </w:rPr>
            <w:t xml:space="preserve">Click or tap to enter </w:t>
          </w:r>
          <w:r>
            <w:rPr>
              <w:rStyle w:val="FillableControlChar"/>
            </w:rPr>
            <w:t>comments</w:t>
          </w:r>
        </w:p>
      </w:docPartBody>
    </w:docPart>
    <w:docPart>
      <w:docPartPr>
        <w:name w:val="E52BD42B4FE24AF8A55428A08AB6AEAF"/>
        <w:category>
          <w:name w:val="General"/>
          <w:gallery w:val="placeholder"/>
        </w:category>
        <w:types>
          <w:type w:val="bbPlcHdr"/>
        </w:types>
        <w:behaviors>
          <w:behavior w:val="content"/>
        </w:behaviors>
        <w:guid w:val="{6DB6C18A-AC10-4B1A-AC8A-B28BEC2456F1}"/>
      </w:docPartPr>
      <w:docPartBody>
        <w:p w:rsidR="002B3233" w:rsidRDefault="007720DE" w:rsidP="007720DE">
          <w:pPr>
            <w:pStyle w:val="E52BD42B4FE24AF8A55428A08AB6AEAF1"/>
          </w:pPr>
          <w:r w:rsidRPr="00072CE0">
            <w:rPr>
              <w:rStyle w:val="FillableControlChar"/>
            </w:rPr>
            <w:t xml:space="preserve">Click or tap to enter </w:t>
          </w:r>
          <w:r>
            <w:rPr>
              <w:rStyle w:val="FillableControlChar"/>
            </w:rPr>
            <w:t>comments</w:t>
          </w:r>
        </w:p>
      </w:docPartBody>
    </w:docPart>
    <w:docPart>
      <w:docPartPr>
        <w:name w:val="8153EB68334F415A8F7AE87BAF120A30"/>
        <w:category>
          <w:name w:val="General"/>
          <w:gallery w:val="placeholder"/>
        </w:category>
        <w:types>
          <w:type w:val="bbPlcHdr"/>
        </w:types>
        <w:behaviors>
          <w:behavior w:val="content"/>
        </w:behaviors>
        <w:guid w:val="{1212C0A9-B853-407D-AF4F-4768A57638AA}"/>
      </w:docPartPr>
      <w:docPartBody>
        <w:p w:rsidR="002B3233" w:rsidRDefault="007720DE" w:rsidP="007720DE">
          <w:pPr>
            <w:pStyle w:val="8153EB68334F415A8F7AE87BAF120A301"/>
          </w:pPr>
          <w:r w:rsidRPr="0093586C">
            <w:rPr>
              <w:rStyle w:val="FillableControlChar"/>
            </w:rPr>
            <w:t>Click or tap to enter concentration</w:t>
          </w:r>
        </w:p>
      </w:docPartBody>
    </w:docPart>
    <w:docPart>
      <w:docPartPr>
        <w:name w:val="AFA6F35B3E054EF3A4AB23393DD45312"/>
        <w:category>
          <w:name w:val="General"/>
          <w:gallery w:val="placeholder"/>
        </w:category>
        <w:types>
          <w:type w:val="bbPlcHdr"/>
        </w:types>
        <w:behaviors>
          <w:behavior w:val="content"/>
        </w:behaviors>
        <w:guid w:val="{4AC25E88-C57E-4424-B7DE-88132AFB01B8}"/>
      </w:docPartPr>
      <w:docPartBody>
        <w:p w:rsidR="002B3233" w:rsidRDefault="007720DE" w:rsidP="007720DE">
          <w:pPr>
            <w:pStyle w:val="AFA6F35B3E054EF3A4AB23393DD453121"/>
          </w:pPr>
          <w:r w:rsidRPr="00975406">
            <w:rPr>
              <w:rStyle w:val="FillableControlChar"/>
            </w:rPr>
            <w:t>Click or tap to enter concentration</w:t>
          </w:r>
        </w:p>
      </w:docPartBody>
    </w:docPart>
    <w:docPart>
      <w:docPartPr>
        <w:name w:val="BF1007E4BF6E49AF9A7EB57C7CCD7E11"/>
        <w:category>
          <w:name w:val="General"/>
          <w:gallery w:val="placeholder"/>
        </w:category>
        <w:types>
          <w:type w:val="bbPlcHdr"/>
        </w:types>
        <w:behaviors>
          <w:behavior w:val="content"/>
        </w:behaviors>
        <w:guid w:val="{5909BD71-21CC-44CB-A954-96420D5F24BB}"/>
      </w:docPartPr>
      <w:docPartBody>
        <w:p w:rsidR="002B3233" w:rsidRDefault="007720DE" w:rsidP="007720DE">
          <w:pPr>
            <w:pStyle w:val="BF1007E4BF6E49AF9A7EB57C7CCD7E111"/>
          </w:pPr>
          <w:r w:rsidRPr="0093586C">
            <w:rPr>
              <w:rStyle w:val="FillableControlChar"/>
            </w:rPr>
            <w:t>Click or tap to enter concentration</w:t>
          </w:r>
        </w:p>
      </w:docPartBody>
    </w:docPart>
    <w:docPart>
      <w:docPartPr>
        <w:name w:val="28436090F2AC41F28B42C1B03B69106C"/>
        <w:category>
          <w:name w:val="General"/>
          <w:gallery w:val="placeholder"/>
        </w:category>
        <w:types>
          <w:type w:val="bbPlcHdr"/>
        </w:types>
        <w:behaviors>
          <w:behavior w:val="content"/>
        </w:behaviors>
        <w:guid w:val="{421E76FB-F72C-4D81-A4CB-5C0687CE91EE}"/>
      </w:docPartPr>
      <w:docPartBody>
        <w:p w:rsidR="002B3233" w:rsidRDefault="007720DE" w:rsidP="007720DE">
          <w:pPr>
            <w:pStyle w:val="28436090F2AC41F28B42C1B03B69106C1"/>
          </w:pPr>
          <w:r w:rsidRPr="00975406">
            <w:rPr>
              <w:rStyle w:val="FillableControlChar"/>
            </w:rPr>
            <w:t>Click or tap to enter concentration</w:t>
          </w:r>
        </w:p>
      </w:docPartBody>
    </w:docPart>
    <w:docPart>
      <w:docPartPr>
        <w:name w:val="A30BF750B3AB46ACBA7098884554CD92"/>
        <w:category>
          <w:name w:val="General"/>
          <w:gallery w:val="placeholder"/>
        </w:category>
        <w:types>
          <w:type w:val="bbPlcHdr"/>
        </w:types>
        <w:behaviors>
          <w:behavior w:val="content"/>
        </w:behaviors>
        <w:guid w:val="{00D06E5E-5135-4013-A5EB-15366FF72E77}"/>
      </w:docPartPr>
      <w:docPartBody>
        <w:p w:rsidR="002B3233" w:rsidRDefault="007720DE" w:rsidP="007720DE">
          <w:pPr>
            <w:pStyle w:val="A30BF750B3AB46ACBA7098884554CD921"/>
          </w:pPr>
          <w:r w:rsidRPr="0093586C">
            <w:rPr>
              <w:rStyle w:val="FillableControlChar"/>
            </w:rPr>
            <w:t>Click or tap to enter concentration</w:t>
          </w:r>
        </w:p>
      </w:docPartBody>
    </w:docPart>
    <w:docPart>
      <w:docPartPr>
        <w:name w:val="72E7738F8B6E44C9BE420B4AF20C7997"/>
        <w:category>
          <w:name w:val="General"/>
          <w:gallery w:val="placeholder"/>
        </w:category>
        <w:types>
          <w:type w:val="bbPlcHdr"/>
        </w:types>
        <w:behaviors>
          <w:behavior w:val="content"/>
        </w:behaviors>
        <w:guid w:val="{48F940AF-C9AF-4A91-B3A2-FE6DBC2BEBE2}"/>
      </w:docPartPr>
      <w:docPartBody>
        <w:p w:rsidR="0055186A" w:rsidRDefault="007720DE" w:rsidP="007720DE">
          <w:pPr>
            <w:pStyle w:val="72E7738F8B6E44C9BE420B4AF20C79971"/>
          </w:pPr>
          <w:r w:rsidRPr="00975406">
            <w:rPr>
              <w:rStyle w:val="FillableControlChar"/>
            </w:rPr>
            <w:t>Click or tap to enter concentration</w:t>
          </w:r>
        </w:p>
      </w:docPartBody>
    </w:docPart>
    <w:docPart>
      <w:docPartPr>
        <w:name w:val="1A5E038C43A04C3ABE2020F1C124C408"/>
        <w:category>
          <w:name w:val="General"/>
          <w:gallery w:val="placeholder"/>
        </w:category>
        <w:types>
          <w:type w:val="bbPlcHdr"/>
        </w:types>
        <w:behaviors>
          <w:behavior w:val="content"/>
        </w:behaviors>
        <w:guid w:val="{15CA356B-AEC5-4B3E-A180-9C7C9BDD640F}"/>
      </w:docPartPr>
      <w:docPartBody>
        <w:p w:rsidR="0055186A" w:rsidRDefault="007720DE" w:rsidP="007720DE">
          <w:pPr>
            <w:pStyle w:val="1A5E038C43A04C3ABE2020F1C124C4081"/>
          </w:pPr>
          <w:r w:rsidRPr="00B9575E">
            <w:rPr>
              <w:rStyle w:val="FillableControlChar"/>
            </w:rPr>
            <w:t>Click or tap to enter concentration</w:t>
          </w:r>
        </w:p>
      </w:docPartBody>
    </w:docPart>
    <w:docPart>
      <w:docPartPr>
        <w:name w:val="38840FEFDBC0449EA32661F773363B35"/>
        <w:category>
          <w:name w:val="General"/>
          <w:gallery w:val="placeholder"/>
        </w:category>
        <w:types>
          <w:type w:val="bbPlcHdr"/>
        </w:types>
        <w:behaviors>
          <w:behavior w:val="content"/>
        </w:behaviors>
        <w:guid w:val="{82FDA29E-CCF9-4850-9BD0-616E0ABFFC2E}"/>
      </w:docPartPr>
      <w:docPartBody>
        <w:p w:rsidR="0055186A" w:rsidRDefault="007720DE" w:rsidP="007720DE">
          <w:pPr>
            <w:pStyle w:val="38840FEFDBC0449EA32661F773363B351"/>
          </w:pPr>
          <w:r>
            <w:rPr>
              <w:rStyle w:val="FillableControlChar"/>
            </w:rPr>
            <w:t>Click or tap to e</w:t>
          </w:r>
          <w:r w:rsidRPr="00250510">
            <w:rPr>
              <w:rStyle w:val="FillableControlChar"/>
            </w:rPr>
            <w:t xml:space="preserve">nter </w:t>
          </w:r>
          <w:r>
            <w:rPr>
              <w:rStyle w:val="FillableControlChar"/>
            </w:rPr>
            <w:t>concentration</w:t>
          </w:r>
        </w:p>
      </w:docPartBody>
    </w:docPart>
    <w:docPart>
      <w:docPartPr>
        <w:name w:val="5B7EEEFA3B6E4FE6BF26141A60EA76D6"/>
        <w:category>
          <w:name w:val="General"/>
          <w:gallery w:val="placeholder"/>
        </w:category>
        <w:types>
          <w:type w:val="bbPlcHdr"/>
        </w:types>
        <w:behaviors>
          <w:behavior w:val="content"/>
        </w:behaviors>
        <w:guid w:val="{E20E2E50-6035-4474-8BF4-E371B14A0275}"/>
      </w:docPartPr>
      <w:docPartBody>
        <w:p w:rsidR="0055186A" w:rsidRDefault="007720DE" w:rsidP="007720DE">
          <w:pPr>
            <w:pStyle w:val="5B7EEEFA3B6E4FE6BF26141A60EA76D61"/>
          </w:pPr>
          <w:r w:rsidRPr="00B9575E">
            <w:rPr>
              <w:rStyle w:val="FillableControlChar"/>
            </w:rPr>
            <w:t>Click or tap to enter concentration</w:t>
          </w:r>
        </w:p>
      </w:docPartBody>
    </w:docPart>
    <w:docPart>
      <w:docPartPr>
        <w:name w:val="21702089100C4CC8A974885A2CABFB3D"/>
        <w:category>
          <w:name w:val="General"/>
          <w:gallery w:val="placeholder"/>
        </w:category>
        <w:types>
          <w:type w:val="bbPlcHdr"/>
        </w:types>
        <w:behaviors>
          <w:behavior w:val="content"/>
        </w:behaviors>
        <w:guid w:val="{57539671-54DC-4A47-9379-F00119DDCFA4}"/>
      </w:docPartPr>
      <w:docPartBody>
        <w:p w:rsidR="0055186A" w:rsidRDefault="007720DE" w:rsidP="007720DE">
          <w:pPr>
            <w:pStyle w:val="21702089100C4CC8A974885A2CABFB3D1"/>
          </w:pPr>
          <w:r w:rsidRPr="00A95D2D">
            <w:rPr>
              <w:rStyle w:val="FillableControlChar"/>
            </w:rPr>
            <w:t>Click or tap to enter concentration</w:t>
          </w:r>
        </w:p>
      </w:docPartBody>
    </w:docPart>
    <w:docPart>
      <w:docPartPr>
        <w:name w:val="5BA42B35981E47DEA88AF26DFF13900E"/>
        <w:category>
          <w:name w:val="General"/>
          <w:gallery w:val="placeholder"/>
        </w:category>
        <w:types>
          <w:type w:val="bbPlcHdr"/>
        </w:types>
        <w:behaviors>
          <w:behavior w:val="content"/>
        </w:behaviors>
        <w:guid w:val="{1782C92D-2EEA-417C-8EEA-18806371D393}"/>
      </w:docPartPr>
      <w:docPartBody>
        <w:p w:rsidR="0055186A" w:rsidRDefault="007720DE" w:rsidP="007720DE">
          <w:pPr>
            <w:pStyle w:val="5BA42B35981E47DEA88AF26DFF13900E1"/>
          </w:pPr>
          <w:r w:rsidRPr="00B9575E">
            <w:rPr>
              <w:rStyle w:val="FillableControlChar"/>
            </w:rPr>
            <w:t>Click or tap to enter concentration</w:t>
          </w:r>
        </w:p>
      </w:docPartBody>
    </w:docPart>
    <w:docPart>
      <w:docPartPr>
        <w:name w:val="3419E9CFE2994702B6EDD1C1EE3452EB"/>
        <w:category>
          <w:name w:val="General"/>
          <w:gallery w:val="placeholder"/>
        </w:category>
        <w:types>
          <w:type w:val="bbPlcHdr"/>
        </w:types>
        <w:behaviors>
          <w:behavior w:val="content"/>
        </w:behaviors>
        <w:guid w:val="{0628BC34-DAA1-4AAB-8AAB-C5CB6D817A93}"/>
      </w:docPartPr>
      <w:docPartBody>
        <w:p w:rsidR="0055186A" w:rsidRDefault="007720DE" w:rsidP="007720DE">
          <w:pPr>
            <w:pStyle w:val="3419E9CFE2994702B6EDD1C1EE3452EB1"/>
          </w:pPr>
          <w:r w:rsidRPr="00A95D2D">
            <w:rPr>
              <w:rStyle w:val="FillableControlChar"/>
            </w:rPr>
            <w:t>Click or tap to enter concentration</w:t>
          </w:r>
        </w:p>
      </w:docPartBody>
    </w:docPart>
    <w:docPart>
      <w:docPartPr>
        <w:name w:val="0D681CAFE5A041A9A2905B5227E95C18"/>
        <w:category>
          <w:name w:val="General"/>
          <w:gallery w:val="placeholder"/>
        </w:category>
        <w:types>
          <w:type w:val="bbPlcHdr"/>
        </w:types>
        <w:behaviors>
          <w:behavior w:val="content"/>
        </w:behaviors>
        <w:guid w:val="{6D5052DF-C416-41A2-8DC1-F1CC096A26C8}"/>
      </w:docPartPr>
      <w:docPartBody>
        <w:p w:rsidR="0055186A" w:rsidRDefault="007720DE" w:rsidP="007720DE">
          <w:pPr>
            <w:pStyle w:val="0D681CAFE5A041A9A2905B5227E95C181"/>
          </w:pPr>
          <w:r w:rsidRPr="007C5A4E">
            <w:rPr>
              <w:rStyle w:val="FillableControlChar"/>
            </w:rPr>
            <w:t xml:space="preserve">Click or tap to enter </w:t>
          </w:r>
          <w:r>
            <w:rPr>
              <w:rStyle w:val="FillableControlChar"/>
            </w:rPr>
            <w:t>item</w:t>
          </w:r>
        </w:p>
      </w:docPartBody>
    </w:docPart>
    <w:docPart>
      <w:docPartPr>
        <w:name w:val="9886AFDE46AD4C1B8E2F2C02F8FBA545"/>
        <w:category>
          <w:name w:val="General"/>
          <w:gallery w:val="placeholder"/>
        </w:category>
        <w:types>
          <w:type w:val="bbPlcHdr"/>
        </w:types>
        <w:behaviors>
          <w:behavior w:val="content"/>
        </w:behaviors>
        <w:guid w:val="{CCA68725-AA67-4563-A804-CAEAC483F913}"/>
      </w:docPartPr>
      <w:docPartBody>
        <w:p w:rsidR="0055186A" w:rsidRDefault="007720DE" w:rsidP="007720DE">
          <w:pPr>
            <w:pStyle w:val="9886AFDE46AD4C1B8E2F2C02F8FBA5451"/>
          </w:pPr>
          <w:r w:rsidRPr="007C5A4E">
            <w:rPr>
              <w:rStyle w:val="FillableControlChar"/>
            </w:rPr>
            <w:t xml:space="preserve">Click or tap to enter </w:t>
          </w:r>
          <w:r>
            <w:rPr>
              <w:rStyle w:val="FillableControlChar"/>
            </w:rPr>
            <w:t>item</w:t>
          </w:r>
        </w:p>
      </w:docPartBody>
    </w:docPart>
    <w:docPart>
      <w:docPartPr>
        <w:name w:val="EC4512A36FCD491BA16637C1C3C51295"/>
        <w:category>
          <w:name w:val="General"/>
          <w:gallery w:val="placeholder"/>
        </w:category>
        <w:types>
          <w:type w:val="bbPlcHdr"/>
        </w:types>
        <w:behaviors>
          <w:behavior w:val="content"/>
        </w:behaviors>
        <w:guid w:val="{044073D3-F3D2-4560-B4C4-EFEA0630CB66}"/>
      </w:docPartPr>
      <w:docPartBody>
        <w:p w:rsidR="0055186A" w:rsidRDefault="007720DE" w:rsidP="007720DE">
          <w:pPr>
            <w:pStyle w:val="EC4512A36FCD491BA16637C1C3C512951"/>
          </w:pPr>
          <w:r w:rsidRPr="007C5A4E">
            <w:rPr>
              <w:rStyle w:val="FillableControlChar"/>
            </w:rPr>
            <w:t xml:space="preserve">Click or tap to enter </w:t>
          </w:r>
          <w:r>
            <w:rPr>
              <w:rStyle w:val="FillableControlChar"/>
            </w:rPr>
            <w:t>item</w:t>
          </w:r>
        </w:p>
      </w:docPartBody>
    </w:docPart>
    <w:docPart>
      <w:docPartPr>
        <w:name w:val="A03DB03F3A304783B733FF6046842AA3"/>
        <w:category>
          <w:name w:val="General"/>
          <w:gallery w:val="placeholder"/>
        </w:category>
        <w:types>
          <w:type w:val="bbPlcHdr"/>
        </w:types>
        <w:behaviors>
          <w:behavior w:val="content"/>
        </w:behaviors>
        <w:guid w:val="{F9E951D3-5A19-413D-8B38-799EC09EA5AD}"/>
      </w:docPartPr>
      <w:docPartBody>
        <w:p w:rsidR="0055186A" w:rsidRDefault="007720DE" w:rsidP="007720DE">
          <w:pPr>
            <w:pStyle w:val="A03DB03F3A304783B733FF6046842AA31"/>
          </w:pPr>
          <w:r w:rsidRPr="00A6147A">
            <w:rPr>
              <w:rStyle w:val="FillableControlChar"/>
            </w:rPr>
            <w:t xml:space="preserve">Click or tap to enter </w:t>
          </w:r>
          <w:r>
            <w:rPr>
              <w:rStyle w:val="FillableControlChar"/>
            </w:rPr>
            <w:t>value</w:t>
          </w:r>
        </w:p>
      </w:docPartBody>
    </w:docPart>
    <w:docPart>
      <w:docPartPr>
        <w:name w:val="8A5503DA82E24C5E86F89207F243574B"/>
        <w:category>
          <w:name w:val="General"/>
          <w:gallery w:val="placeholder"/>
        </w:category>
        <w:types>
          <w:type w:val="bbPlcHdr"/>
        </w:types>
        <w:behaviors>
          <w:behavior w:val="content"/>
        </w:behaviors>
        <w:guid w:val="{FA75E2DE-5A8E-4A03-9EC6-B64568BBEDA0}"/>
      </w:docPartPr>
      <w:docPartBody>
        <w:p w:rsidR="0055186A" w:rsidRDefault="007720DE" w:rsidP="007720DE">
          <w:pPr>
            <w:pStyle w:val="8A5503DA82E24C5E86F89207F243574B1"/>
          </w:pPr>
          <w:r w:rsidRPr="00A6147A">
            <w:rPr>
              <w:rStyle w:val="FillableControlChar"/>
            </w:rPr>
            <w:t xml:space="preserve">Click or tap to enter </w:t>
          </w:r>
          <w:r>
            <w:rPr>
              <w:rStyle w:val="FillableControlChar"/>
            </w:rPr>
            <w:t>value</w:t>
          </w:r>
        </w:p>
      </w:docPartBody>
    </w:docPart>
    <w:docPart>
      <w:docPartPr>
        <w:name w:val="20ED89FF0B2E44D796972D9CDF000737"/>
        <w:category>
          <w:name w:val="General"/>
          <w:gallery w:val="placeholder"/>
        </w:category>
        <w:types>
          <w:type w:val="bbPlcHdr"/>
        </w:types>
        <w:behaviors>
          <w:behavior w:val="content"/>
        </w:behaviors>
        <w:guid w:val="{9EF3C413-E8A5-4C48-8357-13B5A9D84F70}"/>
      </w:docPartPr>
      <w:docPartBody>
        <w:p w:rsidR="0055186A" w:rsidRDefault="007720DE" w:rsidP="007720DE">
          <w:pPr>
            <w:pStyle w:val="20ED89FF0B2E44D796972D9CDF0007371"/>
          </w:pPr>
          <w:r w:rsidRPr="00A6147A">
            <w:rPr>
              <w:rStyle w:val="FillableControlChar"/>
            </w:rPr>
            <w:t xml:space="preserve">Click or tap to enter </w:t>
          </w:r>
          <w:r>
            <w:rPr>
              <w:rStyle w:val="FillableControlChar"/>
            </w:rPr>
            <w:t>value</w:t>
          </w:r>
        </w:p>
      </w:docPartBody>
    </w:docPart>
    <w:docPart>
      <w:docPartPr>
        <w:name w:val="FC3C5B5A3E274D0DAA63F774AFAE1308"/>
        <w:category>
          <w:name w:val="General"/>
          <w:gallery w:val="placeholder"/>
        </w:category>
        <w:types>
          <w:type w:val="bbPlcHdr"/>
        </w:types>
        <w:behaviors>
          <w:behavior w:val="content"/>
        </w:behaviors>
        <w:guid w:val="{F40BA966-CED8-4814-AE31-FD9B26BD6104}"/>
      </w:docPartPr>
      <w:docPartBody>
        <w:p w:rsidR="000E029A" w:rsidRDefault="007720DE" w:rsidP="007720DE">
          <w:pPr>
            <w:pStyle w:val="FC3C5B5A3E274D0DAA63F774AFAE13082"/>
          </w:pPr>
          <w:r w:rsidRPr="00934851">
            <w:rPr>
              <w:shd w:val="clear" w:color="auto" w:fill="FFED69"/>
            </w:rPr>
            <w:t>were/were not</w:t>
          </w:r>
        </w:p>
      </w:docPartBody>
    </w:docPart>
    <w:docPart>
      <w:docPartPr>
        <w:name w:val="6C8AC9AD814C47EF92A05EFC4BC800EC"/>
        <w:category>
          <w:name w:val="General"/>
          <w:gallery w:val="placeholder"/>
        </w:category>
        <w:types>
          <w:type w:val="bbPlcHdr"/>
        </w:types>
        <w:behaviors>
          <w:behavior w:val="content"/>
        </w:behaviors>
        <w:guid w:val="{4AD331FD-8ADB-4BBF-89AA-58C434707BD8}"/>
      </w:docPartPr>
      <w:docPartBody>
        <w:p w:rsidR="000E029A" w:rsidRDefault="007720DE" w:rsidP="007720DE">
          <w:pPr>
            <w:pStyle w:val="6C8AC9AD814C47EF92A05EFC4BC800EC2"/>
          </w:pPr>
          <w:r w:rsidRPr="00546056">
            <w:rPr>
              <w:rStyle w:val="FillableControlChar"/>
            </w:rPr>
            <w:t>Click or tap to enter component</w:t>
          </w:r>
        </w:p>
      </w:docPartBody>
    </w:docPart>
    <w:docPart>
      <w:docPartPr>
        <w:name w:val="8777F52C9DC84EB7AE44DFBFD48705D3"/>
        <w:category>
          <w:name w:val="General"/>
          <w:gallery w:val="placeholder"/>
        </w:category>
        <w:types>
          <w:type w:val="bbPlcHdr"/>
        </w:types>
        <w:behaviors>
          <w:behavior w:val="content"/>
        </w:behaviors>
        <w:guid w:val="{4D6F0854-3EB6-4829-B68D-B2F0433A9E21}"/>
      </w:docPartPr>
      <w:docPartBody>
        <w:p w:rsidR="000E029A" w:rsidRDefault="007720DE" w:rsidP="007720DE">
          <w:pPr>
            <w:pStyle w:val="8777F52C9DC84EB7AE44DFBFD48705D32"/>
          </w:pPr>
          <w:r w:rsidRPr="00546056">
            <w:rPr>
              <w:rStyle w:val="FillableControlChar"/>
            </w:rPr>
            <w:t>Click or tap to enter component</w:t>
          </w:r>
        </w:p>
      </w:docPartBody>
    </w:docPart>
    <w:docPart>
      <w:docPartPr>
        <w:name w:val="DBB426361BBB4CE9A29EFFA9A8D7A132"/>
        <w:category>
          <w:name w:val="General"/>
          <w:gallery w:val="placeholder"/>
        </w:category>
        <w:types>
          <w:type w:val="bbPlcHdr"/>
        </w:types>
        <w:behaviors>
          <w:behavior w:val="content"/>
        </w:behaviors>
        <w:guid w:val="{2DE671FF-DBED-4115-B301-4072750E9E7D}"/>
      </w:docPartPr>
      <w:docPartBody>
        <w:p w:rsidR="000E029A" w:rsidRDefault="007720DE" w:rsidP="007720DE">
          <w:pPr>
            <w:pStyle w:val="DBB426361BBB4CE9A29EFFA9A8D7A1322"/>
          </w:pPr>
          <w:r w:rsidRPr="00546056">
            <w:rPr>
              <w:rStyle w:val="FillableControlChar"/>
            </w:rPr>
            <w:t>Click or tap to enter component</w:t>
          </w:r>
        </w:p>
      </w:docPartBody>
    </w:docPart>
    <w:docPart>
      <w:docPartPr>
        <w:name w:val="2225AD28BA99478FB845C2D8F9ACB58B"/>
        <w:category>
          <w:name w:val="General"/>
          <w:gallery w:val="placeholder"/>
        </w:category>
        <w:types>
          <w:type w:val="bbPlcHdr"/>
        </w:types>
        <w:behaviors>
          <w:behavior w:val="content"/>
        </w:behaviors>
        <w:guid w:val="{79F837B5-E7DD-47E7-9D3A-B359A5A2F60A}"/>
      </w:docPartPr>
      <w:docPartBody>
        <w:p w:rsidR="009315F7" w:rsidRDefault="000E029A" w:rsidP="000E029A">
          <w:pPr>
            <w:pStyle w:val="2225AD28BA99478FB845C2D8F9ACB58B"/>
          </w:pPr>
          <w:r w:rsidRPr="00EC10AF">
            <w:rPr>
              <w:rStyle w:val="PlaceholderText"/>
              <w:sz w:val="24"/>
              <w:szCs w:val="24"/>
            </w:rPr>
            <w:t>Yes/No</w:t>
          </w:r>
        </w:p>
      </w:docPartBody>
    </w:docPart>
    <w:docPart>
      <w:docPartPr>
        <w:name w:val="DC29DFA2CCDE4B8E9795103FEFB82FB1"/>
        <w:category>
          <w:name w:val="General"/>
          <w:gallery w:val="placeholder"/>
        </w:category>
        <w:types>
          <w:type w:val="bbPlcHdr"/>
        </w:types>
        <w:behaviors>
          <w:behavior w:val="content"/>
        </w:behaviors>
        <w:guid w:val="{590E6201-1CF3-4008-899F-4656895CFD57}"/>
      </w:docPartPr>
      <w:docPartBody>
        <w:p w:rsidR="009315F7" w:rsidRDefault="007720DE" w:rsidP="007720DE">
          <w:pPr>
            <w:pStyle w:val="DC29DFA2CCDE4B8E9795103FEFB82FB12"/>
          </w:pPr>
          <w:r w:rsidRPr="00545B92">
            <w:rPr>
              <w:rStyle w:val="FillableControlChar"/>
            </w:rPr>
            <w:t>If yes, click or tap to describe (for example, “Roof causing significant leaking into home.”)</w:t>
          </w:r>
        </w:p>
      </w:docPartBody>
    </w:docPart>
    <w:docPart>
      <w:docPartPr>
        <w:name w:val="B213A1AC2C454F4BA40B96341179F37C"/>
        <w:category>
          <w:name w:val="General"/>
          <w:gallery w:val="placeholder"/>
        </w:category>
        <w:types>
          <w:type w:val="bbPlcHdr"/>
        </w:types>
        <w:behaviors>
          <w:behavior w:val="content"/>
        </w:behaviors>
        <w:guid w:val="{219B9018-7867-42A4-87C4-815C18D51FA2}"/>
      </w:docPartPr>
      <w:docPartBody>
        <w:p w:rsidR="001B196D" w:rsidRDefault="007720DE" w:rsidP="007720DE">
          <w:pPr>
            <w:pStyle w:val="B213A1AC2C454F4BA40B96341179F37C1"/>
          </w:pPr>
          <w:r w:rsidRPr="004939E7">
            <w:rPr>
              <w:shd w:val="clear" w:color="auto" w:fill="FFED69"/>
            </w:rPr>
            <w:t>Click or tap to floor average</w:t>
          </w:r>
        </w:p>
      </w:docPartBody>
    </w:docPart>
    <w:docPart>
      <w:docPartPr>
        <w:name w:val="48F9A93AA392456A9F95DB2EEA25F819"/>
        <w:category>
          <w:name w:val="General"/>
          <w:gallery w:val="placeholder"/>
        </w:category>
        <w:types>
          <w:type w:val="bbPlcHdr"/>
        </w:types>
        <w:behaviors>
          <w:behavior w:val="content"/>
        </w:behaviors>
        <w:guid w:val="{04865B27-163F-405E-B24B-BBA57C25D4B8}"/>
      </w:docPartPr>
      <w:docPartBody>
        <w:p w:rsidR="001B196D" w:rsidRDefault="004170C3">
          <w:pPr>
            <w:pStyle w:val="48F9A93AA392456A9F95DB2EEA25F819"/>
          </w:pPr>
          <w:r w:rsidRPr="00D07D19">
            <w:rPr>
              <w:rStyle w:val="PlaceholderText"/>
            </w:rPr>
            <w:t>Choose an item.</w:t>
          </w:r>
        </w:p>
      </w:docPartBody>
    </w:docPart>
    <w:docPart>
      <w:docPartPr>
        <w:name w:val="F498DB20CD2E48868AF13FE5E72A6218"/>
        <w:category>
          <w:name w:val="General"/>
          <w:gallery w:val="placeholder"/>
        </w:category>
        <w:types>
          <w:type w:val="bbPlcHdr"/>
        </w:types>
        <w:behaviors>
          <w:behavior w:val="content"/>
        </w:behaviors>
        <w:guid w:val="{43633F38-BDD5-4F46-B741-CCF8FFCB2E53}"/>
      </w:docPartPr>
      <w:docPartBody>
        <w:p w:rsidR="001B196D" w:rsidRDefault="007720DE" w:rsidP="007720DE">
          <w:pPr>
            <w:pStyle w:val="F498DB20CD2E48868AF13FE5E72A62181"/>
          </w:pPr>
          <w:r w:rsidRPr="004939E7">
            <w:rPr>
              <w:shd w:val="clear" w:color="auto" w:fill="FFED69"/>
            </w:rPr>
            <w:t>Choose option</w:t>
          </w:r>
        </w:p>
      </w:docPartBody>
    </w:docPart>
    <w:docPart>
      <w:docPartPr>
        <w:name w:val="6AFC8838FD174DE3BC97FB84BF7588A0"/>
        <w:category>
          <w:name w:val="General"/>
          <w:gallery w:val="placeholder"/>
        </w:category>
        <w:types>
          <w:type w:val="bbPlcHdr"/>
        </w:types>
        <w:behaviors>
          <w:behavior w:val="content"/>
        </w:behaviors>
        <w:guid w:val="{2E4984F3-6B1D-4408-9694-C0B6A6019996}"/>
      </w:docPartPr>
      <w:docPartBody>
        <w:p w:rsidR="001B196D" w:rsidRDefault="007720DE" w:rsidP="007720DE">
          <w:pPr>
            <w:pStyle w:val="6AFC8838FD174DE3BC97FB84BF7588A01"/>
          </w:pPr>
          <w:r w:rsidRPr="004939E7">
            <w:rPr>
              <w:shd w:val="clear" w:color="auto" w:fill="FFED69"/>
            </w:rPr>
            <w:t>Click or tap to enter window sill average</w:t>
          </w:r>
        </w:p>
      </w:docPartBody>
    </w:docPart>
    <w:docPart>
      <w:docPartPr>
        <w:name w:val="5A0F96E85EDD4B8E9C5E94E557CCB575"/>
        <w:category>
          <w:name w:val="General"/>
          <w:gallery w:val="placeholder"/>
        </w:category>
        <w:types>
          <w:type w:val="bbPlcHdr"/>
        </w:types>
        <w:behaviors>
          <w:behavior w:val="content"/>
        </w:behaviors>
        <w:guid w:val="{D12C1B6F-6287-40A7-A117-72B9DC336325}"/>
      </w:docPartPr>
      <w:docPartBody>
        <w:p w:rsidR="001B196D" w:rsidRDefault="004170C3">
          <w:pPr>
            <w:pStyle w:val="5A0F96E85EDD4B8E9C5E94E557CCB575"/>
          </w:pPr>
          <w:r w:rsidRPr="00D07D19">
            <w:rPr>
              <w:rStyle w:val="PlaceholderText"/>
            </w:rPr>
            <w:t>Choose an item.</w:t>
          </w:r>
        </w:p>
      </w:docPartBody>
    </w:docPart>
    <w:docPart>
      <w:docPartPr>
        <w:name w:val="B5C33FE7510343F5B8660E9BD49A2AF1"/>
        <w:category>
          <w:name w:val="General"/>
          <w:gallery w:val="placeholder"/>
        </w:category>
        <w:types>
          <w:type w:val="bbPlcHdr"/>
        </w:types>
        <w:behaviors>
          <w:behavior w:val="content"/>
        </w:behaviors>
        <w:guid w:val="{E3A60DEC-D4B7-40BC-9444-D91493DEDFC6}"/>
      </w:docPartPr>
      <w:docPartBody>
        <w:p w:rsidR="001B196D" w:rsidRDefault="007720DE" w:rsidP="007720DE">
          <w:pPr>
            <w:pStyle w:val="B5C33FE7510343F5B8660E9BD49A2AF11"/>
          </w:pPr>
          <w:r w:rsidRPr="004939E7">
            <w:rPr>
              <w:shd w:val="clear" w:color="auto" w:fill="FFED69"/>
            </w:rPr>
            <w:t>Choose option</w:t>
          </w:r>
        </w:p>
      </w:docPartBody>
    </w:docPart>
    <w:docPart>
      <w:docPartPr>
        <w:name w:val="BAA30F678ACE4A42B7D264A580D8F4E5"/>
        <w:category>
          <w:name w:val="General"/>
          <w:gallery w:val="placeholder"/>
        </w:category>
        <w:types>
          <w:type w:val="bbPlcHdr"/>
        </w:types>
        <w:behaviors>
          <w:behavior w:val="content"/>
        </w:behaviors>
        <w:guid w:val="{08C851D1-90A9-4506-AFE6-3B7F6E5B3F22}"/>
      </w:docPartPr>
      <w:docPartBody>
        <w:p w:rsidR="004170C3" w:rsidRDefault="007720DE" w:rsidP="007720DE">
          <w:pPr>
            <w:pStyle w:val="BAA30F678ACE4A42B7D264A580D8F4E53"/>
          </w:pPr>
          <w:r w:rsidRPr="00261963">
            <w:rPr>
              <w:shd w:val="clear" w:color="auto" w:fill="FFED69"/>
            </w:rPr>
            <w:t>Select substrate</w:t>
          </w:r>
        </w:p>
      </w:docPartBody>
    </w:docPart>
    <w:docPart>
      <w:docPartPr>
        <w:name w:val="4FFC0EECFF314896BDB348C5D8FE0E2E"/>
        <w:category>
          <w:name w:val="General"/>
          <w:gallery w:val="placeholder"/>
        </w:category>
        <w:types>
          <w:type w:val="bbPlcHdr"/>
        </w:types>
        <w:behaviors>
          <w:behavior w:val="content"/>
        </w:behaviors>
        <w:guid w:val="{0C2A3471-3135-4D16-877A-9D8C3F6CCA32}"/>
      </w:docPartPr>
      <w:docPartBody>
        <w:p w:rsidR="004170C3" w:rsidRDefault="007720DE" w:rsidP="007720DE">
          <w:pPr>
            <w:pStyle w:val="4FFC0EECFF314896BDB348C5D8FE0E2E3"/>
          </w:pPr>
          <w:r w:rsidRPr="00261963">
            <w:rPr>
              <w:shd w:val="clear" w:color="auto" w:fill="FFED69"/>
            </w:rPr>
            <w:t>Select substrate</w:t>
          </w:r>
        </w:p>
      </w:docPartBody>
    </w:docPart>
    <w:docPart>
      <w:docPartPr>
        <w:name w:val="0CA6AED328F441A58394C07082A59545"/>
        <w:category>
          <w:name w:val="General"/>
          <w:gallery w:val="placeholder"/>
        </w:category>
        <w:types>
          <w:type w:val="bbPlcHdr"/>
        </w:types>
        <w:behaviors>
          <w:behavior w:val="content"/>
        </w:behaviors>
        <w:guid w:val="{9BCA91DC-1CD3-46CA-B358-AB275C9C68FE}"/>
      </w:docPartPr>
      <w:docPartBody>
        <w:p w:rsidR="004170C3" w:rsidRDefault="007720DE" w:rsidP="007720DE">
          <w:pPr>
            <w:pStyle w:val="0CA6AED328F441A58394C07082A595453"/>
          </w:pPr>
          <w:r w:rsidRPr="00261963">
            <w:rPr>
              <w:shd w:val="clear" w:color="auto" w:fill="FFED69"/>
            </w:rPr>
            <w:t>Select substrate</w:t>
          </w:r>
        </w:p>
      </w:docPartBody>
    </w:docPart>
    <w:docPart>
      <w:docPartPr>
        <w:name w:val="8634A4979A9A4A67B7EC87E6D84A5CD4"/>
        <w:category>
          <w:name w:val="General"/>
          <w:gallery w:val="placeholder"/>
        </w:category>
        <w:types>
          <w:type w:val="bbPlcHdr"/>
        </w:types>
        <w:behaviors>
          <w:behavior w:val="content"/>
        </w:behaviors>
        <w:guid w:val="{3E7412E9-9D26-4923-A991-E6B2BD9B41DE}"/>
      </w:docPartPr>
      <w:docPartBody>
        <w:p w:rsidR="004170C3" w:rsidRDefault="007720DE" w:rsidP="007720DE">
          <w:pPr>
            <w:pStyle w:val="8634A4979A9A4A67B7EC87E6D84A5CD43"/>
          </w:pPr>
          <w:r w:rsidRPr="00261963">
            <w:rPr>
              <w:shd w:val="clear" w:color="auto" w:fill="FFED69"/>
            </w:rPr>
            <w:t>Select substrate</w:t>
          </w:r>
        </w:p>
      </w:docPartBody>
    </w:docPart>
    <w:docPart>
      <w:docPartPr>
        <w:name w:val="094B4F4B50724F8CA77F1D22DC0C6DA8"/>
        <w:category>
          <w:name w:val="General"/>
          <w:gallery w:val="placeholder"/>
        </w:category>
        <w:types>
          <w:type w:val="bbPlcHdr"/>
        </w:types>
        <w:behaviors>
          <w:behavior w:val="content"/>
        </w:behaviors>
        <w:guid w:val="{D7D07857-5224-4297-AC68-4E6F3E3BC381}"/>
      </w:docPartPr>
      <w:docPartBody>
        <w:p w:rsidR="004170C3" w:rsidRDefault="007720DE" w:rsidP="007720DE">
          <w:pPr>
            <w:pStyle w:val="094B4F4B50724F8CA77F1D22DC0C6DA83"/>
          </w:pPr>
          <w:r w:rsidRPr="00261963">
            <w:rPr>
              <w:shd w:val="clear" w:color="auto" w:fill="FFED69"/>
            </w:rPr>
            <w:t>Select substrate</w:t>
          </w:r>
        </w:p>
      </w:docPartBody>
    </w:docPart>
    <w:docPart>
      <w:docPartPr>
        <w:name w:val="35110D881C574D7C87DE2E7BA2DC4031"/>
        <w:category>
          <w:name w:val="General"/>
          <w:gallery w:val="placeholder"/>
        </w:category>
        <w:types>
          <w:type w:val="bbPlcHdr"/>
        </w:types>
        <w:behaviors>
          <w:behavior w:val="content"/>
        </w:behaviors>
        <w:guid w:val="{332FFE45-1A4B-4CFA-B2E5-E4F4AEF0367D}"/>
      </w:docPartPr>
      <w:docPartBody>
        <w:p w:rsidR="004170C3" w:rsidRDefault="007720DE" w:rsidP="007720DE">
          <w:pPr>
            <w:pStyle w:val="35110D881C574D7C87DE2E7BA2DC40313"/>
          </w:pPr>
          <w:r w:rsidRPr="00261963">
            <w:rPr>
              <w:shd w:val="clear" w:color="auto" w:fill="FFED69"/>
            </w:rPr>
            <w:t>Select substrate</w:t>
          </w:r>
        </w:p>
      </w:docPartBody>
    </w:docPart>
    <w:docPart>
      <w:docPartPr>
        <w:name w:val="38D058785F9548AF8DBEB9032B08AC0B"/>
        <w:category>
          <w:name w:val="General"/>
          <w:gallery w:val="placeholder"/>
        </w:category>
        <w:types>
          <w:type w:val="bbPlcHdr"/>
        </w:types>
        <w:behaviors>
          <w:behavior w:val="content"/>
        </w:behaviors>
        <w:guid w:val="{38A4C87E-E084-4D4C-912B-27634D725D88}"/>
      </w:docPartPr>
      <w:docPartBody>
        <w:p w:rsidR="004170C3" w:rsidRDefault="007720DE" w:rsidP="007720DE">
          <w:pPr>
            <w:pStyle w:val="38D058785F9548AF8DBEB9032B08AC0B3"/>
          </w:pPr>
          <w:r w:rsidRPr="00261963">
            <w:rPr>
              <w:shd w:val="clear" w:color="auto" w:fill="FFED69"/>
            </w:rPr>
            <w:t>Select substrate</w:t>
          </w:r>
        </w:p>
      </w:docPartBody>
    </w:docPart>
    <w:docPart>
      <w:docPartPr>
        <w:name w:val="E37EFA659D384A409440815E62D7CB27"/>
        <w:category>
          <w:name w:val="General"/>
          <w:gallery w:val="placeholder"/>
        </w:category>
        <w:types>
          <w:type w:val="bbPlcHdr"/>
        </w:types>
        <w:behaviors>
          <w:behavior w:val="content"/>
        </w:behaviors>
        <w:guid w:val="{D2091F36-E45D-4AD9-AF67-5A189CACDD5B}"/>
      </w:docPartPr>
      <w:docPartBody>
        <w:p w:rsidR="004170C3" w:rsidRDefault="007720DE" w:rsidP="007720DE">
          <w:pPr>
            <w:pStyle w:val="E37EFA659D384A409440815E62D7CB272"/>
          </w:pPr>
          <w:r w:rsidRPr="00042E6E">
            <w:rPr>
              <w:rStyle w:val="FillableControlChar"/>
            </w:rPr>
            <w:t>Click or tap to choose hazard control option</w:t>
          </w:r>
        </w:p>
      </w:docPartBody>
    </w:docPart>
    <w:docPart>
      <w:docPartPr>
        <w:name w:val="A3BA2CAD4E6640FE8543044F4CA2EE2E"/>
        <w:category>
          <w:name w:val="General"/>
          <w:gallery w:val="placeholder"/>
        </w:category>
        <w:types>
          <w:type w:val="bbPlcHdr"/>
        </w:types>
        <w:behaviors>
          <w:behavior w:val="content"/>
        </w:behaviors>
        <w:guid w:val="{C1F34FE4-BB1E-4797-8527-3E1CAE96E565}"/>
      </w:docPartPr>
      <w:docPartBody>
        <w:p w:rsidR="004170C3" w:rsidRDefault="007720DE" w:rsidP="007720DE">
          <w:pPr>
            <w:pStyle w:val="A3BA2CAD4E6640FE8543044F4CA2EE2E2"/>
          </w:pPr>
          <w:r w:rsidRPr="00042E6E">
            <w:rPr>
              <w:rStyle w:val="FillableControlChar"/>
            </w:rPr>
            <w:t>Click or tap to choose hazard control option</w:t>
          </w:r>
        </w:p>
      </w:docPartBody>
    </w:docPart>
    <w:docPart>
      <w:docPartPr>
        <w:name w:val="FD4D66186676499293200C737B49819E"/>
        <w:category>
          <w:name w:val="General"/>
          <w:gallery w:val="placeholder"/>
        </w:category>
        <w:types>
          <w:type w:val="bbPlcHdr"/>
        </w:types>
        <w:behaviors>
          <w:behavior w:val="content"/>
        </w:behaviors>
        <w:guid w:val="{564D298C-AAF4-4770-A492-41B85C5F4450}"/>
      </w:docPartPr>
      <w:docPartBody>
        <w:p w:rsidR="004170C3" w:rsidRDefault="007720DE" w:rsidP="007720DE">
          <w:pPr>
            <w:pStyle w:val="FD4D66186676499293200C737B49819E2"/>
          </w:pPr>
          <w:r w:rsidRPr="00042E6E">
            <w:rPr>
              <w:rStyle w:val="FillableControlChar"/>
            </w:rPr>
            <w:t xml:space="preserve">Click or tap to choose hazard control </w:t>
          </w:r>
          <w:r>
            <w:rPr>
              <w:rStyle w:val="FillableControlChar"/>
            </w:rPr>
            <w:t xml:space="preserve"> option</w:t>
          </w:r>
        </w:p>
      </w:docPartBody>
    </w:docPart>
    <w:docPart>
      <w:docPartPr>
        <w:name w:val="C5CA886ECF884E0C8B73ABA716413820"/>
        <w:category>
          <w:name w:val="General"/>
          <w:gallery w:val="placeholder"/>
        </w:category>
        <w:types>
          <w:type w:val="bbPlcHdr"/>
        </w:types>
        <w:behaviors>
          <w:behavior w:val="content"/>
        </w:behaviors>
        <w:guid w:val="{F3422301-5B41-450A-A3F0-A3CECD6E9FF9}"/>
      </w:docPartPr>
      <w:docPartBody>
        <w:p w:rsidR="004170C3" w:rsidRDefault="007720DE" w:rsidP="007720DE">
          <w:pPr>
            <w:pStyle w:val="C5CA886ECF884E0C8B73ABA7164138202"/>
          </w:pPr>
          <w:r w:rsidRPr="00042E6E">
            <w:rPr>
              <w:rStyle w:val="FillableControlChar"/>
            </w:rPr>
            <w:t xml:space="preserve">Click or tap to choose hazard control </w:t>
          </w:r>
          <w:r>
            <w:rPr>
              <w:rStyle w:val="FillableControlChar"/>
            </w:rPr>
            <w:t xml:space="preserve"> option</w:t>
          </w:r>
        </w:p>
      </w:docPartBody>
    </w:docPart>
    <w:docPart>
      <w:docPartPr>
        <w:name w:val="E48E4A1895DB43E991DD07BBCD9B7ED8"/>
        <w:category>
          <w:name w:val="General"/>
          <w:gallery w:val="placeholder"/>
        </w:category>
        <w:types>
          <w:type w:val="bbPlcHdr"/>
        </w:types>
        <w:behaviors>
          <w:behavior w:val="content"/>
        </w:behaviors>
        <w:guid w:val="{FE194EF6-36FF-454C-B166-42BD5000EC3D}"/>
      </w:docPartPr>
      <w:docPartBody>
        <w:p w:rsidR="004170C3" w:rsidRDefault="001B196D" w:rsidP="001B196D">
          <w:pPr>
            <w:pStyle w:val="E48E4A1895DB43E991DD07BBCD9B7ED8"/>
          </w:pPr>
          <w:r w:rsidRPr="00EC10AF">
            <w:rPr>
              <w:rStyle w:val="PlaceholderText"/>
              <w:sz w:val="24"/>
              <w:szCs w:val="24"/>
            </w:rPr>
            <w:t>Yes/No</w:t>
          </w:r>
        </w:p>
      </w:docPartBody>
    </w:docPart>
    <w:docPart>
      <w:docPartPr>
        <w:name w:val="4E03D3FDAE3C4083BDC76DCF2B70FEDC"/>
        <w:category>
          <w:name w:val="General"/>
          <w:gallery w:val="placeholder"/>
        </w:category>
        <w:types>
          <w:type w:val="bbPlcHdr"/>
        </w:types>
        <w:behaviors>
          <w:behavior w:val="content"/>
        </w:behaviors>
        <w:guid w:val="{9EEE8498-8FE4-444D-A762-FECFA9F76DD8}"/>
      </w:docPartPr>
      <w:docPartBody>
        <w:p w:rsidR="004170C3" w:rsidRDefault="007720DE" w:rsidP="007720DE">
          <w:pPr>
            <w:pStyle w:val="4E03D3FDAE3C4083BDC76DCF2B70FEDC2"/>
          </w:pPr>
          <w:r w:rsidRPr="00545B92">
            <w:rPr>
              <w:rStyle w:val="FillableControlChar"/>
            </w:rPr>
            <w:t>If yes, click or tap to describe</w:t>
          </w:r>
        </w:p>
      </w:docPartBody>
    </w:docPart>
    <w:docPart>
      <w:docPartPr>
        <w:name w:val="FC32F4B626CC42E5919767C83B513719"/>
        <w:category>
          <w:name w:val="General"/>
          <w:gallery w:val="placeholder"/>
        </w:category>
        <w:types>
          <w:type w:val="bbPlcHdr"/>
        </w:types>
        <w:behaviors>
          <w:behavior w:val="content"/>
        </w:behaviors>
        <w:guid w:val="{E49D8874-7328-4660-9104-70E281F12FAE}"/>
      </w:docPartPr>
      <w:docPartBody>
        <w:p w:rsidR="004170C3" w:rsidRDefault="001B196D" w:rsidP="001B196D">
          <w:pPr>
            <w:pStyle w:val="FC32F4B626CC42E5919767C83B513719"/>
          </w:pPr>
          <w:r w:rsidRPr="00EC10AF">
            <w:rPr>
              <w:rStyle w:val="PlaceholderText"/>
              <w:sz w:val="24"/>
              <w:szCs w:val="24"/>
            </w:rPr>
            <w:t>Yes/No</w:t>
          </w:r>
        </w:p>
      </w:docPartBody>
    </w:docPart>
    <w:docPart>
      <w:docPartPr>
        <w:name w:val="886FAE75AE754269B81EFC8F5C2A05DD"/>
        <w:category>
          <w:name w:val="General"/>
          <w:gallery w:val="placeholder"/>
        </w:category>
        <w:types>
          <w:type w:val="bbPlcHdr"/>
        </w:types>
        <w:behaviors>
          <w:behavior w:val="content"/>
        </w:behaviors>
        <w:guid w:val="{83AF5235-ED0F-4589-966E-954384DE6F48}"/>
      </w:docPartPr>
      <w:docPartBody>
        <w:p w:rsidR="004170C3" w:rsidRDefault="007720DE" w:rsidP="007720DE">
          <w:pPr>
            <w:pStyle w:val="886FAE75AE754269B81EFC8F5C2A05DD2"/>
          </w:pPr>
          <w:r w:rsidRPr="00545B92">
            <w:rPr>
              <w:rStyle w:val="FillableControlChar"/>
            </w:rPr>
            <w:t>If yes, click or tap to describe</w:t>
          </w:r>
        </w:p>
      </w:docPartBody>
    </w:docPart>
    <w:docPart>
      <w:docPartPr>
        <w:name w:val="9971840FAB1746359ACA6772A09663BE"/>
        <w:category>
          <w:name w:val="General"/>
          <w:gallery w:val="placeholder"/>
        </w:category>
        <w:types>
          <w:type w:val="bbPlcHdr"/>
        </w:types>
        <w:behaviors>
          <w:behavior w:val="content"/>
        </w:behaviors>
        <w:guid w:val="{2014D9E2-D27A-483E-9BE1-CE242A1F15A7}"/>
      </w:docPartPr>
      <w:docPartBody>
        <w:p w:rsidR="004170C3" w:rsidRDefault="001B196D" w:rsidP="001B196D">
          <w:pPr>
            <w:pStyle w:val="9971840FAB1746359ACA6772A09663BE"/>
          </w:pPr>
          <w:r w:rsidRPr="00EC10AF">
            <w:rPr>
              <w:rStyle w:val="PlaceholderText"/>
              <w:sz w:val="24"/>
              <w:szCs w:val="24"/>
            </w:rPr>
            <w:t>Yes/No</w:t>
          </w:r>
        </w:p>
      </w:docPartBody>
    </w:docPart>
    <w:docPart>
      <w:docPartPr>
        <w:name w:val="38F8F83AF1594AEE8FDF9C5447942D92"/>
        <w:category>
          <w:name w:val="General"/>
          <w:gallery w:val="placeholder"/>
        </w:category>
        <w:types>
          <w:type w:val="bbPlcHdr"/>
        </w:types>
        <w:behaviors>
          <w:behavior w:val="content"/>
        </w:behaviors>
        <w:guid w:val="{00DD47EF-2A68-4F09-802B-85062C7739B6}"/>
      </w:docPartPr>
      <w:docPartBody>
        <w:p w:rsidR="004170C3" w:rsidRDefault="007720DE" w:rsidP="007720DE">
          <w:pPr>
            <w:pStyle w:val="38F8F83AF1594AEE8FDF9C5447942D922"/>
          </w:pPr>
          <w:r w:rsidRPr="00545B92">
            <w:rPr>
              <w:rStyle w:val="FillableControlChar"/>
            </w:rPr>
            <w:t>If yes, click or tap to describe</w:t>
          </w:r>
        </w:p>
      </w:docPartBody>
    </w:docPart>
    <w:docPart>
      <w:docPartPr>
        <w:name w:val="79E9BF1A4086484B9C07CE90E9E2C32B"/>
        <w:category>
          <w:name w:val="General"/>
          <w:gallery w:val="placeholder"/>
        </w:category>
        <w:types>
          <w:type w:val="bbPlcHdr"/>
        </w:types>
        <w:behaviors>
          <w:behavior w:val="content"/>
        </w:behaviors>
        <w:guid w:val="{7B1D93FA-C756-4160-8067-3E502DD3AC6F}"/>
      </w:docPartPr>
      <w:docPartBody>
        <w:p w:rsidR="004170C3" w:rsidRDefault="001B196D" w:rsidP="001B196D">
          <w:pPr>
            <w:pStyle w:val="79E9BF1A4086484B9C07CE90E9E2C32B"/>
          </w:pPr>
          <w:r w:rsidRPr="00EC10AF">
            <w:rPr>
              <w:rStyle w:val="PlaceholderText"/>
              <w:sz w:val="24"/>
              <w:szCs w:val="24"/>
            </w:rPr>
            <w:t>Yes/No</w:t>
          </w:r>
        </w:p>
      </w:docPartBody>
    </w:docPart>
    <w:docPart>
      <w:docPartPr>
        <w:name w:val="CFCBBC97EEED4A7DAB0330BA3ADA999E"/>
        <w:category>
          <w:name w:val="General"/>
          <w:gallery w:val="placeholder"/>
        </w:category>
        <w:types>
          <w:type w:val="bbPlcHdr"/>
        </w:types>
        <w:behaviors>
          <w:behavior w:val="content"/>
        </w:behaviors>
        <w:guid w:val="{D620E4AB-DFCE-4E49-A0B7-CEEBEA0D7344}"/>
      </w:docPartPr>
      <w:docPartBody>
        <w:p w:rsidR="004170C3" w:rsidRDefault="007720DE" w:rsidP="007720DE">
          <w:pPr>
            <w:pStyle w:val="CFCBBC97EEED4A7DAB0330BA3ADA999E2"/>
          </w:pPr>
          <w:r w:rsidRPr="00545B92">
            <w:rPr>
              <w:rStyle w:val="FillableControlChar"/>
            </w:rPr>
            <w:t>If yes, click or tap to describe</w:t>
          </w:r>
        </w:p>
      </w:docPartBody>
    </w:docPart>
    <w:docPart>
      <w:docPartPr>
        <w:name w:val="7D35C46D5243465BB53319020015083A"/>
        <w:category>
          <w:name w:val="General"/>
          <w:gallery w:val="placeholder"/>
        </w:category>
        <w:types>
          <w:type w:val="bbPlcHdr"/>
        </w:types>
        <w:behaviors>
          <w:behavior w:val="content"/>
        </w:behaviors>
        <w:guid w:val="{8A55E8A1-4A91-4D85-BFFD-98AB202B44F2}"/>
      </w:docPartPr>
      <w:docPartBody>
        <w:p w:rsidR="004170C3" w:rsidRDefault="001B196D" w:rsidP="001B196D">
          <w:pPr>
            <w:pStyle w:val="7D35C46D5243465BB53319020015083A"/>
          </w:pPr>
          <w:r w:rsidRPr="00EC10AF">
            <w:rPr>
              <w:rStyle w:val="PlaceholderText"/>
              <w:sz w:val="24"/>
              <w:szCs w:val="24"/>
            </w:rPr>
            <w:t>Yes/No</w:t>
          </w:r>
        </w:p>
      </w:docPartBody>
    </w:docPart>
    <w:docPart>
      <w:docPartPr>
        <w:name w:val="ED4484AA5C654D35A653C558B099611D"/>
        <w:category>
          <w:name w:val="General"/>
          <w:gallery w:val="placeholder"/>
        </w:category>
        <w:types>
          <w:type w:val="bbPlcHdr"/>
        </w:types>
        <w:behaviors>
          <w:behavior w:val="content"/>
        </w:behaviors>
        <w:guid w:val="{537C2084-50EC-4952-926D-A66A220AA78A}"/>
      </w:docPartPr>
      <w:docPartBody>
        <w:p w:rsidR="004170C3" w:rsidRDefault="007720DE" w:rsidP="007720DE">
          <w:pPr>
            <w:pStyle w:val="ED4484AA5C654D35A653C558B099611D2"/>
          </w:pPr>
          <w:r w:rsidRPr="00545B92">
            <w:rPr>
              <w:rStyle w:val="FillableControlChar"/>
            </w:rPr>
            <w:t>If yes, click or tap to describe</w:t>
          </w:r>
        </w:p>
      </w:docPartBody>
    </w:docPart>
    <w:docPart>
      <w:docPartPr>
        <w:name w:val="234698145BFE458F94237E80779E15A9"/>
        <w:category>
          <w:name w:val="General"/>
          <w:gallery w:val="placeholder"/>
        </w:category>
        <w:types>
          <w:type w:val="bbPlcHdr"/>
        </w:types>
        <w:behaviors>
          <w:behavior w:val="content"/>
        </w:behaviors>
        <w:guid w:val="{C1524EBA-3A2D-4882-A3ED-24DF8FE6461F}"/>
      </w:docPartPr>
      <w:docPartBody>
        <w:p w:rsidR="004170C3" w:rsidRDefault="001B196D" w:rsidP="001B196D">
          <w:pPr>
            <w:pStyle w:val="234698145BFE458F94237E80779E15A9"/>
          </w:pPr>
          <w:r w:rsidRPr="00EC10AF">
            <w:rPr>
              <w:rStyle w:val="PlaceholderText"/>
              <w:sz w:val="24"/>
              <w:szCs w:val="24"/>
            </w:rPr>
            <w:t>Yes/No</w:t>
          </w:r>
        </w:p>
      </w:docPartBody>
    </w:docPart>
    <w:docPart>
      <w:docPartPr>
        <w:name w:val="5C4E45AB93034918A892392748EB2EAD"/>
        <w:category>
          <w:name w:val="General"/>
          <w:gallery w:val="placeholder"/>
        </w:category>
        <w:types>
          <w:type w:val="bbPlcHdr"/>
        </w:types>
        <w:behaviors>
          <w:behavior w:val="content"/>
        </w:behaviors>
        <w:guid w:val="{D6C0D2E3-EFEC-4B00-8C21-5366B51CFB19}"/>
      </w:docPartPr>
      <w:docPartBody>
        <w:p w:rsidR="004170C3" w:rsidRDefault="007720DE" w:rsidP="007720DE">
          <w:pPr>
            <w:pStyle w:val="5C4E45AB93034918A892392748EB2EAD2"/>
          </w:pPr>
          <w:r w:rsidRPr="00545B92">
            <w:rPr>
              <w:rStyle w:val="FillableControlChar"/>
            </w:rPr>
            <w:t>If yes, click or tap to describe</w:t>
          </w:r>
        </w:p>
      </w:docPartBody>
    </w:docPart>
    <w:docPart>
      <w:docPartPr>
        <w:name w:val="295D05D981814855B6B4C0C50F4DD4A6"/>
        <w:category>
          <w:name w:val="General"/>
          <w:gallery w:val="placeholder"/>
        </w:category>
        <w:types>
          <w:type w:val="bbPlcHdr"/>
        </w:types>
        <w:behaviors>
          <w:behavior w:val="content"/>
        </w:behaviors>
        <w:guid w:val="{84A62098-75C7-485C-B434-DFC6DA5111B7}"/>
      </w:docPartPr>
      <w:docPartBody>
        <w:p w:rsidR="004170C3" w:rsidRDefault="001B196D" w:rsidP="001B196D">
          <w:pPr>
            <w:pStyle w:val="295D05D981814855B6B4C0C50F4DD4A6"/>
          </w:pPr>
          <w:r w:rsidRPr="00EC10AF">
            <w:rPr>
              <w:rStyle w:val="PlaceholderText"/>
              <w:sz w:val="24"/>
              <w:szCs w:val="24"/>
            </w:rPr>
            <w:t>Yes/No</w:t>
          </w:r>
        </w:p>
      </w:docPartBody>
    </w:docPart>
    <w:docPart>
      <w:docPartPr>
        <w:name w:val="BDA7BAF1353A4022B8BBA3F98C981425"/>
        <w:category>
          <w:name w:val="General"/>
          <w:gallery w:val="placeholder"/>
        </w:category>
        <w:types>
          <w:type w:val="bbPlcHdr"/>
        </w:types>
        <w:behaviors>
          <w:behavior w:val="content"/>
        </w:behaviors>
        <w:guid w:val="{1C252309-D960-459F-8CD8-DD42F11C463C}"/>
      </w:docPartPr>
      <w:docPartBody>
        <w:p w:rsidR="004170C3" w:rsidRDefault="007720DE" w:rsidP="007720DE">
          <w:pPr>
            <w:pStyle w:val="BDA7BAF1353A4022B8BBA3F98C9814252"/>
          </w:pPr>
          <w:r w:rsidRPr="00545B92">
            <w:rPr>
              <w:rStyle w:val="FillableControlChar"/>
            </w:rPr>
            <w:t>If yes, click or tap to describe</w:t>
          </w:r>
        </w:p>
      </w:docPartBody>
    </w:docPart>
    <w:docPart>
      <w:docPartPr>
        <w:name w:val="EFCD5239618549B09CD06602110CBF26"/>
        <w:category>
          <w:name w:val="General"/>
          <w:gallery w:val="placeholder"/>
        </w:category>
        <w:types>
          <w:type w:val="bbPlcHdr"/>
        </w:types>
        <w:behaviors>
          <w:behavior w:val="content"/>
        </w:behaviors>
        <w:guid w:val="{1291A462-320A-4627-ABE1-6B93D6113E94}"/>
      </w:docPartPr>
      <w:docPartBody>
        <w:p w:rsidR="004170C3" w:rsidRDefault="001B196D" w:rsidP="001B196D">
          <w:pPr>
            <w:pStyle w:val="EFCD5239618549B09CD06602110CBF26"/>
          </w:pPr>
          <w:r w:rsidRPr="00EC10AF">
            <w:rPr>
              <w:rStyle w:val="PlaceholderText"/>
              <w:sz w:val="24"/>
              <w:szCs w:val="24"/>
            </w:rPr>
            <w:t>Yes/No</w:t>
          </w:r>
        </w:p>
      </w:docPartBody>
    </w:docPart>
    <w:docPart>
      <w:docPartPr>
        <w:name w:val="2E6013460A574A21827FAD5E13CC23C8"/>
        <w:category>
          <w:name w:val="General"/>
          <w:gallery w:val="placeholder"/>
        </w:category>
        <w:types>
          <w:type w:val="bbPlcHdr"/>
        </w:types>
        <w:behaviors>
          <w:behavior w:val="content"/>
        </w:behaviors>
        <w:guid w:val="{943F5EC9-674D-4C51-A1FD-353DB1A43E8B}"/>
      </w:docPartPr>
      <w:docPartBody>
        <w:p w:rsidR="004170C3" w:rsidRDefault="007720DE" w:rsidP="007720DE">
          <w:pPr>
            <w:pStyle w:val="2E6013460A574A21827FAD5E13CC23C82"/>
          </w:pPr>
          <w:r w:rsidRPr="00545B92">
            <w:rPr>
              <w:rStyle w:val="FillableControlChar"/>
            </w:rPr>
            <w:t>If yes, click or tap to describe</w:t>
          </w:r>
        </w:p>
      </w:docPartBody>
    </w:docPart>
    <w:docPart>
      <w:docPartPr>
        <w:name w:val="3C4098365AA543459DFD381744164773"/>
        <w:category>
          <w:name w:val="General"/>
          <w:gallery w:val="placeholder"/>
        </w:category>
        <w:types>
          <w:type w:val="bbPlcHdr"/>
        </w:types>
        <w:behaviors>
          <w:behavior w:val="content"/>
        </w:behaviors>
        <w:guid w:val="{814D5A71-EB00-4C5A-BC59-B8F42D16A210}"/>
      </w:docPartPr>
      <w:docPartBody>
        <w:p w:rsidR="004170C3" w:rsidRDefault="001B196D" w:rsidP="001B196D">
          <w:pPr>
            <w:pStyle w:val="3C4098365AA543459DFD381744164773"/>
          </w:pPr>
          <w:r w:rsidRPr="00EC10AF">
            <w:rPr>
              <w:rStyle w:val="PlaceholderText"/>
              <w:sz w:val="24"/>
              <w:szCs w:val="24"/>
            </w:rPr>
            <w:t>Yes/No</w:t>
          </w:r>
        </w:p>
      </w:docPartBody>
    </w:docPart>
    <w:docPart>
      <w:docPartPr>
        <w:name w:val="01AE27DEBDC941C2B09EE8A7539BF466"/>
        <w:category>
          <w:name w:val="General"/>
          <w:gallery w:val="placeholder"/>
        </w:category>
        <w:types>
          <w:type w:val="bbPlcHdr"/>
        </w:types>
        <w:behaviors>
          <w:behavior w:val="content"/>
        </w:behaviors>
        <w:guid w:val="{2F060A11-71BD-4FCA-8DB4-8100C4F4C36B}"/>
      </w:docPartPr>
      <w:docPartBody>
        <w:p w:rsidR="004170C3" w:rsidRDefault="007720DE" w:rsidP="007720DE">
          <w:pPr>
            <w:pStyle w:val="01AE27DEBDC941C2B09EE8A7539BF4662"/>
          </w:pPr>
          <w:r w:rsidRPr="00545B92">
            <w:rPr>
              <w:rStyle w:val="FillableControlChar"/>
            </w:rPr>
            <w:t>If yes, click or tap to describe</w:t>
          </w:r>
        </w:p>
      </w:docPartBody>
    </w:docPart>
    <w:docPart>
      <w:docPartPr>
        <w:name w:val="85B25557CC2C4B1AA835A1B428FC7D0B"/>
        <w:category>
          <w:name w:val="General"/>
          <w:gallery w:val="placeholder"/>
        </w:category>
        <w:types>
          <w:type w:val="bbPlcHdr"/>
        </w:types>
        <w:behaviors>
          <w:behavior w:val="content"/>
        </w:behaviors>
        <w:guid w:val="{3399CB1B-1EFB-456C-B633-0C5DF57FC44B}"/>
      </w:docPartPr>
      <w:docPartBody>
        <w:p w:rsidR="004170C3" w:rsidRDefault="001B196D" w:rsidP="001B196D">
          <w:pPr>
            <w:pStyle w:val="85B25557CC2C4B1AA835A1B428FC7D0B"/>
          </w:pPr>
          <w:r w:rsidRPr="00EC10AF">
            <w:rPr>
              <w:rStyle w:val="PlaceholderText"/>
              <w:sz w:val="24"/>
              <w:szCs w:val="24"/>
            </w:rPr>
            <w:t>Yes/No</w:t>
          </w:r>
        </w:p>
      </w:docPartBody>
    </w:docPart>
    <w:docPart>
      <w:docPartPr>
        <w:name w:val="4859C1B1CF7B404FB4F61139D8DD7C69"/>
        <w:category>
          <w:name w:val="General"/>
          <w:gallery w:val="placeholder"/>
        </w:category>
        <w:types>
          <w:type w:val="bbPlcHdr"/>
        </w:types>
        <w:behaviors>
          <w:behavior w:val="content"/>
        </w:behaviors>
        <w:guid w:val="{745188A4-9A6E-4287-9114-5009021B6C73}"/>
      </w:docPartPr>
      <w:docPartBody>
        <w:p w:rsidR="004170C3" w:rsidRDefault="007720DE" w:rsidP="007720DE">
          <w:pPr>
            <w:pStyle w:val="4859C1B1CF7B404FB4F61139D8DD7C692"/>
          </w:pPr>
          <w:r w:rsidRPr="00545B92">
            <w:rPr>
              <w:rStyle w:val="FillableControlChar"/>
            </w:rPr>
            <w:t>If yes, click or tap to describe</w:t>
          </w:r>
        </w:p>
      </w:docPartBody>
    </w:docPart>
    <w:docPart>
      <w:docPartPr>
        <w:name w:val="74FD34C1D18347359C56F17F8B9CB171"/>
        <w:category>
          <w:name w:val="General"/>
          <w:gallery w:val="placeholder"/>
        </w:category>
        <w:types>
          <w:type w:val="bbPlcHdr"/>
        </w:types>
        <w:behaviors>
          <w:behavior w:val="content"/>
        </w:behaviors>
        <w:guid w:val="{2DF64A27-3CA4-421E-85AD-1FD559CF33CF}"/>
      </w:docPartPr>
      <w:docPartBody>
        <w:p w:rsidR="004170C3" w:rsidRDefault="001B196D" w:rsidP="001B196D">
          <w:pPr>
            <w:pStyle w:val="74FD34C1D18347359C56F17F8B9CB171"/>
          </w:pPr>
          <w:r w:rsidRPr="00EC10AF">
            <w:rPr>
              <w:rStyle w:val="PlaceholderText"/>
              <w:sz w:val="24"/>
              <w:szCs w:val="24"/>
            </w:rPr>
            <w:t>Yes/No</w:t>
          </w:r>
        </w:p>
      </w:docPartBody>
    </w:docPart>
    <w:docPart>
      <w:docPartPr>
        <w:name w:val="2D244F021D4544BFAF94FD28938E2927"/>
        <w:category>
          <w:name w:val="General"/>
          <w:gallery w:val="placeholder"/>
        </w:category>
        <w:types>
          <w:type w:val="bbPlcHdr"/>
        </w:types>
        <w:behaviors>
          <w:behavior w:val="content"/>
        </w:behaviors>
        <w:guid w:val="{C9993199-7C84-4653-9D1A-F936BF5FC58A}"/>
      </w:docPartPr>
      <w:docPartBody>
        <w:p w:rsidR="004170C3" w:rsidRDefault="007720DE" w:rsidP="007720DE">
          <w:pPr>
            <w:pStyle w:val="2D244F021D4544BFAF94FD28938E29272"/>
          </w:pPr>
          <w:r w:rsidRPr="00D129B2">
            <w:rPr>
              <w:rStyle w:val="FillableControlChar"/>
            </w:rPr>
            <w:t>Click or tap to enter sample #</w:t>
          </w:r>
        </w:p>
      </w:docPartBody>
    </w:docPart>
    <w:docPart>
      <w:docPartPr>
        <w:name w:val="057BA0260B674A18AAB3429987E03AA2"/>
        <w:category>
          <w:name w:val="General"/>
          <w:gallery w:val="placeholder"/>
        </w:category>
        <w:types>
          <w:type w:val="bbPlcHdr"/>
        </w:types>
        <w:behaviors>
          <w:behavior w:val="content"/>
        </w:behaviors>
        <w:guid w:val="{9A52246F-52F8-4838-A4E8-21EC13A72D9B}"/>
      </w:docPartPr>
      <w:docPartBody>
        <w:p w:rsidR="004170C3" w:rsidRDefault="007720DE" w:rsidP="007720DE">
          <w:pPr>
            <w:pStyle w:val="057BA0260B674A18AAB3429987E03AA22"/>
          </w:pPr>
          <w:r w:rsidRPr="000012AA">
            <w:rPr>
              <w:shd w:val="clear" w:color="auto" w:fill="FFED69"/>
            </w:rPr>
            <w:t>Select substrate</w:t>
          </w:r>
        </w:p>
      </w:docPartBody>
    </w:docPart>
    <w:docPart>
      <w:docPartPr>
        <w:name w:val="E43EF7CB3F8F46BD8864CC1E804ED3A9"/>
        <w:category>
          <w:name w:val="General"/>
          <w:gallery w:val="placeholder"/>
        </w:category>
        <w:types>
          <w:type w:val="bbPlcHdr"/>
        </w:types>
        <w:behaviors>
          <w:behavior w:val="content"/>
        </w:behaviors>
        <w:guid w:val="{2034FD30-B6FA-4BAA-911D-BED889018DFB}"/>
      </w:docPartPr>
      <w:docPartBody>
        <w:p w:rsidR="004170C3" w:rsidRDefault="007720DE" w:rsidP="007720DE">
          <w:pPr>
            <w:pStyle w:val="E43EF7CB3F8F46BD8864CC1E804ED3A92"/>
          </w:pPr>
          <w:r w:rsidRPr="00D129B2">
            <w:rPr>
              <w:rStyle w:val="FillableControlChar"/>
            </w:rPr>
            <w:t>Click or tap to add component</w:t>
          </w:r>
        </w:p>
      </w:docPartBody>
    </w:docPart>
    <w:docPart>
      <w:docPartPr>
        <w:name w:val="BDDEC0DD43AF4CB58766D09E3DBC7179"/>
        <w:category>
          <w:name w:val="General"/>
          <w:gallery w:val="placeholder"/>
        </w:category>
        <w:types>
          <w:type w:val="bbPlcHdr"/>
        </w:types>
        <w:behaviors>
          <w:behavior w:val="content"/>
        </w:behaviors>
        <w:guid w:val="{C261DD73-9F31-4EF1-915F-BAB01F898EA7}"/>
      </w:docPartPr>
      <w:docPartBody>
        <w:p w:rsidR="004170C3" w:rsidRDefault="007720DE" w:rsidP="007720DE">
          <w:pPr>
            <w:pStyle w:val="BDDEC0DD43AF4CB58766D09E3DBC71792"/>
          </w:pPr>
          <w:r w:rsidRPr="002007BB">
            <w:rPr>
              <w:rStyle w:val="FillableControlChar"/>
            </w:rPr>
            <w:t>Click or tap</w:t>
          </w:r>
          <w:r w:rsidRPr="00D129B2">
            <w:rPr>
              <w:rStyle w:val="FillableControlChar"/>
            </w:rPr>
            <w:t xml:space="preserve"> to add location</w:t>
          </w:r>
        </w:p>
      </w:docPartBody>
    </w:docPart>
    <w:docPart>
      <w:docPartPr>
        <w:name w:val="2A4132D15FF9413AADA74526335E6BC3"/>
        <w:category>
          <w:name w:val="General"/>
          <w:gallery w:val="placeholder"/>
        </w:category>
        <w:types>
          <w:type w:val="bbPlcHdr"/>
        </w:types>
        <w:behaviors>
          <w:behavior w:val="content"/>
        </w:behaviors>
        <w:guid w:val="{C3A07F98-8667-4C69-8BAF-2FC4CFF99B5D}"/>
      </w:docPartPr>
      <w:docPartBody>
        <w:p w:rsidR="004170C3" w:rsidRDefault="007720DE" w:rsidP="007720DE">
          <w:pPr>
            <w:pStyle w:val="2A4132D15FF9413AADA74526335E6BC32"/>
          </w:pPr>
          <w:r w:rsidRPr="00F87F4E">
            <w:rPr>
              <w:shd w:val="clear" w:color="auto" w:fill="FFED69"/>
            </w:rPr>
            <w:t>Select side</w:t>
          </w:r>
        </w:p>
      </w:docPartBody>
    </w:docPart>
    <w:docPart>
      <w:docPartPr>
        <w:name w:val="9A84CEEA1718466F9113CEA44B4CD6F7"/>
        <w:category>
          <w:name w:val="General"/>
          <w:gallery w:val="placeholder"/>
        </w:category>
        <w:types>
          <w:type w:val="bbPlcHdr"/>
        </w:types>
        <w:behaviors>
          <w:behavior w:val="content"/>
        </w:behaviors>
        <w:guid w:val="{EDC23CF5-B97A-4C02-A6AF-F546AE4880D7}"/>
      </w:docPartPr>
      <w:docPartBody>
        <w:p w:rsidR="004170C3" w:rsidRDefault="007720DE" w:rsidP="007720DE">
          <w:pPr>
            <w:pStyle w:val="9A84CEEA1718466F9113CEA44B4CD6F72"/>
          </w:pPr>
          <w:r w:rsidRPr="00D129B2">
            <w:rPr>
              <w:rStyle w:val="FillableControlChar"/>
            </w:rPr>
            <w:t>Enter value</w:t>
          </w:r>
        </w:p>
      </w:docPartBody>
    </w:docPart>
    <w:docPart>
      <w:docPartPr>
        <w:name w:val="B9CA722D87CD47DF8FCE54F3ACE4CCF8"/>
        <w:category>
          <w:name w:val="General"/>
          <w:gallery w:val="placeholder"/>
        </w:category>
        <w:types>
          <w:type w:val="bbPlcHdr"/>
        </w:types>
        <w:behaviors>
          <w:behavior w:val="content"/>
        </w:behaviors>
        <w:guid w:val="{DDB62DB1-FC03-48C4-8093-A32E88DB117F}"/>
      </w:docPartPr>
      <w:docPartBody>
        <w:p w:rsidR="004170C3" w:rsidRDefault="001B196D" w:rsidP="001B196D">
          <w:pPr>
            <w:pStyle w:val="B9CA722D87CD47DF8FCE54F3ACE4CCF8"/>
          </w:pPr>
          <w:r w:rsidRPr="00EC10AF">
            <w:rPr>
              <w:rStyle w:val="PlaceholderText"/>
              <w:sz w:val="24"/>
              <w:szCs w:val="24"/>
            </w:rPr>
            <w:t>Yes/No</w:t>
          </w:r>
        </w:p>
      </w:docPartBody>
    </w:docPart>
    <w:docPart>
      <w:docPartPr>
        <w:name w:val="1C2E0C2398DD4661A9625FF381224090"/>
        <w:category>
          <w:name w:val="General"/>
          <w:gallery w:val="placeholder"/>
        </w:category>
        <w:types>
          <w:type w:val="bbPlcHdr"/>
        </w:types>
        <w:behaviors>
          <w:behavior w:val="content"/>
        </w:behaviors>
        <w:guid w:val="{C61832F6-26A9-4ACE-B02E-C8F5471FA853}"/>
      </w:docPartPr>
      <w:docPartBody>
        <w:p w:rsidR="004170C3" w:rsidRDefault="001B196D" w:rsidP="001B196D">
          <w:pPr>
            <w:pStyle w:val="1C2E0C2398DD4661A9625FF381224090"/>
          </w:pPr>
          <w:r w:rsidRPr="00EC10AF">
            <w:rPr>
              <w:rStyle w:val="PlaceholderText"/>
              <w:sz w:val="24"/>
              <w:szCs w:val="24"/>
            </w:rPr>
            <w:t>Yes/No</w:t>
          </w:r>
        </w:p>
      </w:docPartBody>
    </w:docPart>
    <w:docPart>
      <w:docPartPr>
        <w:name w:val="CD676AF63A654DAF9F3666A0FD761371"/>
        <w:category>
          <w:name w:val="General"/>
          <w:gallery w:val="placeholder"/>
        </w:category>
        <w:types>
          <w:type w:val="bbPlcHdr"/>
        </w:types>
        <w:behaviors>
          <w:behavior w:val="content"/>
        </w:behaviors>
        <w:guid w:val="{D67161BF-BCF1-40D1-93C6-94E700D9EA62}"/>
      </w:docPartPr>
      <w:docPartBody>
        <w:p w:rsidR="004170C3" w:rsidRDefault="007720DE" w:rsidP="007720DE">
          <w:pPr>
            <w:pStyle w:val="CD676AF63A654DAF9F3666A0FD7613712"/>
          </w:pPr>
          <w:r w:rsidRPr="00E95491">
            <w:rPr>
              <w:rStyle w:val="FillableControlChar"/>
            </w:rPr>
            <w:t>Click or tap to enter reading #</w:t>
          </w:r>
        </w:p>
      </w:docPartBody>
    </w:docPart>
    <w:docPart>
      <w:docPartPr>
        <w:name w:val="3C8D6CDA95394948B6C8AE31C7469C5F"/>
        <w:category>
          <w:name w:val="General"/>
          <w:gallery w:val="placeholder"/>
        </w:category>
        <w:types>
          <w:type w:val="bbPlcHdr"/>
        </w:types>
        <w:behaviors>
          <w:behavior w:val="content"/>
        </w:behaviors>
        <w:guid w:val="{75AF21D9-5F67-44D4-AAE8-C98D9D61ED3A}"/>
      </w:docPartPr>
      <w:docPartBody>
        <w:p w:rsidR="004170C3" w:rsidRDefault="007720DE" w:rsidP="007720DE">
          <w:pPr>
            <w:pStyle w:val="3C8D6CDA95394948B6C8AE31C7469C5F2"/>
          </w:pPr>
          <w:r w:rsidRPr="008A6666">
            <w:rPr>
              <w:shd w:val="clear" w:color="auto" w:fill="FFED69"/>
            </w:rPr>
            <w:t>Select substrate</w:t>
          </w:r>
        </w:p>
      </w:docPartBody>
    </w:docPart>
    <w:docPart>
      <w:docPartPr>
        <w:name w:val="D9CD7EBD75624B59AE1155184BC7691F"/>
        <w:category>
          <w:name w:val="General"/>
          <w:gallery w:val="placeholder"/>
        </w:category>
        <w:types>
          <w:type w:val="bbPlcHdr"/>
        </w:types>
        <w:behaviors>
          <w:behavior w:val="content"/>
        </w:behaviors>
        <w:guid w:val="{DF3CB28B-B896-4931-89EA-4D81DD62ABF2}"/>
      </w:docPartPr>
      <w:docPartBody>
        <w:p w:rsidR="004170C3" w:rsidRDefault="007720DE" w:rsidP="007720DE">
          <w:pPr>
            <w:pStyle w:val="D9CD7EBD75624B59AE1155184BC7691F2"/>
          </w:pPr>
          <w:r w:rsidRPr="00E95491">
            <w:rPr>
              <w:rStyle w:val="FillableControlChar"/>
            </w:rPr>
            <w:t>Click or tap to add</w:t>
          </w:r>
        </w:p>
      </w:docPartBody>
    </w:docPart>
    <w:docPart>
      <w:docPartPr>
        <w:name w:val="FDEE8D09BB7B423EB8E39B579D36A6DC"/>
        <w:category>
          <w:name w:val="General"/>
          <w:gallery w:val="placeholder"/>
        </w:category>
        <w:types>
          <w:type w:val="bbPlcHdr"/>
        </w:types>
        <w:behaviors>
          <w:behavior w:val="content"/>
        </w:behaviors>
        <w:guid w:val="{AB925855-D3A7-4F42-AA69-09FDBB45F9B7}"/>
      </w:docPartPr>
      <w:docPartBody>
        <w:p w:rsidR="004170C3" w:rsidRDefault="007720DE" w:rsidP="007720DE">
          <w:pPr>
            <w:pStyle w:val="FDEE8D09BB7B423EB8E39B579D36A6DC2"/>
          </w:pPr>
          <w:r w:rsidRPr="00E95491">
            <w:rPr>
              <w:rStyle w:val="FillableControlChar"/>
            </w:rPr>
            <w:t>Click or tap to add</w:t>
          </w:r>
        </w:p>
      </w:docPartBody>
    </w:docPart>
    <w:docPart>
      <w:docPartPr>
        <w:name w:val="7EF4A5532F72426086EEA0743968C03F"/>
        <w:category>
          <w:name w:val="General"/>
          <w:gallery w:val="placeholder"/>
        </w:category>
        <w:types>
          <w:type w:val="bbPlcHdr"/>
        </w:types>
        <w:behaviors>
          <w:behavior w:val="content"/>
        </w:behaviors>
        <w:guid w:val="{CF424D12-6010-4538-9032-1E684437E5D9}"/>
      </w:docPartPr>
      <w:docPartBody>
        <w:p w:rsidR="004170C3" w:rsidRDefault="007720DE" w:rsidP="007720DE">
          <w:pPr>
            <w:pStyle w:val="7EF4A5532F72426086EEA0743968C03F2"/>
          </w:pPr>
          <w:r w:rsidRPr="00E95491">
            <w:rPr>
              <w:shd w:val="clear" w:color="auto" w:fill="FFED69"/>
            </w:rPr>
            <w:t>Select side</w:t>
          </w:r>
        </w:p>
      </w:docPartBody>
    </w:docPart>
    <w:docPart>
      <w:docPartPr>
        <w:name w:val="577E088C3A2744F0A38DB16A2A07C1F0"/>
        <w:category>
          <w:name w:val="General"/>
          <w:gallery w:val="placeholder"/>
        </w:category>
        <w:types>
          <w:type w:val="bbPlcHdr"/>
        </w:types>
        <w:behaviors>
          <w:behavior w:val="content"/>
        </w:behaviors>
        <w:guid w:val="{5BDC6EBF-55AB-45C6-9632-7BDA01555246}"/>
      </w:docPartPr>
      <w:docPartBody>
        <w:p w:rsidR="004170C3" w:rsidRDefault="007720DE" w:rsidP="007720DE">
          <w:pPr>
            <w:pStyle w:val="577E088C3A2744F0A38DB16A2A07C1F02"/>
          </w:pPr>
          <w:r w:rsidRPr="00E95491">
            <w:rPr>
              <w:rStyle w:val="FillableControlChar"/>
            </w:rPr>
            <w:t>Enter value</w:t>
          </w:r>
        </w:p>
      </w:docPartBody>
    </w:docPart>
    <w:docPart>
      <w:docPartPr>
        <w:name w:val="DDEDF315316C4B18B56E2A654D557DBC"/>
        <w:category>
          <w:name w:val="General"/>
          <w:gallery w:val="placeholder"/>
        </w:category>
        <w:types>
          <w:type w:val="bbPlcHdr"/>
        </w:types>
        <w:behaviors>
          <w:behavior w:val="content"/>
        </w:behaviors>
        <w:guid w:val="{F52202CE-1467-477B-A43E-07E0E0D8465F}"/>
      </w:docPartPr>
      <w:docPartBody>
        <w:p w:rsidR="004170C3" w:rsidRDefault="001B196D" w:rsidP="001B196D">
          <w:pPr>
            <w:pStyle w:val="DDEDF315316C4B18B56E2A654D557DBC"/>
          </w:pPr>
          <w:r w:rsidRPr="003B61C6">
            <w:rPr>
              <w:rStyle w:val="PlaceholderText"/>
            </w:rPr>
            <w:t>Choose an item.</w:t>
          </w:r>
        </w:p>
      </w:docPartBody>
    </w:docPart>
    <w:docPart>
      <w:docPartPr>
        <w:name w:val="A87D35BFA0BE41C8A521EA507828FE8C"/>
        <w:category>
          <w:name w:val="General"/>
          <w:gallery w:val="placeholder"/>
        </w:category>
        <w:types>
          <w:type w:val="bbPlcHdr"/>
        </w:types>
        <w:behaviors>
          <w:behavior w:val="content"/>
        </w:behaviors>
        <w:guid w:val="{F1988926-E0A5-47BD-8C42-107C4F0EF0C5}"/>
      </w:docPartPr>
      <w:docPartBody>
        <w:p w:rsidR="004170C3" w:rsidRDefault="007720DE" w:rsidP="007720DE">
          <w:pPr>
            <w:pStyle w:val="A87D35BFA0BE41C8A521EA507828FE8C2"/>
          </w:pPr>
          <w:r w:rsidRPr="00E95491">
            <w:rPr>
              <w:shd w:val="clear" w:color="auto" w:fill="FFED69"/>
            </w:rPr>
            <w:t>Choose condition type.</w:t>
          </w:r>
        </w:p>
      </w:docPartBody>
    </w:docPart>
    <w:docPart>
      <w:docPartPr>
        <w:name w:val="C3B7A54516E34C97B1079A11BCF052CC"/>
        <w:category>
          <w:name w:val="General"/>
          <w:gallery w:val="placeholder"/>
        </w:category>
        <w:types>
          <w:type w:val="bbPlcHdr"/>
        </w:types>
        <w:behaviors>
          <w:behavior w:val="content"/>
        </w:behaviors>
        <w:guid w:val="{973B4EDA-5F6D-4F38-AFAF-49958FD2196A}"/>
      </w:docPartPr>
      <w:docPartBody>
        <w:p w:rsidR="004170C3" w:rsidRDefault="001B196D" w:rsidP="001B196D">
          <w:pPr>
            <w:pStyle w:val="C3B7A54516E34C97B1079A11BCF052CC"/>
          </w:pPr>
          <w:r w:rsidRPr="00EC10AF">
            <w:rPr>
              <w:rStyle w:val="PlaceholderText"/>
              <w:sz w:val="24"/>
              <w:szCs w:val="24"/>
            </w:rPr>
            <w:t>Yes/No</w:t>
          </w:r>
        </w:p>
      </w:docPartBody>
    </w:docPart>
    <w:docPart>
      <w:docPartPr>
        <w:name w:val="976A4A9A9D28490399574C2F612DE166"/>
        <w:category>
          <w:name w:val="General"/>
          <w:gallery w:val="placeholder"/>
        </w:category>
        <w:types>
          <w:type w:val="bbPlcHdr"/>
        </w:types>
        <w:behaviors>
          <w:behavior w:val="content"/>
        </w:behaviors>
        <w:guid w:val="{B69AF248-F564-4FBA-9E6A-51E8BA3A8DD0}"/>
      </w:docPartPr>
      <w:docPartBody>
        <w:p w:rsidR="004170C3" w:rsidRDefault="007720DE" w:rsidP="007720DE">
          <w:pPr>
            <w:pStyle w:val="976A4A9A9D28490399574C2F612DE1662"/>
          </w:pPr>
          <w:r w:rsidRPr="00D82BD3">
            <w:rPr>
              <w:shd w:val="clear" w:color="auto" w:fill="FFED69"/>
            </w:rPr>
            <w:t>Select substrate</w:t>
          </w:r>
        </w:p>
      </w:docPartBody>
    </w:docPart>
    <w:docPart>
      <w:docPartPr>
        <w:name w:val="7EB8C608C6E24F9DB89E05E2D7F68F48"/>
        <w:category>
          <w:name w:val="General"/>
          <w:gallery w:val="placeholder"/>
        </w:category>
        <w:types>
          <w:type w:val="bbPlcHdr"/>
        </w:types>
        <w:behaviors>
          <w:behavior w:val="content"/>
        </w:behaviors>
        <w:guid w:val="{9B98C534-D1CE-4F36-836E-0ADCC23F258A}"/>
      </w:docPartPr>
      <w:docPartBody>
        <w:p w:rsidR="004170C3" w:rsidRDefault="007720DE" w:rsidP="007720DE">
          <w:pPr>
            <w:pStyle w:val="7EB8C608C6E24F9DB89E05E2D7F68F482"/>
          </w:pPr>
          <w:r w:rsidRPr="002007BB">
            <w:rPr>
              <w:rStyle w:val="FillableControlChar"/>
            </w:rPr>
            <w:t>Click or tap to add</w:t>
          </w:r>
        </w:p>
      </w:docPartBody>
    </w:docPart>
    <w:docPart>
      <w:docPartPr>
        <w:name w:val="7262B12D300D4710B921CB2B011DD5F9"/>
        <w:category>
          <w:name w:val="General"/>
          <w:gallery w:val="placeholder"/>
        </w:category>
        <w:types>
          <w:type w:val="bbPlcHdr"/>
        </w:types>
        <w:behaviors>
          <w:behavior w:val="content"/>
        </w:behaviors>
        <w:guid w:val="{53CA00C5-468E-4146-9C46-8127CFF453EC}"/>
      </w:docPartPr>
      <w:docPartBody>
        <w:p w:rsidR="004170C3" w:rsidRDefault="001B196D" w:rsidP="001B196D">
          <w:pPr>
            <w:pStyle w:val="7262B12D300D4710B921CB2B011DD5F9"/>
          </w:pPr>
          <w:r w:rsidRPr="003B61C6">
            <w:rPr>
              <w:rStyle w:val="PlaceholderText"/>
            </w:rPr>
            <w:t>Choose an item.</w:t>
          </w:r>
        </w:p>
      </w:docPartBody>
    </w:docPart>
    <w:docPart>
      <w:docPartPr>
        <w:name w:val="83C639C15DC6482C8D766F0276A2A0C3"/>
        <w:category>
          <w:name w:val="General"/>
          <w:gallery w:val="placeholder"/>
        </w:category>
        <w:types>
          <w:type w:val="bbPlcHdr"/>
        </w:types>
        <w:behaviors>
          <w:behavior w:val="content"/>
        </w:behaviors>
        <w:guid w:val="{49BC7BFF-7D67-47C0-B783-14919D7DF8D3}"/>
      </w:docPartPr>
      <w:docPartBody>
        <w:p w:rsidR="004170C3" w:rsidRDefault="007720DE" w:rsidP="007720DE">
          <w:pPr>
            <w:pStyle w:val="83C639C15DC6482C8D766F0276A2A0C32"/>
          </w:pPr>
          <w:r w:rsidRPr="00ED6C04">
            <w:rPr>
              <w:shd w:val="clear" w:color="auto" w:fill="FFED69"/>
            </w:rPr>
            <w:t>Choose condition type.</w:t>
          </w:r>
        </w:p>
      </w:docPartBody>
    </w:docPart>
    <w:docPart>
      <w:docPartPr>
        <w:name w:val="C64EC6C4464F42FFA9FE053A9692F468"/>
        <w:category>
          <w:name w:val="General"/>
          <w:gallery w:val="placeholder"/>
        </w:category>
        <w:types>
          <w:type w:val="bbPlcHdr"/>
        </w:types>
        <w:behaviors>
          <w:behavior w:val="content"/>
        </w:behaviors>
        <w:guid w:val="{F620BCA4-7F22-4A24-B923-1B658AE089FB}"/>
      </w:docPartPr>
      <w:docPartBody>
        <w:p w:rsidR="004170C3" w:rsidRDefault="007720DE" w:rsidP="007720DE">
          <w:pPr>
            <w:pStyle w:val="C64EC6C4464F42FFA9FE053A9692F4682"/>
          </w:pPr>
          <w:r w:rsidRPr="00B96479">
            <w:rPr>
              <w:rStyle w:val="FillableControlChar"/>
            </w:rPr>
            <w:t>Click or tap to enter reason not tested</w:t>
          </w:r>
        </w:p>
      </w:docPartBody>
    </w:docPart>
    <w:docPart>
      <w:docPartPr>
        <w:name w:val="3A4D0EC8C07048BE944B3E13C333FA77"/>
        <w:category>
          <w:name w:val="General"/>
          <w:gallery w:val="placeholder"/>
        </w:category>
        <w:types>
          <w:type w:val="bbPlcHdr"/>
        </w:types>
        <w:behaviors>
          <w:behavior w:val="content"/>
        </w:behaviors>
        <w:guid w:val="{D1D6D7F0-A957-4EEA-858F-8FE2E8C55398}"/>
      </w:docPartPr>
      <w:docPartBody>
        <w:p w:rsidR="004170C3" w:rsidRDefault="007720DE" w:rsidP="007720DE">
          <w:pPr>
            <w:pStyle w:val="3A4D0EC8C07048BE944B3E13C333FA772"/>
          </w:pPr>
          <w:r w:rsidRPr="00D82BD3">
            <w:rPr>
              <w:shd w:val="clear" w:color="auto" w:fill="FFED69"/>
            </w:rPr>
            <w:t>Select substrate</w:t>
          </w:r>
        </w:p>
      </w:docPartBody>
    </w:docPart>
    <w:docPart>
      <w:docPartPr>
        <w:name w:val="FDA47FC536474FD29DB4495BC6E2355D"/>
        <w:category>
          <w:name w:val="General"/>
          <w:gallery w:val="placeholder"/>
        </w:category>
        <w:types>
          <w:type w:val="bbPlcHdr"/>
        </w:types>
        <w:behaviors>
          <w:behavior w:val="content"/>
        </w:behaviors>
        <w:guid w:val="{6DDE6C76-2E0C-402F-962A-DB1246BABB96}"/>
      </w:docPartPr>
      <w:docPartBody>
        <w:p w:rsidR="004170C3" w:rsidRDefault="007720DE" w:rsidP="007720DE">
          <w:pPr>
            <w:pStyle w:val="FDA47FC536474FD29DB4495BC6E2355D2"/>
          </w:pPr>
          <w:r w:rsidRPr="002007BB">
            <w:rPr>
              <w:rStyle w:val="FillableControlChar"/>
            </w:rPr>
            <w:t>Click or tap to add</w:t>
          </w:r>
        </w:p>
      </w:docPartBody>
    </w:docPart>
    <w:docPart>
      <w:docPartPr>
        <w:name w:val="1E16D3F6033A4FACB90E4220A60C6B49"/>
        <w:category>
          <w:name w:val="General"/>
          <w:gallery w:val="placeholder"/>
        </w:category>
        <w:types>
          <w:type w:val="bbPlcHdr"/>
        </w:types>
        <w:behaviors>
          <w:behavior w:val="content"/>
        </w:behaviors>
        <w:guid w:val="{DA1D768A-4F5E-4012-8D43-45286A68A6ED}"/>
      </w:docPartPr>
      <w:docPartBody>
        <w:p w:rsidR="004170C3" w:rsidRDefault="001B196D" w:rsidP="001B196D">
          <w:pPr>
            <w:pStyle w:val="1E16D3F6033A4FACB90E4220A60C6B49"/>
          </w:pPr>
          <w:r w:rsidRPr="003B61C6">
            <w:rPr>
              <w:rStyle w:val="PlaceholderText"/>
            </w:rPr>
            <w:t>Choose an item.</w:t>
          </w:r>
        </w:p>
      </w:docPartBody>
    </w:docPart>
    <w:docPart>
      <w:docPartPr>
        <w:name w:val="01B7CDE729D040ABA27816F946FD4650"/>
        <w:category>
          <w:name w:val="General"/>
          <w:gallery w:val="placeholder"/>
        </w:category>
        <w:types>
          <w:type w:val="bbPlcHdr"/>
        </w:types>
        <w:behaviors>
          <w:behavior w:val="content"/>
        </w:behaviors>
        <w:guid w:val="{472299EC-24DD-4679-BD58-BCEED7E7C53D}"/>
      </w:docPartPr>
      <w:docPartBody>
        <w:p w:rsidR="004170C3" w:rsidRDefault="007720DE" w:rsidP="007720DE">
          <w:pPr>
            <w:pStyle w:val="01B7CDE729D040ABA27816F946FD46502"/>
          </w:pPr>
          <w:r w:rsidRPr="00ED6C04">
            <w:rPr>
              <w:shd w:val="clear" w:color="auto" w:fill="FFED69"/>
            </w:rPr>
            <w:t>Choose condition type.</w:t>
          </w:r>
        </w:p>
      </w:docPartBody>
    </w:docPart>
    <w:docPart>
      <w:docPartPr>
        <w:name w:val="DC62F851C5854A80B7E89ECEF52EE735"/>
        <w:category>
          <w:name w:val="General"/>
          <w:gallery w:val="placeholder"/>
        </w:category>
        <w:types>
          <w:type w:val="bbPlcHdr"/>
        </w:types>
        <w:behaviors>
          <w:behavior w:val="content"/>
        </w:behaviors>
        <w:guid w:val="{8BE03B7D-DAED-45AA-9489-241F55C22A6E}"/>
      </w:docPartPr>
      <w:docPartBody>
        <w:p w:rsidR="004170C3" w:rsidRDefault="007720DE" w:rsidP="007720DE">
          <w:pPr>
            <w:pStyle w:val="DC62F851C5854A80B7E89ECEF52EE7352"/>
          </w:pPr>
          <w:r w:rsidRPr="00B96479">
            <w:rPr>
              <w:rStyle w:val="FillableControlChar"/>
            </w:rPr>
            <w:t>Click or tap to enter reason not tested</w:t>
          </w:r>
        </w:p>
      </w:docPartBody>
    </w:docPart>
    <w:docPart>
      <w:docPartPr>
        <w:name w:val="B3E13E7DFBFF4BD7958925AF8FC1E24C"/>
        <w:category>
          <w:name w:val="General"/>
          <w:gallery w:val="placeholder"/>
        </w:category>
        <w:types>
          <w:type w:val="bbPlcHdr"/>
        </w:types>
        <w:behaviors>
          <w:behavior w:val="content"/>
        </w:behaviors>
        <w:guid w:val="{F116B61C-96E7-442A-8035-BAB1FDA7674F}"/>
      </w:docPartPr>
      <w:docPartBody>
        <w:p w:rsidR="004170C3" w:rsidRDefault="007720DE" w:rsidP="007720DE">
          <w:pPr>
            <w:pStyle w:val="B3E13E7DFBFF4BD7958925AF8FC1E24C2"/>
          </w:pPr>
          <w:r w:rsidRPr="00D82BD3">
            <w:rPr>
              <w:shd w:val="clear" w:color="auto" w:fill="FFED69"/>
            </w:rPr>
            <w:t>Select substrate</w:t>
          </w:r>
        </w:p>
      </w:docPartBody>
    </w:docPart>
    <w:docPart>
      <w:docPartPr>
        <w:name w:val="B4FF8AD8459346508B6FC39345D18ACF"/>
        <w:category>
          <w:name w:val="General"/>
          <w:gallery w:val="placeholder"/>
        </w:category>
        <w:types>
          <w:type w:val="bbPlcHdr"/>
        </w:types>
        <w:behaviors>
          <w:behavior w:val="content"/>
        </w:behaviors>
        <w:guid w:val="{3A6417E5-0D1A-4D83-8B2C-46E98F0C76A3}"/>
      </w:docPartPr>
      <w:docPartBody>
        <w:p w:rsidR="004170C3" w:rsidRDefault="007720DE" w:rsidP="007720DE">
          <w:pPr>
            <w:pStyle w:val="B4FF8AD8459346508B6FC39345D18ACF2"/>
          </w:pPr>
          <w:r w:rsidRPr="002007BB">
            <w:rPr>
              <w:rStyle w:val="FillableControlChar"/>
            </w:rPr>
            <w:t>Click or tap to add</w:t>
          </w:r>
        </w:p>
      </w:docPartBody>
    </w:docPart>
    <w:docPart>
      <w:docPartPr>
        <w:name w:val="3BE4BF47865B42ECA9A8D703285CCAB2"/>
        <w:category>
          <w:name w:val="General"/>
          <w:gallery w:val="placeholder"/>
        </w:category>
        <w:types>
          <w:type w:val="bbPlcHdr"/>
        </w:types>
        <w:behaviors>
          <w:behavior w:val="content"/>
        </w:behaviors>
        <w:guid w:val="{735E4C64-FD22-48AF-838B-0AA54E2E25B0}"/>
      </w:docPartPr>
      <w:docPartBody>
        <w:p w:rsidR="004170C3" w:rsidRDefault="001B196D" w:rsidP="001B196D">
          <w:pPr>
            <w:pStyle w:val="3BE4BF47865B42ECA9A8D703285CCAB2"/>
          </w:pPr>
          <w:r w:rsidRPr="003B61C6">
            <w:rPr>
              <w:rStyle w:val="PlaceholderText"/>
            </w:rPr>
            <w:t>Choose an item.</w:t>
          </w:r>
        </w:p>
      </w:docPartBody>
    </w:docPart>
    <w:docPart>
      <w:docPartPr>
        <w:name w:val="399A3B4DC6B74CFE80EB590712EFC428"/>
        <w:category>
          <w:name w:val="General"/>
          <w:gallery w:val="placeholder"/>
        </w:category>
        <w:types>
          <w:type w:val="bbPlcHdr"/>
        </w:types>
        <w:behaviors>
          <w:behavior w:val="content"/>
        </w:behaviors>
        <w:guid w:val="{B04EBA00-B92A-408D-9965-2F390BFFFC51}"/>
      </w:docPartPr>
      <w:docPartBody>
        <w:p w:rsidR="004170C3" w:rsidRDefault="007720DE" w:rsidP="007720DE">
          <w:pPr>
            <w:pStyle w:val="399A3B4DC6B74CFE80EB590712EFC4282"/>
          </w:pPr>
          <w:r w:rsidRPr="00ED6C04">
            <w:rPr>
              <w:shd w:val="clear" w:color="auto" w:fill="FFED69"/>
            </w:rPr>
            <w:t>Choose condition type.</w:t>
          </w:r>
        </w:p>
      </w:docPartBody>
    </w:docPart>
    <w:docPart>
      <w:docPartPr>
        <w:name w:val="885015C7853845D99EDE96BE13CAB7DF"/>
        <w:category>
          <w:name w:val="General"/>
          <w:gallery w:val="placeholder"/>
        </w:category>
        <w:types>
          <w:type w:val="bbPlcHdr"/>
        </w:types>
        <w:behaviors>
          <w:behavior w:val="content"/>
        </w:behaviors>
        <w:guid w:val="{0380F203-B4FF-406B-B0F5-B1EDA9EA0CE1}"/>
      </w:docPartPr>
      <w:docPartBody>
        <w:p w:rsidR="004170C3" w:rsidRDefault="007720DE" w:rsidP="007720DE">
          <w:pPr>
            <w:pStyle w:val="885015C7853845D99EDE96BE13CAB7DF2"/>
          </w:pPr>
          <w:r w:rsidRPr="00B96479">
            <w:rPr>
              <w:rStyle w:val="FillableControlChar"/>
            </w:rPr>
            <w:t>Click or tap to enter reason not tested</w:t>
          </w:r>
        </w:p>
      </w:docPartBody>
    </w:docPart>
    <w:docPart>
      <w:docPartPr>
        <w:name w:val="27EFA72A28D64FC0AACD8916C969B692"/>
        <w:category>
          <w:name w:val="General"/>
          <w:gallery w:val="placeholder"/>
        </w:category>
        <w:types>
          <w:type w:val="bbPlcHdr"/>
        </w:types>
        <w:behaviors>
          <w:behavior w:val="content"/>
        </w:behaviors>
        <w:guid w:val="{84EFE2AE-2986-4F05-9C5A-FB121C814C1D}"/>
      </w:docPartPr>
      <w:docPartBody>
        <w:p w:rsidR="004170C3" w:rsidRDefault="007720DE" w:rsidP="007720DE">
          <w:pPr>
            <w:pStyle w:val="27EFA72A28D64FC0AACD8916C969B6922"/>
          </w:pPr>
          <w:r w:rsidRPr="00D82BD3">
            <w:rPr>
              <w:shd w:val="clear" w:color="auto" w:fill="FFED69"/>
            </w:rPr>
            <w:t>Select substrate</w:t>
          </w:r>
        </w:p>
      </w:docPartBody>
    </w:docPart>
    <w:docPart>
      <w:docPartPr>
        <w:name w:val="0126F34F9D5542F58A3F16E9EBECC36F"/>
        <w:category>
          <w:name w:val="General"/>
          <w:gallery w:val="placeholder"/>
        </w:category>
        <w:types>
          <w:type w:val="bbPlcHdr"/>
        </w:types>
        <w:behaviors>
          <w:behavior w:val="content"/>
        </w:behaviors>
        <w:guid w:val="{D5586F02-504F-4071-A157-9446B3256696}"/>
      </w:docPartPr>
      <w:docPartBody>
        <w:p w:rsidR="004170C3" w:rsidRDefault="007720DE" w:rsidP="007720DE">
          <w:pPr>
            <w:pStyle w:val="0126F34F9D5542F58A3F16E9EBECC36F2"/>
          </w:pPr>
          <w:r w:rsidRPr="002007BB">
            <w:rPr>
              <w:rStyle w:val="FillableControlChar"/>
            </w:rPr>
            <w:t>Click or tap to add</w:t>
          </w:r>
        </w:p>
      </w:docPartBody>
    </w:docPart>
    <w:docPart>
      <w:docPartPr>
        <w:name w:val="4F8912AE73F445AAB8561697CA003541"/>
        <w:category>
          <w:name w:val="General"/>
          <w:gallery w:val="placeholder"/>
        </w:category>
        <w:types>
          <w:type w:val="bbPlcHdr"/>
        </w:types>
        <w:behaviors>
          <w:behavior w:val="content"/>
        </w:behaviors>
        <w:guid w:val="{0E33E11C-1905-46C6-ABD8-52ED80B1C3DA}"/>
      </w:docPartPr>
      <w:docPartBody>
        <w:p w:rsidR="004170C3" w:rsidRDefault="001B196D" w:rsidP="001B196D">
          <w:pPr>
            <w:pStyle w:val="4F8912AE73F445AAB8561697CA003541"/>
          </w:pPr>
          <w:r w:rsidRPr="003B61C6">
            <w:rPr>
              <w:rStyle w:val="PlaceholderText"/>
            </w:rPr>
            <w:t>Choose an item.</w:t>
          </w:r>
        </w:p>
      </w:docPartBody>
    </w:docPart>
    <w:docPart>
      <w:docPartPr>
        <w:name w:val="8BC1F2DC5C9A4F24A9848FEAA9026875"/>
        <w:category>
          <w:name w:val="General"/>
          <w:gallery w:val="placeholder"/>
        </w:category>
        <w:types>
          <w:type w:val="bbPlcHdr"/>
        </w:types>
        <w:behaviors>
          <w:behavior w:val="content"/>
        </w:behaviors>
        <w:guid w:val="{5CC5D391-ACEF-441B-8BC3-B24C8F774ECB}"/>
      </w:docPartPr>
      <w:docPartBody>
        <w:p w:rsidR="004170C3" w:rsidRDefault="007720DE" w:rsidP="007720DE">
          <w:pPr>
            <w:pStyle w:val="8BC1F2DC5C9A4F24A9848FEAA90268752"/>
          </w:pPr>
          <w:r w:rsidRPr="00ED6C04">
            <w:rPr>
              <w:shd w:val="clear" w:color="auto" w:fill="FFED69"/>
            </w:rPr>
            <w:t>Choose condition type.</w:t>
          </w:r>
        </w:p>
      </w:docPartBody>
    </w:docPart>
    <w:docPart>
      <w:docPartPr>
        <w:name w:val="795F3FE99FA247409D8A1FB3BB4F3FCC"/>
        <w:category>
          <w:name w:val="General"/>
          <w:gallery w:val="placeholder"/>
        </w:category>
        <w:types>
          <w:type w:val="bbPlcHdr"/>
        </w:types>
        <w:behaviors>
          <w:behavior w:val="content"/>
        </w:behaviors>
        <w:guid w:val="{717CA79A-20DA-4A1B-9AEF-1AF05EBC1C40}"/>
      </w:docPartPr>
      <w:docPartBody>
        <w:p w:rsidR="004170C3" w:rsidRDefault="007720DE" w:rsidP="007720DE">
          <w:pPr>
            <w:pStyle w:val="795F3FE99FA247409D8A1FB3BB4F3FCC2"/>
          </w:pPr>
          <w:r w:rsidRPr="00B96479">
            <w:rPr>
              <w:rStyle w:val="FillableControlChar"/>
            </w:rPr>
            <w:t>Click or tap to enter reason not tested</w:t>
          </w:r>
        </w:p>
      </w:docPartBody>
    </w:docPart>
    <w:docPart>
      <w:docPartPr>
        <w:name w:val="FBCB236825D344D9BA9B040ADBA2CD7E"/>
        <w:category>
          <w:name w:val="General"/>
          <w:gallery w:val="placeholder"/>
        </w:category>
        <w:types>
          <w:type w:val="bbPlcHdr"/>
        </w:types>
        <w:behaviors>
          <w:behavior w:val="content"/>
        </w:behaviors>
        <w:guid w:val="{26AB090B-8DEA-476C-A115-2D008E3427C4}"/>
      </w:docPartPr>
      <w:docPartBody>
        <w:p w:rsidR="004170C3" w:rsidRDefault="007720DE" w:rsidP="007720DE">
          <w:pPr>
            <w:pStyle w:val="FBCB236825D344D9BA9B040ADBA2CD7E2"/>
          </w:pPr>
          <w:r w:rsidRPr="00D82BD3">
            <w:rPr>
              <w:shd w:val="clear" w:color="auto" w:fill="FFED69"/>
            </w:rPr>
            <w:t>Select substrate</w:t>
          </w:r>
        </w:p>
      </w:docPartBody>
    </w:docPart>
    <w:docPart>
      <w:docPartPr>
        <w:name w:val="6B6052E67F3146DC9EA00CAB18D97BCB"/>
        <w:category>
          <w:name w:val="General"/>
          <w:gallery w:val="placeholder"/>
        </w:category>
        <w:types>
          <w:type w:val="bbPlcHdr"/>
        </w:types>
        <w:behaviors>
          <w:behavior w:val="content"/>
        </w:behaviors>
        <w:guid w:val="{C6FD5858-964C-4FD5-8C03-54F7A9720305}"/>
      </w:docPartPr>
      <w:docPartBody>
        <w:p w:rsidR="004170C3" w:rsidRDefault="007720DE" w:rsidP="007720DE">
          <w:pPr>
            <w:pStyle w:val="6B6052E67F3146DC9EA00CAB18D97BCB2"/>
          </w:pPr>
          <w:r w:rsidRPr="002007BB">
            <w:rPr>
              <w:rStyle w:val="FillableControlChar"/>
            </w:rPr>
            <w:t>Click or tap to add</w:t>
          </w:r>
        </w:p>
      </w:docPartBody>
    </w:docPart>
    <w:docPart>
      <w:docPartPr>
        <w:name w:val="94EE720404844E27A8D19123C48487DB"/>
        <w:category>
          <w:name w:val="General"/>
          <w:gallery w:val="placeholder"/>
        </w:category>
        <w:types>
          <w:type w:val="bbPlcHdr"/>
        </w:types>
        <w:behaviors>
          <w:behavior w:val="content"/>
        </w:behaviors>
        <w:guid w:val="{8740C44D-AB39-42C0-A0D3-86496DE7447D}"/>
      </w:docPartPr>
      <w:docPartBody>
        <w:p w:rsidR="004170C3" w:rsidRDefault="001B196D" w:rsidP="001B196D">
          <w:pPr>
            <w:pStyle w:val="94EE720404844E27A8D19123C48487DB"/>
          </w:pPr>
          <w:r w:rsidRPr="003B61C6">
            <w:rPr>
              <w:rStyle w:val="PlaceholderText"/>
            </w:rPr>
            <w:t>Choose an item.</w:t>
          </w:r>
        </w:p>
      </w:docPartBody>
    </w:docPart>
    <w:docPart>
      <w:docPartPr>
        <w:name w:val="29C922656929466C8AB537768CE49D55"/>
        <w:category>
          <w:name w:val="General"/>
          <w:gallery w:val="placeholder"/>
        </w:category>
        <w:types>
          <w:type w:val="bbPlcHdr"/>
        </w:types>
        <w:behaviors>
          <w:behavior w:val="content"/>
        </w:behaviors>
        <w:guid w:val="{3370CB8E-1B2A-42AA-A8DC-46F0BF8E091E}"/>
      </w:docPartPr>
      <w:docPartBody>
        <w:p w:rsidR="004170C3" w:rsidRDefault="007720DE" w:rsidP="007720DE">
          <w:pPr>
            <w:pStyle w:val="29C922656929466C8AB537768CE49D552"/>
          </w:pPr>
          <w:r w:rsidRPr="00ED6C04">
            <w:rPr>
              <w:shd w:val="clear" w:color="auto" w:fill="FFED69"/>
            </w:rPr>
            <w:t>Choose condition type.</w:t>
          </w:r>
        </w:p>
      </w:docPartBody>
    </w:docPart>
    <w:docPart>
      <w:docPartPr>
        <w:name w:val="DADDC17BEC0543919A17D7487B16C8FD"/>
        <w:category>
          <w:name w:val="General"/>
          <w:gallery w:val="placeholder"/>
        </w:category>
        <w:types>
          <w:type w:val="bbPlcHdr"/>
        </w:types>
        <w:behaviors>
          <w:behavior w:val="content"/>
        </w:behaviors>
        <w:guid w:val="{DDABC690-36A7-4787-994A-4772B99B911B}"/>
      </w:docPartPr>
      <w:docPartBody>
        <w:p w:rsidR="004170C3" w:rsidRDefault="007720DE" w:rsidP="007720DE">
          <w:pPr>
            <w:pStyle w:val="DADDC17BEC0543919A17D7487B16C8FD2"/>
          </w:pPr>
          <w:r w:rsidRPr="00B96479">
            <w:rPr>
              <w:rStyle w:val="FillableControlChar"/>
            </w:rPr>
            <w:t>Click or tap to enter reason not tested</w:t>
          </w:r>
        </w:p>
      </w:docPartBody>
    </w:docPart>
    <w:docPart>
      <w:docPartPr>
        <w:name w:val="D9D5A453A9F94D319AD9DE9F89327CD1"/>
        <w:category>
          <w:name w:val="General"/>
          <w:gallery w:val="placeholder"/>
        </w:category>
        <w:types>
          <w:type w:val="bbPlcHdr"/>
        </w:types>
        <w:behaviors>
          <w:behavior w:val="content"/>
        </w:behaviors>
        <w:guid w:val="{BF129B97-6BCD-4DE1-ABC8-2EAA1625DC58}"/>
      </w:docPartPr>
      <w:docPartBody>
        <w:p w:rsidR="004170C3" w:rsidRDefault="007720DE" w:rsidP="007720DE">
          <w:pPr>
            <w:pStyle w:val="D9D5A453A9F94D319AD9DE9F89327CD12"/>
          </w:pPr>
          <w:r w:rsidRPr="001D639B">
            <w:rPr>
              <w:shd w:val="clear" w:color="auto" w:fill="FFED69"/>
            </w:rPr>
            <w:t>Select substrate</w:t>
          </w:r>
        </w:p>
      </w:docPartBody>
    </w:docPart>
    <w:docPart>
      <w:docPartPr>
        <w:name w:val="19D85A16C6844A64ADC25F69892123A2"/>
        <w:category>
          <w:name w:val="General"/>
          <w:gallery w:val="placeholder"/>
        </w:category>
        <w:types>
          <w:type w:val="bbPlcHdr"/>
        </w:types>
        <w:behaviors>
          <w:behavior w:val="content"/>
        </w:behaviors>
        <w:guid w:val="{7093C043-7700-409C-910E-B3481A8EB4AA}"/>
      </w:docPartPr>
      <w:docPartBody>
        <w:p w:rsidR="004170C3" w:rsidRDefault="007720DE" w:rsidP="007720DE">
          <w:pPr>
            <w:pStyle w:val="19D85A16C6844A64ADC25F69892123A22"/>
          </w:pPr>
          <w:r w:rsidRPr="002007BB">
            <w:rPr>
              <w:rStyle w:val="FillableControlChar"/>
            </w:rPr>
            <w:t>Click or tap to add</w:t>
          </w:r>
        </w:p>
      </w:docPartBody>
    </w:docPart>
    <w:docPart>
      <w:docPartPr>
        <w:name w:val="3B1C86B861D541FD8C7210DB7089D897"/>
        <w:category>
          <w:name w:val="General"/>
          <w:gallery w:val="placeholder"/>
        </w:category>
        <w:types>
          <w:type w:val="bbPlcHdr"/>
        </w:types>
        <w:behaviors>
          <w:behavior w:val="content"/>
        </w:behaviors>
        <w:guid w:val="{1365AA66-51F9-4182-AF57-BDAEBBF105D7}"/>
      </w:docPartPr>
      <w:docPartBody>
        <w:p w:rsidR="004170C3" w:rsidRDefault="001B196D" w:rsidP="001B196D">
          <w:pPr>
            <w:pStyle w:val="3B1C86B861D541FD8C7210DB7089D897"/>
          </w:pPr>
          <w:r w:rsidRPr="003B61C6">
            <w:rPr>
              <w:rStyle w:val="PlaceholderText"/>
            </w:rPr>
            <w:t>Choose an item.</w:t>
          </w:r>
        </w:p>
      </w:docPartBody>
    </w:docPart>
    <w:docPart>
      <w:docPartPr>
        <w:name w:val="6FFA511B0A8D47479BB81599D8D87A51"/>
        <w:category>
          <w:name w:val="General"/>
          <w:gallery w:val="placeholder"/>
        </w:category>
        <w:types>
          <w:type w:val="bbPlcHdr"/>
        </w:types>
        <w:behaviors>
          <w:behavior w:val="content"/>
        </w:behaviors>
        <w:guid w:val="{9B5A9B0B-920F-4C8E-B116-E8B7797F293B}"/>
      </w:docPartPr>
      <w:docPartBody>
        <w:p w:rsidR="004170C3" w:rsidRDefault="007720DE" w:rsidP="007720DE">
          <w:pPr>
            <w:pStyle w:val="6FFA511B0A8D47479BB81599D8D87A512"/>
          </w:pPr>
          <w:r w:rsidRPr="00147D5A">
            <w:rPr>
              <w:shd w:val="clear" w:color="auto" w:fill="FFED69"/>
            </w:rPr>
            <w:t>Choose condition type.</w:t>
          </w:r>
        </w:p>
      </w:docPartBody>
    </w:docPart>
    <w:docPart>
      <w:docPartPr>
        <w:name w:val="8733DAC7529B4A7B91F5140988FD6532"/>
        <w:category>
          <w:name w:val="General"/>
          <w:gallery w:val="placeholder"/>
        </w:category>
        <w:types>
          <w:type w:val="bbPlcHdr"/>
        </w:types>
        <w:behaviors>
          <w:behavior w:val="content"/>
        </w:behaviors>
        <w:guid w:val="{337C00F3-1CA9-4518-AE36-504C0FE7494B}"/>
      </w:docPartPr>
      <w:docPartBody>
        <w:p w:rsidR="004170C3" w:rsidRDefault="007720DE" w:rsidP="007720DE">
          <w:pPr>
            <w:pStyle w:val="8733DAC7529B4A7B91F5140988FD65322"/>
          </w:pPr>
          <w:r w:rsidRPr="00B96479">
            <w:rPr>
              <w:rStyle w:val="FillableControlChar"/>
            </w:rPr>
            <w:t>Click or tap to enter reason not tested</w:t>
          </w:r>
        </w:p>
      </w:docPartBody>
    </w:docPart>
    <w:docPart>
      <w:docPartPr>
        <w:name w:val="998D0638AC594E9AB640998F4098C37B"/>
        <w:category>
          <w:name w:val="General"/>
          <w:gallery w:val="placeholder"/>
        </w:category>
        <w:types>
          <w:type w:val="bbPlcHdr"/>
        </w:types>
        <w:behaviors>
          <w:behavior w:val="content"/>
        </w:behaviors>
        <w:guid w:val="{C6379CE2-30AA-44F3-800A-33CAC822ED28}"/>
      </w:docPartPr>
      <w:docPartBody>
        <w:p w:rsidR="004170C3" w:rsidRDefault="007720DE" w:rsidP="007720DE">
          <w:pPr>
            <w:pStyle w:val="998D0638AC594E9AB640998F4098C37B2"/>
          </w:pPr>
          <w:r w:rsidRPr="001D639B">
            <w:rPr>
              <w:shd w:val="clear" w:color="auto" w:fill="FFED69"/>
            </w:rPr>
            <w:t>Select substrate</w:t>
          </w:r>
        </w:p>
      </w:docPartBody>
    </w:docPart>
    <w:docPart>
      <w:docPartPr>
        <w:name w:val="3A3ABD2162C14D118E498242D83D329F"/>
        <w:category>
          <w:name w:val="General"/>
          <w:gallery w:val="placeholder"/>
        </w:category>
        <w:types>
          <w:type w:val="bbPlcHdr"/>
        </w:types>
        <w:behaviors>
          <w:behavior w:val="content"/>
        </w:behaviors>
        <w:guid w:val="{D5B96946-8B11-44D9-B590-3F3662C72837}"/>
      </w:docPartPr>
      <w:docPartBody>
        <w:p w:rsidR="004170C3" w:rsidRDefault="007720DE" w:rsidP="007720DE">
          <w:pPr>
            <w:pStyle w:val="3A3ABD2162C14D118E498242D83D329F2"/>
          </w:pPr>
          <w:r w:rsidRPr="002007BB">
            <w:rPr>
              <w:rStyle w:val="FillableControlChar"/>
            </w:rPr>
            <w:t>Click or tap to add</w:t>
          </w:r>
        </w:p>
      </w:docPartBody>
    </w:docPart>
    <w:docPart>
      <w:docPartPr>
        <w:name w:val="748F0F8B22B44014A2078EA717ABA89D"/>
        <w:category>
          <w:name w:val="General"/>
          <w:gallery w:val="placeholder"/>
        </w:category>
        <w:types>
          <w:type w:val="bbPlcHdr"/>
        </w:types>
        <w:behaviors>
          <w:behavior w:val="content"/>
        </w:behaviors>
        <w:guid w:val="{8FD59279-C045-4849-8674-AFC8092277D1}"/>
      </w:docPartPr>
      <w:docPartBody>
        <w:p w:rsidR="004170C3" w:rsidRDefault="001B196D" w:rsidP="001B196D">
          <w:pPr>
            <w:pStyle w:val="748F0F8B22B44014A2078EA717ABA89D"/>
          </w:pPr>
          <w:r w:rsidRPr="003B61C6">
            <w:rPr>
              <w:rStyle w:val="PlaceholderText"/>
            </w:rPr>
            <w:t>Choose an item.</w:t>
          </w:r>
        </w:p>
      </w:docPartBody>
    </w:docPart>
    <w:docPart>
      <w:docPartPr>
        <w:name w:val="C6689D16447841CC8BB17D6460BBDA63"/>
        <w:category>
          <w:name w:val="General"/>
          <w:gallery w:val="placeholder"/>
        </w:category>
        <w:types>
          <w:type w:val="bbPlcHdr"/>
        </w:types>
        <w:behaviors>
          <w:behavior w:val="content"/>
        </w:behaviors>
        <w:guid w:val="{55B9F442-87D2-4C41-85F1-0CAF1188B171}"/>
      </w:docPartPr>
      <w:docPartBody>
        <w:p w:rsidR="004170C3" w:rsidRDefault="007720DE" w:rsidP="007720DE">
          <w:pPr>
            <w:pStyle w:val="C6689D16447841CC8BB17D6460BBDA632"/>
          </w:pPr>
          <w:r w:rsidRPr="00147D5A">
            <w:rPr>
              <w:shd w:val="clear" w:color="auto" w:fill="FFED69"/>
            </w:rPr>
            <w:t>Choose condition type.</w:t>
          </w:r>
        </w:p>
      </w:docPartBody>
    </w:docPart>
    <w:docPart>
      <w:docPartPr>
        <w:name w:val="8C3CA2AAB48E420BA187E85C29B26296"/>
        <w:category>
          <w:name w:val="General"/>
          <w:gallery w:val="placeholder"/>
        </w:category>
        <w:types>
          <w:type w:val="bbPlcHdr"/>
        </w:types>
        <w:behaviors>
          <w:behavior w:val="content"/>
        </w:behaviors>
        <w:guid w:val="{1AA64945-C8A2-4D2A-B1AE-461521617193}"/>
      </w:docPartPr>
      <w:docPartBody>
        <w:p w:rsidR="004170C3" w:rsidRDefault="007720DE" w:rsidP="007720DE">
          <w:pPr>
            <w:pStyle w:val="8C3CA2AAB48E420BA187E85C29B262962"/>
          </w:pPr>
          <w:r w:rsidRPr="00B96479">
            <w:rPr>
              <w:rStyle w:val="FillableControlChar"/>
            </w:rPr>
            <w:t>Click or tap to enter reason not tested</w:t>
          </w:r>
        </w:p>
      </w:docPartBody>
    </w:docPart>
    <w:docPart>
      <w:docPartPr>
        <w:name w:val="AC578200113947EC8091F22CDE80406C"/>
        <w:category>
          <w:name w:val="General"/>
          <w:gallery w:val="placeholder"/>
        </w:category>
        <w:types>
          <w:type w:val="bbPlcHdr"/>
        </w:types>
        <w:behaviors>
          <w:behavior w:val="content"/>
        </w:behaviors>
        <w:guid w:val="{F6C77049-6D69-424F-9E4C-300F8ED40716}"/>
      </w:docPartPr>
      <w:docPartBody>
        <w:p w:rsidR="004170C3" w:rsidRDefault="007720DE" w:rsidP="007720DE">
          <w:pPr>
            <w:pStyle w:val="AC578200113947EC8091F22CDE80406C2"/>
          </w:pPr>
          <w:r w:rsidRPr="001D639B">
            <w:rPr>
              <w:shd w:val="clear" w:color="auto" w:fill="FFED69"/>
            </w:rPr>
            <w:t>Select substrate</w:t>
          </w:r>
        </w:p>
      </w:docPartBody>
    </w:docPart>
    <w:docPart>
      <w:docPartPr>
        <w:name w:val="CDBF5848E2834191A40346C1D4D07221"/>
        <w:category>
          <w:name w:val="General"/>
          <w:gallery w:val="placeholder"/>
        </w:category>
        <w:types>
          <w:type w:val="bbPlcHdr"/>
        </w:types>
        <w:behaviors>
          <w:behavior w:val="content"/>
        </w:behaviors>
        <w:guid w:val="{33787ED1-C54F-4F12-9B1E-06BDAD720B76}"/>
      </w:docPartPr>
      <w:docPartBody>
        <w:p w:rsidR="004170C3" w:rsidRDefault="007720DE" w:rsidP="007720DE">
          <w:pPr>
            <w:pStyle w:val="CDBF5848E2834191A40346C1D4D072212"/>
          </w:pPr>
          <w:r w:rsidRPr="002007BB">
            <w:rPr>
              <w:rStyle w:val="FillableControlChar"/>
            </w:rPr>
            <w:t>Click or tap to add</w:t>
          </w:r>
        </w:p>
      </w:docPartBody>
    </w:docPart>
    <w:docPart>
      <w:docPartPr>
        <w:name w:val="47A140E66FE24D95B4442F61076D96A3"/>
        <w:category>
          <w:name w:val="General"/>
          <w:gallery w:val="placeholder"/>
        </w:category>
        <w:types>
          <w:type w:val="bbPlcHdr"/>
        </w:types>
        <w:behaviors>
          <w:behavior w:val="content"/>
        </w:behaviors>
        <w:guid w:val="{EAF7A24E-BA33-45BA-AB09-C5E0EE2EA151}"/>
      </w:docPartPr>
      <w:docPartBody>
        <w:p w:rsidR="004170C3" w:rsidRDefault="001B196D" w:rsidP="001B196D">
          <w:pPr>
            <w:pStyle w:val="47A140E66FE24D95B4442F61076D96A3"/>
          </w:pPr>
          <w:r w:rsidRPr="003B61C6">
            <w:rPr>
              <w:rStyle w:val="PlaceholderText"/>
            </w:rPr>
            <w:t>Choose an item.</w:t>
          </w:r>
        </w:p>
      </w:docPartBody>
    </w:docPart>
    <w:docPart>
      <w:docPartPr>
        <w:name w:val="0C3CC2A0B84B4B28A125028F01B692F5"/>
        <w:category>
          <w:name w:val="General"/>
          <w:gallery w:val="placeholder"/>
        </w:category>
        <w:types>
          <w:type w:val="bbPlcHdr"/>
        </w:types>
        <w:behaviors>
          <w:behavior w:val="content"/>
        </w:behaviors>
        <w:guid w:val="{ABC241FD-5352-4441-B6B8-FBF6EC837B02}"/>
      </w:docPartPr>
      <w:docPartBody>
        <w:p w:rsidR="004170C3" w:rsidRDefault="007720DE" w:rsidP="007720DE">
          <w:pPr>
            <w:pStyle w:val="0C3CC2A0B84B4B28A125028F01B692F52"/>
          </w:pPr>
          <w:r w:rsidRPr="00147D5A">
            <w:rPr>
              <w:shd w:val="clear" w:color="auto" w:fill="FFED69"/>
            </w:rPr>
            <w:t>Choose condition type.</w:t>
          </w:r>
        </w:p>
      </w:docPartBody>
    </w:docPart>
    <w:docPart>
      <w:docPartPr>
        <w:name w:val="8E149341F12C4B62BBDD585EA1116D20"/>
        <w:category>
          <w:name w:val="General"/>
          <w:gallery w:val="placeholder"/>
        </w:category>
        <w:types>
          <w:type w:val="bbPlcHdr"/>
        </w:types>
        <w:behaviors>
          <w:behavior w:val="content"/>
        </w:behaviors>
        <w:guid w:val="{75168E28-CD91-4465-9EE6-2FE57917FD57}"/>
      </w:docPartPr>
      <w:docPartBody>
        <w:p w:rsidR="004170C3" w:rsidRDefault="007720DE" w:rsidP="007720DE">
          <w:pPr>
            <w:pStyle w:val="8E149341F12C4B62BBDD585EA1116D202"/>
          </w:pPr>
          <w:r w:rsidRPr="00B96479">
            <w:rPr>
              <w:rStyle w:val="FillableControlChar"/>
            </w:rPr>
            <w:t>Click or tap to enter reason not tested</w:t>
          </w:r>
        </w:p>
      </w:docPartBody>
    </w:docPart>
    <w:docPart>
      <w:docPartPr>
        <w:name w:val="0BF04D5B6D324B9D86F951C4998E31A6"/>
        <w:category>
          <w:name w:val="General"/>
          <w:gallery w:val="placeholder"/>
        </w:category>
        <w:types>
          <w:type w:val="bbPlcHdr"/>
        </w:types>
        <w:behaviors>
          <w:behavior w:val="content"/>
        </w:behaviors>
        <w:guid w:val="{80DFEBBC-A2C4-47B6-91BE-D3A4E3AEB65A}"/>
      </w:docPartPr>
      <w:docPartBody>
        <w:p w:rsidR="004170C3" w:rsidRDefault="007720DE" w:rsidP="007720DE">
          <w:pPr>
            <w:pStyle w:val="0BF04D5B6D324B9D86F951C4998E31A62"/>
          </w:pPr>
          <w:r w:rsidRPr="001D639B">
            <w:rPr>
              <w:shd w:val="clear" w:color="auto" w:fill="FFED69"/>
            </w:rPr>
            <w:t>Select substrate</w:t>
          </w:r>
        </w:p>
      </w:docPartBody>
    </w:docPart>
    <w:docPart>
      <w:docPartPr>
        <w:name w:val="F62588A78426432683D4C70BD5062CBA"/>
        <w:category>
          <w:name w:val="General"/>
          <w:gallery w:val="placeholder"/>
        </w:category>
        <w:types>
          <w:type w:val="bbPlcHdr"/>
        </w:types>
        <w:behaviors>
          <w:behavior w:val="content"/>
        </w:behaviors>
        <w:guid w:val="{77A2B043-28C9-4B0F-9136-1392C15CEBC6}"/>
      </w:docPartPr>
      <w:docPartBody>
        <w:p w:rsidR="004170C3" w:rsidRDefault="007720DE" w:rsidP="007720DE">
          <w:pPr>
            <w:pStyle w:val="F62588A78426432683D4C70BD5062CBA2"/>
          </w:pPr>
          <w:r w:rsidRPr="002007BB">
            <w:rPr>
              <w:rStyle w:val="FillableControlChar"/>
            </w:rPr>
            <w:t>Click or tap to add</w:t>
          </w:r>
        </w:p>
      </w:docPartBody>
    </w:docPart>
    <w:docPart>
      <w:docPartPr>
        <w:name w:val="558C05D1BB544DC6AF4F30B2E99919DA"/>
        <w:category>
          <w:name w:val="General"/>
          <w:gallery w:val="placeholder"/>
        </w:category>
        <w:types>
          <w:type w:val="bbPlcHdr"/>
        </w:types>
        <w:behaviors>
          <w:behavior w:val="content"/>
        </w:behaviors>
        <w:guid w:val="{E276F4DA-4288-466A-9EDF-15F7D0599FFA}"/>
      </w:docPartPr>
      <w:docPartBody>
        <w:p w:rsidR="004170C3" w:rsidRDefault="001B196D" w:rsidP="001B196D">
          <w:pPr>
            <w:pStyle w:val="558C05D1BB544DC6AF4F30B2E99919DA"/>
          </w:pPr>
          <w:r w:rsidRPr="003B61C6">
            <w:rPr>
              <w:rStyle w:val="PlaceholderText"/>
            </w:rPr>
            <w:t>Choose an item.</w:t>
          </w:r>
        </w:p>
      </w:docPartBody>
    </w:docPart>
    <w:docPart>
      <w:docPartPr>
        <w:name w:val="3CB7F16A183F4B428CB568DF21383DE0"/>
        <w:category>
          <w:name w:val="General"/>
          <w:gallery w:val="placeholder"/>
        </w:category>
        <w:types>
          <w:type w:val="bbPlcHdr"/>
        </w:types>
        <w:behaviors>
          <w:behavior w:val="content"/>
        </w:behaviors>
        <w:guid w:val="{261E722A-207B-43BD-95BA-31A79150658F}"/>
      </w:docPartPr>
      <w:docPartBody>
        <w:p w:rsidR="004170C3" w:rsidRDefault="007720DE" w:rsidP="007720DE">
          <w:pPr>
            <w:pStyle w:val="3CB7F16A183F4B428CB568DF21383DE02"/>
          </w:pPr>
          <w:r w:rsidRPr="00147D5A">
            <w:rPr>
              <w:shd w:val="clear" w:color="auto" w:fill="FFED69"/>
            </w:rPr>
            <w:t>Choose condition type.</w:t>
          </w:r>
        </w:p>
      </w:docPartBody>
    </w:docPart>
    <w:docPart>
      <w:docPartPr>
        <w:name w:val="70B2268FFE39409E8A9C3A7B2B245FBD"/>
        <w:category>
          <w:name w:val="General"/>
          <w:gallery w:val="placeholder"/>
        </w:category>
        <w:types>
          <w:type w:val="bbPlcHdr"/>
        </w:types>
        <w:behaviors>
          <w:behavior w:val="content"/>
        </w:behaviors>
        <w:guid w:val="{6F6B6921-99A2-4937-A1E0-69939FD937DC}"/>
      </w:docPartPr>
      <w:docPartBody>
        <w:p w:rsidR="004170C3" w:rsidRDefault="007720DE" w:rsidP="007720DE">
          <w:pPr>
            <w:pStyle w:val="70B2268FFE39409E8A9C3A7B2B245FBD2"/>
          </w:pPr>
          <w:r w:rsidRPr="00B96479">
            <w:rPr>
              <w:rStyle w:val="FillableControlChar"/>
            </w:rPr>
            <w:t>Click or tap to enter reason not tested</w:t>
          </w:r>
        </w:p>
      </w:docPartBody>
    </w:docPart>
    <w:docPart>
      <w:docPartPr>
        <w:name w:val="9052B75320D34310AE6FFB42FC9644CB"/>
        <w:category>
          <w:name w:val="General"/>
          <w:gallery w:val="placeholder"/>
        </w:category>
        <w:types>
          <w:type w:val="bbPlcHdr"/>
        </w:types>
        <w:behaviors>
          <w:behavior w:val="content"/>
        </w:behaviors>
        <w:guid w:val="{29851F8F-F40F-4F7B-BC46-5681BDCEAA63}"/>
      </w:docPartPr>
      <w:docPartBody>
        <w:p w:rsidR="004170C3" w:rsidRDefault="007720DE" w:rsidP="007720DE">
          <w:pPr>
            <w:pStyle w:val="9052B75320D34310AE6FFB42FC9644CB2"/>
          </w:pPr>
          <w:r w:rsidRPr="001D639B">
            <w:rPr>
              <w:shd w:val="clear" w:color="auto" w:fill="FFED69"/>
            </w:rPr>
            <w:t>Select substrate</w:t>
          </w:r>
        </w:p>
      </w:docPartBody>
    </w:docPart>
    <w:docPart>
      <w:docPartPr>
        <w:name w:val="069261A593444D68AE39D9EC816D297C"/>
        <w:category>
          <w:name w:val="General"/>
          <w:gallery w:val="placeholder"/>
        </w:category>
        <w:types>
          <w:type w:val="bbPlcHdr"/>
        </w:types>
        <w:behaviors>
          <w:behavior w:val="content"/>
        </w:behaviors>
        <w:guid w:val="{30B790CD-373A-4D62-80A0-EDAF0344B24C}"/>
      </w:docPartPr>
      <w:docPartBody>
        <w:p w:rsidR="004170C3" w:rsidRDefault="007720DE" w:rsidP="007720DE">
          <w:pPr>
            <w:pStyle w:val="069261A593444D68AE39D9EC816D297C2"/>
          </w:pPr>
          <w:r w:rsidRPr="002007BB">
            <w:rPr>
              <w:rStyle w:val="FillableControlChar"/>
            </w:rPr>
            <w:t>Click or tap to add</w:t>
          </w:r>
        </w:p>
      </w:docPartBody>
    </w:docPart>
    <w:docPart>
      <w:docPartPr>
        <w:name w:val="46B7734E902645248206A54BEF15D51A"/>
        <w:category>
          <w:name w:val="General"/>
          <w:gallery w:val="placeholder"/>
        </w:category>
        <w:types>
          <w:type w:val="bbPlcHdr"/>
        </w:types>
        <w:behaviors>
          <w:behavior w:val="content"/>
        </w:behaviors>
        <w:guid w:val="{22524A05-7907-4EB0-A5C7-7896D76C907A}"/>
      </w:docPartPr>
      <w:docPartBody>
        <w:p w:rsidR="004170C3" w:rsidRDefault="001B196D" w:rsidP="001B196D">
          <w:pPr>
            <w:pStyle w:val="46B7734E902645248206A54BEF15D51A"/>
          </w:pPr>
          <w:r w:rsidRPr="003B61C6">
            <w:rPr>
              <w:rStyle w:val="PlaceholderText"/>
            </w:rPr>
            <w:t>Choose an item.</w:t>
          </w:r>
        </w:p>
      </w:docPartBody>
    </w:docPart>
    <w:docPart>
      <w:docPartPr>
        <w:name w:val="32732F0BD67244878084E096909D8C61"/>
        <w:category>
          <w:name w:val="General"/>
          <w:gallery w:val="placeholder"/>
        </w:category>
        <w:types>
          <w:type w:val="bbPlcHdr"/>
        </w:types>
        <w:behaviors>
          <w:behavior w:val="content"/>
        </w:behaviors>
        <w:guid w:val="{B481F674-6D3A-4596-8340-52B065E1E83D}"/>
      </w:docPartPr>
      <w:docPartBody>
        <w:p w:rsidR="004170C3" w:rsidRDefault="007720DE" w:rsidP="007720DE">
          <w:pPr>
            <w:pStyle w:val="32732F0BD67244878084E096909D8C612"/>
          </w:pPr>
          <w:r w:rsidRPr="00147D5A">
            <w:rPr>
              <w:shd w:val="clear" w:color="auto" w:fill="FFED69"/>
            </w:rPr>
            <w:t>Choose condition type.</w:t>
          </w:r>
        </w:p>
      </w:docPartBody>
    </w:docPart>
    <w:docPart>
      <w:docPartPr>
        <w:name w:val="5BE16ACE37B24C5498D4AAA23AAC95D7"/>
        <w:category>
          <w:name w:val="General"/>
          <w:gallery w:val="placeholder"/>
        </w:category>
        <w:types>
          <w:type w:val="bbPlcHdr"/>
        </w:types>
        <w:behaviors>
          <w:behavior w:val="content"/>
        </w:behaviors>
        <w:guid w:val="{84C0B545-373E-45F3-8C7B-4E9A47E3AC60}"/>
      </w:docPartPr>
      <w:docPartBody>
        <w:p w:rsidR="004170C3" w:rsidRDefault="007720DE" w:rsidP="007720DE">
          <w:pPr>
            <w:pStyle w:val="5BE16ACE37B24C5498D4AAA23AAC95D72"/>
          </w:pPr>
          <w:r w:rsidRPr="00B96479">
            <w:rPr>
              <w:rStyle w:val="FillableControlChar"/>
            </w:rPr>
            <w:t>Click or tap to enter reason not tested</w:t>
          </w:r>
        </w:p>
      </w:docPartBody>
    </w:docPart>
    <w:docPart>
      <w:docPartPr>
        <w:name w:val="E14F0674BEB84718BD0294B2B96F6A4A"/>
        <w:category>
          <w:name w:val="General"/>
          <w:gallery w:val="placeholder"/>
        </w:category>
        <w:types>
          <w:type w:val="bbPlcHdr"/>
        </w:types>
        <w:behaviors>
          <w:behavior w:val="content"/>
        </w:behaviors>
        <w:guid w:val="{1C4897EF-430A-4C28-B2D5-923AB9EDECFD}"/>
      </w:docPartPr>
      <w:docPartBody>
        <w:p w:rsidR="004170C3" w:rsidRDefault="007720DE" w:rsidP="007720DE">
          <w:pPr>
            <w:pStyle w:val="E14F0674BEB84718BD0294B2B96F6A4A2"/>
          </w:pPr>
          <w:r w:rsidRPr="001D639B">
            <w:rPr>
              <w:shd w:val="clear" w:color="auto" w:fill="FFED69"/>
            </w:rPr>
            <w:t>Select substrate</w:t>
          </w:r>
        </w:p>
      </w:docPartBody>
    </w:docPart>
    <w:docPart>
      <w:docPartPr>
        <w:name w:val="A0865E6B3F6A4C2B8BB9E0538050CC6D"/>
        <w:category>
          <w:name w:val="General"/>
          <w:gallery w:val="placeholder"/>
        </w:category>
        <w:types>
          <w:type w:val="bbPlcHdr"/>
        </w:types>
        <w:behaviors>
          <w:behavior w:val="content"/>
        </w:behaviors>
        <w:guid w:val="{F1EDD036-EC5D-4A5F-8736-DE26C3D38838}"/>
      </w:docPartPr>
      <w:docPartBody>
        <w:p w:rsidR="004170C3" w:rsidRDefault="007720DE" w:rsidP="007720DE">
          <w:pPr>
            <w:pStyle w:val="A0865E6B3F6A4C2B8BB9E0538050CC6D2"/>
          </w:pPr>
          <w:r w:rsidRPr="002007BB">
            <w:rPr>
              <w:rStyle w:val="FillableControlChar"/>
            </w:rPr>
            <w:t>Click or tap to add</w:t>
          </w:r>
        </w:p>
      </w:docPartBody>
    </w:docPart>
    <w:docPart>
      <w:docPartPr>
        <w:name w:val="363F807B460D47C198BA353ED937E02B"/>
        <w:category>
          <w:name w:val="General"/>
          <w:gallery w:val="placeholder"/>
        </w:category>
        <w:types>
          <w:type w:val="bbPlcHdr"/>
        </w:types>
        <w:behaviors>
          <w:behavior w:val="content"/>
        </w:behaviors>
        <w:guid w:val="{8390D0F9-7402-439B-8205-90A7EE7A1BFB}"/>
      </w:docPartPr>
      <w:docPartBody>
        <w:p w:rsidR="004170C3" w:rsidRDefault="001B196D" w:rsidP="001B196D">
          <w:pPr>
            <w:pStyle w:val="363F807B460D47C198BA353ED937E02B"/>
          </w:pPr>
          <w:r w:rsidRPr="003B61C6">
            <w:rPr>
              <w:rStyle w:val="PlaceholderText"/>
            </w:rPr>
            <w:t>Choose an item.</w:t>
          </w:r>
        </w:p>
      </w:docPartBody>
    </w:docPart>
    <w:docPart>
      <w:docPartPr>
        <w:name w:val="9F1328F673CE47DD8929B618A26681B3"/>
        <w:category>
          <w:name w:val="General"/>
          <w:gallery w:val="placeholder"/>
        </w:category>
        <w:types>
          <w:type w:val="bbPlcHdr"/>
        </w:types>
        <w:behaviors>
          <w:behavior w:val="content"/>
        </w:behaviors>
        <w:guid w:val="{BD6D1752-D1A9-4B81-B11C-16D0C8572D4B}"/>
      </w:docPartPr>
      <w:docPartBody>
        <w:p w:rsidR="004170C3" w:rsidRDefault="007720DE" w:rsidP="007720DE">
          <w:pPr>
            <w:pStyle w:val="9F1328F673CE47DD8929B618A26681B32"/>
          </w:pPr>
          <w:r w:rsidRPr="00147D5A">
            <w:rPr>
              <w:shd w:val="clear" w:color="auto" w:fill="FFED69"/>
            </w:rPr>
            <w:t>Choose condition type.</w:t>
          </w:r>
        </w:p>
      </w:docPartBody>
    </w:docPart>
    <w:docPart>
      <w:docPartPr>
        <w:name w:val="263884FA186149F78BCE83264A2B630E"/>
        <w:category>
          <w:name w:val="General"/>
          <w:gallery w:val="placeholder"/>
        </w:category>
        <w:types>
          <w:type w:val="bbPlcHdr"/>
        </w:types>
        <w:behaviors>
          <w:behavior w:val="content"/>
        </w:behaviors>
        <w:guid w:val="{13EEC4E9-23D9-43D4-8E52-EA6D80F0CF2D}"/>
      </w:docPartPr>
      <w:docPartBody>
        <w:p w:rsidR="004170C3" w:rsidRDefault="007720DE" w:rsidP="007720DE">
          <w:pPr>
            <w:pStyle w:val="263884FA186149F78BCE83264A2B630E2"/>
          </w:pPr>
          <w:r w:rsidRPr="00B96479">
            <w:rPr>
              <w:rStyle w:val="FillableControlChar"/>
            </w:rPr>
            <w:t>Click or tap to enter reason not tested</w:t>
          </w:r>
        </w:p>
      </w:docPartBody>
    </w:docPart>
    <w:docPart>
      <w:docPartPr>
        <w:name w:val="D93FFACE8D28469D93FBD9E1B54EF112"/>
        <w:category>
          <w:name w:val="General"/>
          <w:gallery w:val="placeholder"/>
        </w:category>
        <w:types>
          <w:type w:val="bbPlcHdr"/>
        </w:types>
        <w:behaviors>
          <w:behavior w:val="content"/>
        </w:behaviors>
        <w:guid w:val="{D223D113-0CEA-4354-B10D-0BAABFFDC425}"/>
      </w:docPartPr>
      <w:docPartBody>
        <w:p w:rsidR="004170C3" w:rsidRDefault="007720DE" w:rsidP="007720DE">
          <w:pPr>
            <w:pStyle w:val="D93FFACE8D28469D93FBD9E1B54EF1122"/>
          </w:pPr>
          <w:r w:rsidRPr="00E95491">
            <w:rPr>
              <w:rStyle w:val="FillableControlChar"/>
            </w:rPr>
            <w:t>Click or tap to enter reading #</w:t>
          </w:r>
        </w:p>
      </w:docPartBody>
    </w:docPart>
    <w:docPart>
      <w:docPartPr>
        <w:name w:val="85A21CD2B7104AE2BF197FF6EEDAE3EA"/>
        <w:category>
          <w:name w:val="General"/>
          <w:gallery w:val="placeholder"/>
        </w:category>
        <w:types>
          <w:type w:val="bbPlcHdr"/>
        </w:types>
        <w:behaviors>
          <w:behavior w:val="content"/>
        </w:behaviors>
        <w:guid w:val="{4598E53B-570E-4A62-B3A6-E34A6FC7A24C}"/>
      </w:docPartPr>
      <w:docPartBody>
        <w:p w:rsidR="004170C3" w:rsidRDefault="007720DE" w:rsidP="007720DE">
          <w:pPr>
            <w:pStyle w:val="85A21CD2B7104AE2BF197FF6EEDAE3EA2"/>
          </w:pPr>
          <w:r w:rsidRPr="008A6666">
            <w:rPr>
              <w:shd w:val="clear" w:color="auto" w:fill="FFED69"/>
            </w:rPr>
            <w:t>Select substrate</w:t>
          </w:r>
        </w:p>
      </w:docPartBody>
    </w:docPart>
    <w:docPart>
      <w:docPartPr>
        <w:name w:val="0B99F7C996234B76A8013D97750127D6"/>
        <w:category>
          <w:name w:val="General"/>
          <w:gallery w:val="placeholder"/>
        </w:category>
        <w:types>
          <w:type w:val="bbPlcHdr"/>
        </w:types>
        <w:behaviors>
          <w:behavior w:val="content"/>
        </w:behaviors>
        <w:guid w:val="{1680E697-6ACB-4190-B7DA-DD0024491E28}"/>
      </w:docPartPr>
      <w:docPartBody>
        <w:p w:rsidR="004170C3" w:rsidRDefault="007720DE" w:rsidP="007720DE">
          <w:pPr>
            <w:pStyle w:val="0B99F7C996234B76A8013D97750127D62"/>
          </w:pPr>
          <w:r w:rsidRPr="00E95491">
            <w:rPr>
              <w:rStyle w:val="FillableControlChar"/>
            </w:rPr>
            <w:t>Click or tap to add</w:t>
          </w:r>
        </w:p>
      </w:docPartBody>
    </w:docPart>
    <w:docPart>
      <w:docPartPr>
        <w:name w:val="83012CEA111246A79FC15FE65A1A9CD0"/>
        <w:category>
          <w:name w:val="General"/>
          <w:gallery w:val="placeholder"/>
        </w:category>
        <w:types>
          <w:type w:val="bbPlcHdr"/>
        </w:types>
        <w:behaviors>
          <w:behavior w:val="content"/>
        </w:behaviors>
        <w:guid w:val="{9105B58B-07E1-4113-BA4F-76D0156D4F61}"/>
      </w:docPartPr>
      <w:docPartBody>
        <w:p w:rsidR="004170C3" w:rsidRDefault="007720DE" w:rsidP="007720DE">
          <w:pPr>
            <w:pStyle w:val="83012CEA111246A79FC15FE65A1A9CD02"/>
          </w:pPr>
          <w:r w:rsidRPr="00E95491">
            <w:rPr>
              <w:rStyle w:val="FillableControlChar"/>
            </w:rPr>
            <w:t>Click or tap to add</w:t>
          </w:r>
        </w:p>
      </w:docPartBody>
    </w:docPart>
    <w:docPart>
      <w:docPartPr>
        <w:name w:val="FF4C2859BC95428DA2C9BF0874BBAF3F"/>
        <w:category>
          <w:name w:val="General"/>
          <w:gallery w:val="placeholder"/>
        </w:category>
        <w:types>
          <w:type w:val="bbPlcHdr"/>
        </w:types>
        <w:behaviors>
          <w:behavior w:val="content"/>
        </w:behaviors>
        <w:guid w:val="{BE6158D0-3E26-4B46-B665-E2FCF710A312}"/>
      </w:docPartPr>
      <w:docPartBody>
        <w:p w:rsidR="004170C3" w:rsidRDefault="007720DE" w:rsidP="007720DE">
          <w:pPr>
            <w:pStyle w:val="FF4C2859BC95428DA2C9BF0874BBAF3F2"/>
          </w:pPr>
          <w:r w:rsidRPr="00A1349A">
            <w:rPr>
              <w:shd w:val="clear" w:color="auto" w:fill="FFED69"/>
            </w:rPr>
            <w:t>Select side</w:t>
          </w:r>
        </w:p>
      </w:docPartBody>
    </w:docPart>
    <w:docPart>
      <w:docPartPr>
        <w:name w:val="484316E2BDDA43C4BAD4D2CD9152A9A4"/>
        <w:category>
          <w:name w:val="General"/>
          <w:gallery w:val="placeholder"/>
        </w:category>
        <w:types>
          <w:type w:val="bbPlcHdr"/>
        </w:types>
        <w:behaviors>
          <w:behavior w:val="content"/>
        </w:behaviors>
        <w:guid w:val="{A35D9FF1-B1DB-46E8-8AA2-253007A1EFC7}"/>
      </w:docPartPr>
      <w:docPartBody>
        <w:p w:rsidR="004170C3" w:rsidRDefault="007720DE" w:rsidP="007720DE">
          <w:pPr>
            <w:pStyle w:val="484316E2BDDA43C4BAD4D2CD9152A9A42"/>
          </w:pPr>
          <w:r w:rsidRPr="00E95491">
            <w:rPr>
              <w:rStyle w:val="FillableControlChar"/>
            </w:rPr>
            <w:t>Enter value</w:t>
          </w:r>
        </w:p>
      </w:docPartBody>
    </w:docPart>
    <w:docPart>
      <w:docPartPr>
        <w:name w:val="649D30A865AE49468D0FC7DB4FFF0DEC"/>
        <w:category>
          <w:name w:val="General"/>
          <w:gallery w:val="placeholder"/>
        </w:category>
        <w:types>
          <w:type w:val="bbPlcHdr"/>
        </w:types>
        <w:behaviors>
          <w:behavior w:val="content"/>
        </w:behaviors>
        <w:guid w:val="{5E25724B-16D6-4FAF-A973-CDCAB964EF9F}"/>
      </w:docPartPr>
      <w:docPartBody>
        <w:p w:rsidR="004170C3" w:rsidRDefault="001B196D" w:rsidP="001B196D">
          <w:pPr>
            <w:pStyle w:val="649D30A865AE49468D0FC7DB4FFF0DEC"/>
          </w:pPr>
          <w:r w:rsidRPr="003B61C6">
            <w:rPr>
              <w:rStyle w:val="PlaceholderText"/>
            </w:rPr>
            <w:t>Choose an item.</w:t>
          </w:r>
        </w:p>
      </w:docPartBody>
    </w:docPart>
    <w:docPart>
      <w:docPartPr>
        <w:name w:val="ED10E060206A4192B533B7EC5445FB16"/>
        <w:category>
          <w:name w:val="General"/>
          <w:gallery w:val="placeholder"/>
        </w:category>
        <w:types>
          <w:type w:val="bbPlcHdr"/>
        </w:types>
        <w:behaviors>
          <w:behavior w:val="content"/>
        </w:behaviors>
        <w:guid w:val="{6035B47D-C7F1-4B3F-9818-80EFD5980F73}"/>
      </w:docPartPr>
      <w:docPartBody>
        <w:p w:rsidR="004170C3" w:rsidRDefault="007720DE" w:rsidP="007720DE">
          <w:pPr>
            <w:pStyle w:val="ED10E060206A4192B533B7EC5445FB162"/>
          </w:pPr>
          <w:r w:rsidRPr="001A2645">
            <w:rPr>
              <w:shd w:val="clear" w:color="auto" w:fill="FFED69"/>
            </w:rPr>
            <w:t>Choose condition type.</w:t>
          </w:r>
        </w:p>
      </w:docPartBody>
    </w:docPart>
    <w:docPart>
      <w:docPartPr>
        <w:name w:val="B38136E07D8B454A9FDF56AF63851ED4"/>
        <w:category>
          <w:name w:val="General"/>
          <w:gallery w:val="placeholder"/>
        </w:category>
        <w:types>
          <w:type w:val="bbPlcHdr"/>
        </w:types>
        <w:behaviors>
          <w:behavior w:val="content"/>
        </w:behaviors>
        <w:guid w:val="{B18E2E7F-E08F-472B-ACB9-C2DA5B9A451B}"/>
      </w:docPartPr>
      <w:docPartBody>
        <w:p w:rsidR="004170C3" w:rsidRDefault="001B196D" w:rsidP="001B196D">
          <w:pPr>
            <w:pStyle w:val="B38136E07D8B454A9FDF56AF63851ED4"/>
          </w:pPr>
          <w:r w:rsidRPr="00EC10AF">
            <w:rPr>
              <w:rStyle w:val="PlaceholderText"/>
              <w:sz w:val="24"/>
              <w:szCs w:val="24"/>
            </w:rPr>
            <w:t>Yes/No</w:t>
          </w:r>
        </w:p>
      </w:docPartBody>
    </w:docPart>
    <w:docPart>
      <w:docPartPr>
        <w:name w:val="7C8E336EB12245A1B5CB81F88FAF0824"/>
        <w:category>
          <w:name w:val="General"/>
          <w:gallery w:val="placeholder"/>
        </w:category>
        <w:types>
          <w:type w:val="bbPlcHdr"/>
        </w:types>
        <w:behaviors>
          <w:behavior w:val="content"/>
        </w:behaviors>
        <w:guid w:val="{FF9B754E-9E67-47D2-9CC7-DBCDA3902768}"/>
      </w:docPartPr>
      <w:docPartBody>
        <w:p w:rsidR="004170C3" w:rsidRDefault="007720DE" w:rsidP="007720DE">
          <w:pPr>
            <w:pStyle w:val="7C8E336EB12245A1B5CB81F88FAF08242"/>
          </w:pPr>
          <w:r w:rsidRPr="00E95491">
            <w:rPr>
              <w:rStyle w:val="FillableControlChar"/>
            </w:rPr>
            <w:t>Click or tap to enter reading #</w:t>
          </w:r>
        </w:p>
      </w:docPartBody>
    </w:docPart>
    <w:docPart>
      <w:docPartPr>
        <w:name w:val="A4FCC8A6397E4D60926CC19C47B3483D"/>
        <w:category>
          <w:name w:val="General"/>
          <w:gallery w:val="placeholder"/>
        </w:category>
        <w:types>
          <w:type w:val="bbPlcHdr"/>
        </w:types>
        <w:behaviors>
          <w:behavior w:val="content"/>
        </w:behaviors>
        <w:guid w:val="{B1ECBC62-37AC-431F-86B8-0B99BC860679}"/>
      </w:docPartPr>
      <w:docPartBody>
        <w:p w:rsidR="004170C3" w:rsidRDefault="007720DE" w:rsidP="007720DE">
          <w:pPr>
            <w:pStyle w:val="A4FCC8A6397E4D60926CC19C47B3483D2"/>
          </w:pPr>
          <w:r w:rsidRPr="008A6666">
            <w:rPr>
              <w:shd w:val="clear" w:color="auto" w:fill="FFED69"/>
            </w:rPr>
            <w:t>Select substrate</w:t>
          </w:r>
        </w:p>
      </w:docPartBody>
    </w:docPart>
    <w:docPart>
      <w:docPartPr>
        <w:name w:val="17A2687407F54CF1AA4CAE1FD472B540"/>
        <w:category>
          <w:name w:val="General"/>
          <w:gallery w:val="placeholder"/>
        </w:category>
        <w:types>
          <w:type w:val="bbPlcHdr"/>
        </w:types>
        <w:behaviors>
          <w:behavior w:val="content"/>
        </w:behaviors>
        <w:guid w:val="{C6086564-B13D-4980-B1B4-4B546988B998}"/>
      </w:docPartPr>
      <w:docPartBody>
        <w:p w:rsidR="004170C3" w:rsidRDefault="007720DE" w:rsidP="007720DE">
          <w:pPr>
            <w:pStyle w:val="17A2687407F54CF1AA4CAE1FD472B5402"/>
          </w:pPr>
          <w:r w:rsidRPr="00E95491">
            <w:rPr>
              <w:rStyle w:val="FillableControlChar"/>
            </w:rPr>
            <w:t>Click or tap to add</w:t>
          </w:r>
        </w:p>
      </w:docPartBody>
    </w:docPart>
    <w:docPart>
      <w:docPartPr>
        <w:name w:val="A340E015015B484AA9FE9EF4E21CE445"/>
        <w:category>
          <w:name w:val="General"/>
          <w:gallery w:val="placeholder"/>
        </w:category>
        <w:types>
          <w:type w:val="bbPlcHdr"/>
        </w:types>
        <w:behaviors>
          <w:behavior w:val="content"/>
        </w:behaviors>
        <w:guid w:val="{7ED1642B-27CF-4794-BBDF-87B2EDDE4949}"/>
      </w:docPartPr>
      <w:docPartBody>
        <w:p w:rsidR="004170C3" w:rsidRDefault="007720DE" w:rsidP="007720DE">
          <w:pPr>
            <w:pStyle w:val="A340E015015B484AA9FE9EF4E21CE4452"/>
          </w:pPr>
          <w:r w:rsidRPr="00E95491">
            <w:rPr>
              <w:rStyle w:val="FillableControlChar"/>
            </w:rPr>
            <w:t>Click or tap to add</w:t>
          </w:r>
        </w:p>
      </w:docPartBody>
    </w:docPart>
    <w:docPart>
      <w:docPartPr>
        <w:name w:val="0D276640F5E74200BE3A6C04260824C7"/>
        <w:category>
          <w:name w:val="General"/>
          <w:gallery w:val="placeholder"/>
        </w:category>
        <w:types>
          <w:type w:val="bbPlcHdr"/>
        </w:types>
        <w:behaviors>
          <w:behavior w:val="content"/>
        </w:behaviors>
        <w:guid w:val="{18C68192-F2AB-4A70-B217-A8A0602C87E7}"/>
      </w:docPartPr>
      <w:docPartBody>
        <w:p w:rsidR="004170C3" w:rsidRDefault="007720DE" w:rsidP="007720DE">
          <w:pPr>
            <w:pStyle w:val="0D276640F5E74200BE3A6C04260824C72"/>
          </w:pPr>
          <w:r w:rsidRPr="00A1349A">
            <w:rPr>
              <w:shd w:val="clear" w:color="auto" w:fill="FFED69"/>
            </w:rPr>
            <w:t>Select side</w:t>
          </w:r>
        </w:p>
      </w:docPartBody>
    </w:docPart>
    <w:docPart>
      <w:docPartPr>
        <w:name w:val="F0ACFA6B496B40EF83A0036FB72520EC"/>
        <w:category>
          <w:name w:val="General"/>
          <w:gallery w:val="placeholder"/>
        </w:category>
        <w:types>
          <w:type w:val="bbPlcHdr"/>
        </w:types>
        <w:behaviors>
          <w:behavior w:val="content"/>
        </w:behaviors>
        <w:guid w:val="{2BAE03FC-9A95-48AE-95FB-919BE38F048C}"/>
      </w:docPartPr>
      <w:docPartBody>
        <w:p w:rsidR="004170C3" w:rsidRDefault="007720DE" w:rsidP="007720DE">
          <w:pPr>
            <w:pStyle w:val="F0ACFA6B496B40EF83A0036FB72520EC2"/>
          </w:pPr>
          <w:r w:rsidRPr="00E95491">
            <w:rPr>
              <w:rStyle w:val="FillableControlChar"/>
            </w:rPr>
            <w:t>Enter value</w:t>
          </w:r>
        </w:p>
      </w:docPartBody>
    </w:docPart>
    <w:docPart>
      <w:docPartPr>
        <w:name w:val="83450241F53142A9B820E9C95178875E"/>
        <w:category>
          <w:name w:val="General"/>
          <w:gallery w:val="placeholder"/>
        </w:category>
        <w:types>
          <w:type w:val="bbPlcHdr"/>
        </w:types>
        <w:behaviors>
          <w:behavior w:val="content"/>
        </w:behaviors>
        <w:guid w:val="{797B3768-266F-4AC0-8419-6E9DFE9A9E4E}"/>
      </w:docPartPr>
      <w:docPartBody>
        <w:p w:rsidR="004170C3" w:rsidRDefault="001B196D" w:rsidP="001B196D">
          <w:pPr>
            <w:pStyle w:val="83450241F53142A9B820E9C95178875E"/>
          </w:pPr>
          <w:r w:rsidRPr="003B61C6">
            <w:rPr>
              <w:rStyle w:val="PlaceholderText"/>
            </w:rPr>
            <w:t>Choose an item.</w:t>
          </w:r>
        </w:p>
      </w:docPartBody>
    </w:docPart>
    <w:docPart>
      <w:docPartPr>
        <w:name w:val="719D6E9663D747358E3063BD676AA7AF"/>
        <w:category>
          <w:name w:val="General"/>
          <w:gallery w:val="placeholder"/>
        </w:category>
        <w:types>
          <w:type w:val="bbPlcHdr"/>
        </w:types>
        <w:behaviors>
          <w:behavior w:val="content"/>
        </w:behaviors>
        <w:guid w:val="{E2A2C75A-1570-40A2-BA0E-E2FAFEFFD939}"/>
      </w:docPartPr>
      <w:docPartBody>
        <w:p w:rsidR="004170C3" w:rsidRDefault="007720DE" w:rsidP="007720DE">
          <w:pPr>
            <w:pStyle w:val="719D6E9663D747358E3063BD676AA7AF2"/>
          </w:pPr>
          <w:r w:rsidRPr="001A2645">
            <w:rPr>
              <w:shd w:val="clear" w:color="auto" w:fill="FFED69"/>
            </w:rPr>
            <w:t>Choose condition type.</w:t>
          </w:r>
        </w:p>
      </w:docPartBody>
    </w:docPart>
    <w:docPart>
      <w:docPartPr>
        <w:name w:val="17C72A73CCBA4B248355E3F459AD402E"/>
        <w:category>
          <w:name w:val="General"/>
          <w:gallery w:val="placeholder"/>
        </w:category>
        <w:types>
          <w:type w:val="bbPlcHdr"/>
        </w:types>
        <w:behaviors>
          <w:behavior w:val="content"/>
        </w:behaviors>
        <w:guid w:val="{4E70E316-D2A7-4485-8895-869FE1B82A23}"/>
      </w:docPartPr>
      <w:docPartBody>
        <w:p w:rsidR="004170C3" w:rsidRDefault="001B196D" w:rsidP="001B196D">
          <w:pPr>
            <w:pStyle w:val="17C72A73CCBA4B248355E3F459AD402E"/>
          </w:pPr>
          <w:r w:rsidRPr="00EC10AF">
            <w:rPr>
              <w:rStyle w:val="PlaceholderText"/>
              <w:sz w:val="24"/>
              <w:szCs w:val="24"/>
            </w:rPr>
            <w:t>Yes/No</w:t>
          </w:r>
        </w:p>
      </w:docPartBody>
    </w:docPart>
    <w:docPart>
      <w:docPartPr>
        <w:name w:val="BF643C8622474C7CBB0A9EDE0C7817E8"/>
        <w:category>
          <w:name w:val="General"/>
          <w:gallery w:val="placeholder"/>
        </w:category>
        <w:types>
          <w:type w:val="bbPlcHdr"/>
        </w:types>
        <w:behaviors>
          <w:behavior w:val="content"/>
        </w:behaviors>
        <w:guid w:val="{6F4DCFD2-288F-41A1-B355-A0D8DD66316D}"/>
      </w:docPartPr>
      <w:docPartBody>
        <w:p w:rsidR="004170C3" w:rsidRDefault="007720DE" w:rsidP="007720DE">
          <w:pPr>
            <w:pStyle w:val="BF643C8622474C7CBB0A9EDE0C7817E82"/>
          </w:pPr>
          <w:r w:rsidRPr="00E95491">
            <w:rPr>
              <w:rStyle w:val="FillableControlChar"/>
            </w:rPr>
            <w:t>Click or tap to enter reading #</w:t>
          </w:r>
        </w:p>
      </w:docPartBody>
    </w:docPart>
    <w:docPart>
      <w:docPartPr>
        <w:name w:val="BEA6B3F32C7549CBAD397B4D9EF0CC90"/>
        <w:category>
          <w:name w:val="General"/>
          <w:gallery w:val="placeholder"/>
        </w:category>
        <w:types>
          <w:type w:val="bbPlcHdr"/>
        </w:types>
        <w:behaviors>
          <w:behavior w:val="content"/>
        </w:behaviors>
        <w:guid w:val="{860333BF-42B2-465D-8923-5D87F349066F}"/>
      </w:docPartPr>
      <w:docPartBody>
        <w:p w:rsidR="004170C3" w:rsidRDefault="007720DE" w:rsidP="007720DE">
          <w:pPr>
            <w:pStyle w:val="BEA6B3F32C7549CBAD397B4D9EF0CC902"/>
          </w:pPr>
          <w:r w:rsidRPr="008A6666">
            <w:rPr>
              <w:shd w:val="clear" w:color="auto" w:fill="FFED69"/>
            </w:rPr>
            <w:t>Select substrate</w:t>
          </w:r>
        </w:p>
      </w:docPartBody>
    </w:docPart>
    <w:docPart>
      <w:docPartPr>
        <w:name w:val="1122156F1CDA4E4788B722CF9AEAD6D7"/>
        <w:category>
          <w:name w:val="General"/>
          <w:gallery w:val="placeholder"/>
        </w:category>
        <w:types>
          <w:type w:val="bbPlcHdr"/>
        </w:types>
        <w:behaviors>
          <w:behavior w:val="content"/>
        </w:behaviors>
        <w:guid w:val="{A7A1AD10-6D01-4410-BE29-1B8B992AED6A}"/>
      </w:docPartPr>
      <w:docPartBody>
        <w:p w:rsidR="004170C3" w:rsidRDefault="007720DE" w:rsidP="007720DE">
          <w:pPr>
            <w:pStyle w:val="1122156F1CDA4E4788B722CF9AEAD6D72"/>
          </w:pPr>
          <w:r w:rsidRPr="00E95491">
            <w:rPr>
              <w:rStyle w:val="FillableControlChar"/>
            </w:rPr>
            <w:t>Click or tap to add</w:t>
          </w:r>
        </w:p>
      </w:docPartBody>
    </w:docPart>
    <w:docPart>
      <w:docPartPr>
        <w:name w:val="0142FCF55A31463E9685E0D1E76198E1"/>
        <w:category>
          <w:name w:val="General"/>
          <w:gallery w:val="placeholder"/>
        </w:category>
        <w:types>
          <w:type w:val="bbPlcHdr"/>
        </w:types>
        <w:behaviors>
          <w:behavior w:val="content"/>
        </w:behaviors>
        <w:guid w:val="{341DAE97-D2F0-4A13-9F5C-0E2924F9D478}"/>
      </w:docPartPr>
      <w:docPartBody>
        <w:p w:rsidR="004170C3" w:rsidRDefault="007720DE" w:rsidP="007720DE">
          <w:pPr>
            <w:pStyle w:val="0142FCF55A31463E9685E0D1E76198E12"/>
          </w:pPr>
          <w:r w:rsidRPr="00E95491">
            <w:rPr>
              <w:rStyle w:val="FillableControlChar"/>
            </w:rPr>
            <w:t>Click or tap to add</w:t>
          </w:r>
        </w:p>
      </w:docPartBody>
    </w:docPart>
    <w:docPart>
      <w:docPartPr>
        <w:name w:val="90DCF7FE30C543FCA86962B580A66C43"/>
        <w:category>
          <w:name w:val="General"/>
          <w:gallery w:val="placeholder"/>
        </w:category>
        <w:types>
          <w:type w:val="bbPlcHdr"/>
        </w:types>
        <w:behaviors>
          <w:behavior w:val="content"/>
        </w:behaviors>
        <w:guid w:val="{2E03B7BA-62E4-4E0D-BD1A-BECE06989B20}"/>
      </w:docPartPr>
      <w:docPartBody>
        <w:p w:rsidR="004170C3" w:rsidRDefault="007720DE" w:rsidP="007720DE">
          <w:pPr>
            <w:pStyle w:val="90DCF7FE30C543FCA86962B580A66C432"/>
          </w:pPr>
          <w:r w:rsidRPr="00A1349A">
            <w:rPr>
              <w:shd w:val="clear" w:color="auto" w:fill="FFED69"/>
            </w:rPr>
            <w:t>Select side</w:t>
          </w:r>
        </w:p>
      </w:docPartBody>
    </w:docPart>
    <w:docPart>
      <w:docPartPr>
        <w:name w:val="55DDFF0B3B2740C69ACF13D716064C2C"/>
        <w:category>
          <w:name w:val="General"/>
          <w:gallery w:val="placeholder"/>
        </w:category>
        <w:types>
          <w:type w:val="bbPlcHdr"/>
        </w:types>
        <w:behaviors>
          <w:behavior w:val="content"/>
        </w:behaviors>
        <w:guid w:val="{2EA13827-91FC-4985-87E9-EA7BF4BB6DF6}"/>
      </w:docPartPr>
      <w:docPartBody>
        <w:p w:rsidR="004170C3" w:rsidRDefault="007720DE" w:rsidP="007720DE">
          <w:pPr>
            <w:pStyle w:val="55DDFF0B3B2740C69ACF13D716064C2C2"/>
          </w:pPr>
          <w:r w:rsidRPr="00E95491">
            <w:rPr>
              <w:rStyle w:val="FillableControlChar"/>
            </w:rPr>
            <w:t>Enter value</w:t>
          </w:r>
        </w:p>
      </w:docPartBody>
    </w:docPart>
    <w:docPart>
      <w:docPartPr>
        <w:name w:val="753C24F1096E4213B936156CF8CEC1D6"/>
        <w:category>
          <w:name w:val="General"/>
          <w:gallery w:val="placeholder"/>
        </w:category>
        <w:types>
          <w:type w:val="bbPlcHdr"/>
        </w:types>
        <w:behaviors>
          <w:behavior w:val="content"/>
        </w:behaviors>
        <w:guid w:val="{225681B0-025A-4BD6-AF6B-D36A07D486E2}"/>
      </w:docPartPr>
      <w:docPartBody>
        <w:p w:rsidR="004170C3" w:rsidRDefault="001B196D" w:rsidP="001B196D">
          <w:pPr>
            <w:pStyle w:val="753C24F1096E4213B936156CF8CEC1D6"/>
          </w:pPr>
          <w:r w:rsidRPr="003B61C6">
            <w:rPr>
              <w:rStyle w:val="PlaceholderText"/>
            </w:rPr>
            <w:t>Choose an item.</w:t>
          </w:r>
        </w:p>
      </w:docPartBody>
    </w:docPart>
    <w:docPart>
      <w:docPartPr>
        <w:name w:val="8CBBF254E0D6412A9F79224B0F33B14A"/>
        <w:category>
          <w:name w:val="General"/>
          <w:gallery w:val="placeholder"/>
        </w:category>
        <w:types>
          <w:type w:val="bbPlcHdr"/>
        </w:types>
        <w:behaviors>
          <w:behavior w:val="content"/>
        </w:behaviors>
        <w:guid w:val="{9451391E-5A2C-4FE6-BEB8-6D5D2C52534C}"/>
      </w:docPartPr>
      <w:docPartBody>
        <w:p w:rsidR="004170C3" w:rsidRDefault="007720DE" w:rsidP="007720DE">
          <w:pPr>
            <w:pStyle w:val="8CBBF254E0D6412A9F79224B0F33B14A2"/>
          </w:pPr>
          <w:r w:rsidRPr="001A2645">
            <w:rPr>
              <w:shd w:val="clear" w:color="auto" w:fill="FFED69"/>
            </w:rPr>
            <w:t>Choose condition type.</w:t>
          </w:r>
        </w:p>
      </w:docPartBody>
    </w:docPart>
    <w:docPart>
      <w:docPartPr>
        <w:name w:val="308C2FEF52A7403E8C64BB10A86002A8"/>
        <w:category>
          <w:name w:val="General"/>
          <w:gallery w:val="placeholder"/>
        </w:category>
        <w:types>
          <w:type w:val="bbPlcHdr"/>
        </w:types>
        <w:behaviors>
          <w:behavior w:val="content"/>
        </w:behaviors>
        <w:guid w:val="{969DB9BC-E8D5-4540-B9C6-71E0B9E7E828}"/>
      </w:docPartPr>
      <w:docPartBody>
        <w:p w:rsidR="004170C3" w:rsidRDefault="001B196D" w:rsidP="001B196D">
          <w:pPr>
            <w:pStyle w:val="308C2FEF52A7403E8C64BB10A86002A8"/>
          </w:pPr>
          <w:r w:rsidRPr="00EC10AF">
            <w:rPr>
              <w:rStyle w:val="PlaceholderText"/>
              <w:sz w:val="24"/>
              <w:szCs w:val="24"/>
            </w:rPr>
            <w:t>Yes/No</w:t>
          </w:r>
        </w:p>
      </w:docPartBody>
    </w:docPart>
    <w:docPart>
      <w:docPartPr>
        <w:name w:val="7DCBE4D9244047F69C5F27406FB7F08F"/>
        <w:category>
          <w:name w:val="General"/>
          <w:gallery w:val="placeholder"/>
        </w:category>
        <w:types>
          <w:type w:val="bbPlcHdr"/>
        </w:types>
        <w:behaviors>
          <w:behavior w:val="content"/>
        </w:behaviors>
        <w:guid w:val="{3176A9E8-D426-4C86-8FDC-4A436DEAD8BE}"/>
      </w:docPartPr>
      <w:docPartBody>
        <w:p w:rsidR="004170C3" w:rsidRDefault="007720DE" w:rsidP="007720DE">
          <w:pPr>
            <w:pStyle w:val="7DCBE4D9244047F69C5F27406FB7F08F2"/>
          </w:pPr>
          <w:r w:rsidRPr="00E95491">
            <w:rPr>
              <w:rStyle w:val="FillableControlChar"/>
            </w:rPr>
            <w:t>Click or tap to enter reading #</w:t>
          </w:r>
        </w:p>
      </w:docPartBody>
    </w:docPart>
    <w:docPart>
      <w:docPartPr>
        <w:name w:val="4667E1A1DB2E4AF6B88EC39F97000229"/>
        <w:category>
          <w:name w:val="General"/>
          <w:gallery w:val="placeholder"/>
        </w:category>
        <w:types>
          <w:type w:val="bbPlcHdr"/>
        </w:types>
        <w:behaviors>
          <w:behavior w:val="content"/>
        </w:behaviors>
        <w:guid w:val="{366572DF-2CC3-4BE0-83E6-7D878E9FA707}"/>
      </w:docPartPr>
      <w:docPartBody>
        <w:p w:rsidR="004170C3" w:rsidRDefault="007720DE" w:rsidP="007720DE">
          <w:pPr>
            <w:pStyle w:val="4667E1A1DB2E4AF6B88EC39F970002292"/>
          </w:pPr>
          <w:r w:rsidRPr="008A6666">
            <w:rPr>
              <w:shd w:val="clear" w:color="auto" w:fill="FFED69"/>
            </w:rPr>
            <w:t>Select substrate</w:t>
          </w:r>
        </w:p>
      </w:docPartBody>
    </w:docPart>
    <w:docPart>
      <w:docPartPr>
        <w:name w:val="AEC9EA86741748ED80FA27878AE554FA"/>
        <w:category>
          <w:name w:val="General"/>
          <w:gallery w:val="placeholder"/>
        </w:category>
        <w:types>
          <w:type w:val="bbPlcHdr"/>
        </w:types>
        <w:behaviors>
          <w:behavior w:val="content"/>
        </w:behaviors>
        <w:guid w:val="{9DAEB874-8067-4EED-B001-37D4056F3799}"/>
      </w:docPartPr>
      <w:docPartBody>
        <w:p w:rsidR="004170C3" w:rsidRDefault="007720DE" w:rsidP="007720DE">
          <w:pPr>
            <w:pStyle w:val="AEC9EA86741748ED80FA27878AE554FA2"/>
          </w:pPr>
          <w:r w:rsidRPr="00E95491">
            <w:rPr>
              <w:rStyle w:val="FillableControlChar"/>
            </w:rPr>
            <w:t>Click or tap to add</w:t>
          </w:r>
        </w:p>
      </w:docPartBody>
    </w:docPart>
    <w:docPart>
      <w:docPartPr>
        <w:name w:val="42694AE5276B46B69ECF4049934ED7AF"/>
        <w:category>
          <w:name w:val="General"/>
          <w:gallery w:val="placeholder"/>
        </w:category>
        <w:types>
          <w:type w:val="bbPlcHdr"/>
        </w:types>
        <w:behaviors>
          <w:behavior w:val="content"/>
        </w:behaviors>
        <w:guid w:val="{6D71FE84-A74F-4220-8EF8-490CDDC6CAD5}"/>
      </w:docPartPr>
      <w:docPartBody>
        <w:p w:rsidR="004170C3" w:rsidRDefault="007720DE" w:rsidP="007720DE">
          <w:pPr>
            <w:pStyle w:val="42694AE5276B46B69ECF4049934ED7AF2"/>
          </w:pPr>
          <w:r w:rsidRPr="00E95491">
            <w:rPr>
              <w:rStyle w:val="FillableControlChar"/>
            </w:rPr>
            <w:t>Click or tap to add</w:t>
          </w:r>
        </w:p>
      </w:docPartBody>
    </w:docPart>
    <w:docPart>
      <w:docPartPr>
        <w:name w:val="B027C77001684937A08F1F660AD0E258"/>
        <w:category>
          <w:name w:val="General"/>
          <w:gallery w:val="placeholder"/>
        </w:category>
        <w:types>
          <w:type w:val="bbPlcHdr"/>
        </w:types>
        <w:behaviors>
          <w:behavior w:val="content"/>
        </w:behaviors>
        <w:guid w:val="{98A131B1-8F7E-48C1-9509-C13D2699FD59}"/>
      </w:docPartPr>
      <w:docPartBody>
        <w:p w:rsidR="004170C3" w:rsidRDefault="007720DE" w:rsidP="007720DE">
          <w:pPr>
            <w:pStyle w:val="B027C77001684937A08F1F660AD0E2582"/>
          </w:pPr>
          <w:r w:rsidRPr="00A1349A">
            <w:rPr>
              <w:shd w:val="clear" w:color="auto" w:fill="FFED69"/>
            </w:rPr>
            <w:t>Select side</w:t>
          </w:r>
        </w:p>
      </w:docPartBody>
    </w:docPart>
    <w:docPart>
      <w:docPartPr>
        <w:name w:val="C5E02AE8FAB241CAA40668EEF21E2EA7"/>
        <w:category>
          <w:name w:val="General"/>
          <w:gallery w:val="placeholder"/>
        </w:category>
        <w:types>
          <w:type w:val="bbPlcHdr"/>
        </w:types>
        <w:behaviors>
          <w:behavior w:val="content"/>
        </w:behaviors>
        <w:guid w:val="{DAC53906-F79F-4582-8D11-A3EB30F1A565}"/>
      </w:docPartPr>
      <w:docPartBody>
        <w:p w:rsidR="004170C3" w:rsidRDefault="007720DE" w:rsidP="007720DE">
          <w:pPr>
            <w:pStyle w:val="C5E02AE8FAB241CAA40668EEF21E2EA72"/>
          </w:pPr>
          <w:r w:rsidRPr="00E95491">
            <w:rPr>
              <w:rStyle w:val="FillableControlChar"/>
            </w:rPr>
            <w:t>Enter value</w:t>
          </w:r>
        </w:p>
      </w:docPartBody>
    </w:docPart>
    <w:docPart>
      <w:docPartPr>
        <w:name w:val="8E778092B05C47B796BB9CDB0B403881"/>
        <w:category>
          <w:name w:val="General"/>
          <w:gallery w:val="placeholder"/>
        </w:category>
        <w:types>
          <w:type w:val="bbPlcHdr"/>
        </w:types>
        <w:behaviors>
          <w:behavior w:val="content"/>
        </w:behaviors>
        <w:guid w:val="{241D4586-8CB4-4329-990A-C6ED9F1BE13E}"/>
      </w:docPartPr>
      <w:docPartBody>
        <w:p w:rsidR="004170C3" w:rsidRDefault="001B196D" w:rsidP="001B196D">
          <w:pPr>
            <w:pStyle w:val="8E778092B05C47B796BB9CDB0B403881"/>
          </w:pPr>
          <w:r w:rsidRPr="003B61C6">
            <w:rPr>
              <w:rStyle w:val="PlaceholderText"/>
            </w:rPr>
            <w:t>Choose an item.</w:t>
          </w:r>
        </w:p>
      </w:docPartBody>
    </w:docPart>
    <w:docPart>
      <w:docPartPr>
        <w:name w:val="675E92DC2953461EAC553ED3FA5DDB1D"/>
        <w:category>
          <w:name w:val="General"/>
          <w:gallery w:val="placeholder"/>
        </w:category>
        <w:types>
          <w:type w:val="bbPlcHdr"/>
        </w:types>
        <w:behaviors>
          <w:behavior w:val="content"/>
        </w:behaviors>
        <w:guid w:val="{E2C0F523-773E-49F0-9301-E9DB660F937D}"/>
      </w:docPartPr>
      <w:docPartBody>
        <w:p w:rsidR="004170C3" w:rsidRDefault="007720DE" w:rsidP="007720DE">
          <w:pPr>
            <w:pStyle w:val="675E92DC2953461EAC553ED3FA5DDB1D2"/>
          </w:pPr>
          <w:r w:rsidRPr="001A2645">
            <w:rPr>
              <w:shd w:val="clear" w:color="auto" w:fill="FFED69"/>
            </w:rPr>
            <w:t>Choose condition type.</w:t>
          </w:r>
        </w:p>
      </w:docPartBody>
    </w:docPart>
    <w:docPart>
      <w:docPartPr>
        <w:name w:val="1EF00FC39BD74479A0D3104D855152DE"/>
        <w:category>
          <w:name w:val="General"/>
          <w:gallery w:val="placeholder"/>
        </w:category>
        <w:types>
          <w:type w:val="bbPlcHdr"/>
        </w:types>
        <w:behaviors>
          <w:behavior w:val="content"/>
        </w:behaviors>
        <w:guid w:val="{65D37604-889D-4F31-85EE-E99B39B8B005}"/>
      </w:docPartPr>
      <w:docPartBody>
        <w:p w:rsidR="004170C3" w:rsidRDefault="001B196D" w:rsidP="001B196D">
          <w:pPr>
            <w:pStyle w:val="1EF00FC39BD74479A0D3104D855152DE"/>
          </w:pPr>
          <w:r w:rsidRPr="00EC10AF">
            <w:rPr>
              <w:rStyle w:val="PlaceholderText"/>
              <w:sz w:val="24"/>
              <w:szCs w:val="24"/>
            </w:rPr>
            <w:t>Yes/No</w:t>
          </w:r>
        </w:p>
      </w:docPartBody>
    </w:docPart>
    <w:docPart>
      <w:docPartPr>
        <w:name w:val="08FBC750A90F4207BAB7CD25DBB41DC4"/>
        <w:category>
          <w:name w:val="General"/>
          <w:gallery w:val="placeholder"/>
        </w:category>
        <w:types>
          <w:type w:val="bbPlcHdr"/>
        </w:types>
        <w:behaviors>
          <w:behavior w:val="content"/>
        </w:behaviors>
        <w:guid w:val="{C187BC2C-BA95-4CE9-AB45-CB699C0F7CAE}"/>
      </w:docPartPr>
      <w:docPartBody>
        <w:p w:rsidR="004170C3" w:rsidRDefault="007720DE" w:rsidP="007720DE">
          <w:pPr>
            <w:pStyle w:val="08FBC750A90F4207BAB7CD25DBB41DC42"/>
          </w:pPr>
          <w:r w:rsidRPr="00E95491">
            <w:rPr>
              <w:rStyle w:val="FillableControlChar"/>
            </w:rPr>
            <w:t>Click or tap to enter reading #</w:t>
          </w:r>
        </w:p>
      </w:docPartBody>
    </w:docPart>
    <w:docPart>
      <w:docPartPr>
        <w:name w:val="0FFFA5DDB5824476BF81FB48720C87A6"/>
        <w:category>
          <w:name w:val="General"/>
          <w:gallery w:val="placeholder"/>
        </w:category>
        <w:types>
          <w:type w:val="bbPlcHdr"/>
        </w:types>
        <w:behaviors>
          <w:behavior w:val="content"/>
        </w:behaviors>
        <w:guid w:val="{7B1845E0-B4AD-4178-A781-B580212C69C0}"/>
      </w:docPartPr>
      <w:docPartBody>
        <w:p w:rsidR="004170C3" w:rsidRDefault="007720DE" w:rsidP="007720DE">
          <w:pPr>
            <w:pStyle w:val="0FFFA5DDB5824476BF81FB48720C87A62"/>
          </w:pPr>
          <w:r w:rsidRPr="008A6666">
            <w:rPr>
              <w:shd w:val="clear" w:color="auto" w:fill="FFED69"/>
            </w:rPr>
            <w:t>Select substrate</w:t>
          </w:r>
        </w:p>
      </w:docPartBody>
    </w:docPart>
    <w:docPart>
      <w:docPartPr>
        <w:name w:val="E5C836D900F343B49BC27CFEAEF7AACF"/>
        <w:category>
          <w:name w:val="General"/>
          <w:gallery w:val="placeholder"/>
        </w:category>
        <w:types>
          <w:type w:val="bbPlcHdr"/>
        </w:types>
        <w:behaviors>
          <w:behavior w:val="content"/>
        </w:behaviors>
        <w:guid w:val="{39D0BF3C-B669-4D2F-BBC0-C75D3923CB01}"/>
      </w:docPartPr>
      <w:docPartBody>
        <w:p w:rsidR="004170C3" w:rsidRDefault="007720DE" w:rsidP="007720DE">
          <w:pPr>
            <w:pStyle w:val="E5C836D900F343B49BC27CFEAEF7AACF2"/>
          </w:pPr>
          <w:r w:rsidRPr="00E95491">
            <w:rPr>
              <w:rStyle w:val="FillableControlChar"/>
            </w:rPr>
            <w:t>Click or tap to add</w:t>
          </w:r>
        </w:p>
      </w:docPartBody>
    </w:docPart>
    <w:docPart>
      <w:docPartPr>
        <w:name w:val="B2599456E93A437FA434063EF11305D6"/>
        <w:category>
          <w:name w:val="General"/>
          <w:gallery w:val="placeholder"/>
        </w:category>
        <w:types>
          <w:type w:val="bbPlcHdr"/>
        </w:types>
        <w:behaviors>
          <w:behavior w:val="content"/>
        </w:behaviors>
        <w:guid w:val="{BCB1B91E-E807-4F99-ABB6-D4B362754FAC}"/>
      </w:docPartPr>
      <w:docPartBody>
        <w:p w:rsidR="004170C3" w:rsidRDefault="007720DE" w:rsidP="007720DE">
          <w:pPr>
            <w:pStyle w:val="B2599456E93A437FA434063EF11305D62"/>
          </w:pPr>
          <w:r w:rsidRPr="00E95491">
            <w:rPr>
              <w:rStyle w:val="FillableControlChar"/>
            </w:rPr>
            <w:t>Click or tap to add</w:t>
          </w:r>
        </w:p>
      </w:docPartBody>
    </w:docPart>
    <w:docPart>
      <w:docPartPr>
        <w:name w:val="2E52477CD2694AE18CC785CFD2A36CA2"/>
        <w:category>
          <w:name w:val="General"/>
          <w:gallery w:val="placeholder"/>
        </w:category>
        <w:types>
          <w:type w:val="bbPlcHdr"/>
        </w:types>
        <w:behaviors>
          <w:behavior w:val="content"/>
        </w:behaviors>
        <w:guid w:val="{C91C34B1-B3CD-449A-B857-5A3D3ABCE0C9}"/>
      </w:docPartPr>
      <w:docPartBody>
        <w:p w:rsidR="004170C3" w:rsidRDefault="007720DE" w:rsidP="007720DE">
          <w:pPr>
            <w:pStyle w:val="2E52477CD2694AE18CC785CFD2A36CA22"/>
          </w:pPr>
          <w:r w:rsidRPr="00A1349A">
            <w:rPr>
              <w:shd w:val="clear" w:color="auto" w:fill="FFED69"/>
            </w:rPr>
            <w:t>Select side</w:t>
          </w:r>
        </w:p>
      </w:docPartBody>
    </w:docPart>
    <w:docPart>
      <w:docPartPr>
        <w:name w:val="D5DA41D8BC624D5597097616DBFE0BAA"/>
        <w:category>
          <w:name w:val="General"/>
          <w:gallery w:val="placeholder"/>
        </w:category>
        <w:types>
          <w:type w:val="bbPlcHdr"/>
        </w:types>
        <w:behaviors>
          <w:behavior w:val="content"/>
        </w:behaviors>
        <w:guid w:val="{C2AF8A5B-A4BB-43FD-8F2F-884F6536C8F1}"/>
      </w:docPartPr>
      <w:docPartBody>
        <w:p w:rsidR="004170C3" w:rsidRDefault="007720DE" w:rsidP="007720DE">
          <w:pPr>
            <w:pStyle w:val="D5DA41D8BC624D5597097616DBFE0BAA2"/>
          </w:pPr>
          <w:r w:rsidRPr="00E95491">
            <w:rPr>
              <w:rStyle w:val="FillableControlChar"/>
            </w:rPr>
            <w:t>Enter value</w:t>
          </w:r>
        </w:p>
      </w:docPartBody>
    </w:docPart>
    <w:docPart>
      <w:docPartPr>
        <w:name w:val="7E1D179A706A41BEA4DD4527B712568C"/>
        <w:category>
          <w:name w:val="General"/>
          <w:gallery w:val="placeholder"/>
        </w:category>
        <w:types>
          <w:type w:val="bbPlcHdr"/>
        </w:types>
        <w:behaviors>
          <w:behavior w:val="content"/>
        </w:behaviors>
        <w:guid w:val="{637278DF-0C83-403D-8E23-75FBF0C2FC15}"/>
      </w:docPartPr>
      <w:docPartBody>
        <w:p w:rsidR="004170C3" w:rsidRDefault="001B196D" w:rsidP="001B196D">
          <w:pPr>
            <w:pStyle w:val="7E1D179A706A41BEA4DD4527B712568C"/>
          </w:pPr>
          <w:r w:rsidRPr="003B61C6">
            <w:rPr>
              <w:rStyle w:val="PlaceholderText"/>
            </w:rPr>
            <w:t>Choose an item.</w:t>
          </w:r>
        </w:p>
      </w:docPartBody>
    </w:docPart>
    <w:docPart>
      <w:docPartPr>
        <w:name w:val="6A5BE214AF2F4E42932C2CD5D455DBF0"/>
        <w:category>
          <w:name w:val="General"/>
          <w:gallery w:val="placeholder"/>
        </w:category>
        <w:types>
          <w:type w:val="bbPlcHdr"/>
        </w:types>
        <w:behaviors>
          <w:behavior w:val="content"/>
        </w:behaviors>
        <w:guid w:val="{265E9444-4D88-45A7-9C40-031431F669DB}"/>
      </w:docPartPr>
      <w:docPartBody>
        <w:p w:rsidR="004170C3" w:rsidRDefault="007720DE" w:rsidP="007720DE">
          <w:pPr>
            <w:pStyle w:val="6A5BE214AF2F4E42932C2CD5D455DBF02"/>
          </w:pPr>
          <w:r w:rsidRPr="001A2645">
            <w:rPr>
              <w:shd w:val="clear" w:color="auto" w:fill="FFED69"/>
            </w:rPr>
            <w:t>Choose condition type.</w:t>
          </w:r>
        </w:p>
      </w:docPartBody>
    </w:docPart>
    <w:docPart>
      <w:docPartPr>
        <w:name w:val="685FD1370C0641E2AE4E140F46D52785"/>
        <w:category>
          <w:name w:val="General"/>
          <w:gallery w:val="placeholder"/>
        </w:category>
        <w:types>
          <w:type w:val="bbPlcHdr"/>
        </w:types>
        <w:behaviors>
          <w:behavior w:val="content"/>
        </w:behaviors>
        <w:guid w:val="{2666E916-6768-4CFE-9487-9730BDEF1B4D}"/>
      </w:docPartPr>
      <w:docPartBody>
        <w:p w:rsidR="004170C3" w:rsidRDefault="001B196D" w:rsidP="001B196D">
          <w:pPr>
            <w:pStyle w:val="685FD1370C0641E2AE4E140F46D52785"/>
          </w:pPr>
          <w:r w:rsidRPr="00EC10AF">
            <w:rPr>
              <w:rStyle w:val="PlaceholderText"/>
              <w:sz w:val="24"/>
              <w:szCs w:val="24"/>
            </w:rPr>
            <w:t>Yes/No</w:t>
          </w:r>
        </w:p>
      </w:docPartBody>
    </w:docPart>
    <w:docPart>
      <w:docPartPr>
        <w:name w:val="C33A7980B5B4406CB0D753A9810C88F1"/>
        <w:category>
          <w:name w:val="General"/>
          <w:gallery w:val="placeholder"/>
        </w:category>
        <w:types>
          <w:type w:val="bbPlcHdr"/>
        </w:types>
        <w:behaviors>
          <w:behavior w:val="content"/>
        </w:behaviors>
        <w:guid w:val="{EA6DE5C7-47DE-49FC-849C-D08B87DC0822}"/>
      </w:docPartPr>
      <w:docPartBody>
        <w:p w:rsidR="004170C3" w:rsidRDefault="007720DE" w:rsidP="007720DE">
          <w:pPr>
            <w:pStyle w:val="C33A7980B5B4406CB0D753A9810C88F12"/>
          </w:pPr>
          <w:r w:rsidRPr="00E95491">
            <w:rPr>
              <w:rStyle w:val="FillableControlChar"/>
            </w:rPr>
            <w:t>Click or tap to enter reading #</w:t>
          </w:r>
        </w:p>
      </w:docPartBody>
    </w:docPart>
    <w:docPart>
      <w:docPartPr>
        <w:name w:val="0DC858A8F95E48E4AF199D009A19FF4F"/>
        <w:category>
          <w:name w:val="General"/>
          <w:gallery w:val="placeholder"/>
        </w:category>
        <w:types>
          <w:type w:val="bbPlcHdr"/>
        </w:types>
        <w:behaviors>
          <w:behavior w:val="content"/>
        </w:behaviors>
        <w:guid w:val="{BBA2D900-9E5E-431A-9A9A-87B1A57D3B03}"/>
      </w:docPartPr>
      <w:docPartBody>
        <w:p w:rsidR="004170C3" w:rsidRDefault="007720DE" w:rsidP="007720DE">
          <w:pPr>
            <w:pStyle w:val="0DC858A8F95E48E4AF199D009A19FF4F2"/>
          </w:pPr>
          <w:r w:rsidRPr="008A6666">
            <w:rPr>
              <w:shd w:val="clear" w:color="auto" w:fill="FFED69"/>
            </w:rPr>
            <w:t>Select substrate</w:t>
          </w:r>
        </w:p>
      </w:docPartBody>
    </w:docPart>
    <w:docPart>
      <w:docPartPr>
        <w:name w:val="01812306071F414ABFF04F9CD1533F36"/>
        <w:category>
          <w:name w:val="General"/>
          <w:gallery w:val="placeholder"/>
        </w:category>
        <w:types>
          <w:type w:val="bbPlcHdr"/>
        </w:types>
        <w:behaviors>
          <w:behavior w:val="content"/>
        </w:behaviors>
        <w:guid w:val="{80220B38-7308-4B22-B5B6-59F3A1153E06}"/>
      </w:docPartPr>
      <w:docPartBody>
        <w:p w:rsidR="004170C3" w:rsidRDefault="007720DE" w:rsidP="007720DE">
          <w:pPr>
            <w:pStyle w:val="01812306071F414ABFF04F9CD1533F362"/>
          </w:pPr>
          <w:r w:rsidRPr="00E95491">
            <w:rPr>
              <w:rStyle w:val="FillableControlChar"/>
            </w:rPr>
            <w:t>Click or tap to add</w:t>
          </w:r>
        </w:p>
      </w:docPartBody>
    </w:docPart>
    <w:docPart>
      <w:docPartPr>
        <w:name w:val="0C530FE741EF4D8EAB5725EA97DFF07A"/>
        <w:category>
          <w:name w:val="General"/>
          <w:gallery w:val="placeholder"/>
        </w:category>
        <w:types>
          <w:type w:val="bbPlcHdr"/>
        </w:types>
        <w:behaviors>
          <w:behavior w:val="content"/>
        </w:behaviors>
        <w:guid w:val="{962CA5BC-87DF-4723-8F52-BF25533BD41A}"/>
      </w:docPartPr>
      <w:docPartBody>
        <w:p w:rsidR="004170C3" w:rsidRDefault="007720DE" w:rsidP="007720DE">
          <w:pPr>
            <w:pStyle w:val="0C530FE741EF4D8EAB5725EA97DFF07A2"/>
          </w:pPr>
          <w:r w:rsidRPr="00E95491">
            <w:rPr>
              <w:rStyle w:val="FillableControlChar"/>
            </w:rPr>
            <w:t>Click or tap to add</w:t>
          </w:r>
        </w:p>
      </w:docPartBody>
    </w:docPart>
    <w:docPart>
      <w:docPartPr>
        <w:name w:val="C227E91AB23543E99B260E7328E9317B"/>
        <w:category>
          <w:name w:val="General"/>
          <w:gallery w:val="placeholder"/>
        </w:category>
        <w:types>
          <w:type w:val="bbPlcHdr"/>
        </w:types>
        <w:behaviors>
          <w:behavior w:val="content"/>
        </w:behaviors>
        <w:guid w:val="{E952EFFE-7C2C-4BD8-92E2-E046257B7CAB}"/>
      </w:docPartPr>
      <w:docPartBody>
        <w:p w:rsidR="004170C3" w:rsidRDefault="007720DE" w:rsidP="007720DE">
          <w:pPr>
            <w:pStyle w:val="C227E91AB23543E99B260E7328E9317B2"/>
          </w:pPr>
          <w:r w:rsidRPr="00A1349A">
            <w:rPr>
              <w:shd w:val="clear" w:color="auto" w:fill="FFED69"/>
            </w:rPr>
            <w:t>Select side</w:t>
          </w:r>
        </w:p>
      </w:docPartBody>
    </w:docPart>
    <w:docPart>
      <w:docPartPr>
        <w:name w:val="C960DB44C6FB4FB6AA14EC3101615D47"/>
        <w:category>
          <w:name w:val="General"/>
          <w:gallery w:val="placeholder"/>
        </w:category>
        <w:types>
          <w:type w:val="bbPlcHdr"/>
        </w:types>
        <w:behaviors>
          <w:behavior w:val="content"/>
        </w:behaviors>
        <w:guid w:val="{15FA015A-D875-4C4D-A159-E4DA3FA84E78}"/>
      </w:docPartPr>
      <w:docPartBody>
        <w:p w:rsidR="004170C3" w:rsidRDefault="007720DE" w:rsidP="007720DE">
          <w:pPr>
            <w:pStyle w:val="C960DB44C6FB4FB6AA14EC3101615D472"/>
          </w:pPr>
          <w:r w:rsidRPr="00E95491">
            <w:rPr>
              <w:rStyle w:val="FillableControlChar"/>
            </w:rPr>
            <w:t>Enter value</w:t>
          </w:r>
        </w:p>
      </w:docPartBody>
    </w:docPart>
    <w:docPart>
      <w:docPartPr>
        <w:name w:val="05C65826AC7D4D74AF5762C011E6CE4A"/>
        <w:category>
          <w:name w:val="General"/>
          <w:gallery w:val="placeholder"/>
        </w:category>
        <w:types>
          <w:type w:val="bbPlcHdr"/>
        </w:types>
        <w:behaviors>
          <w:behavior w:val="content"/>
        </w:behaviors>
        <w:guid w:val="{2F55B8E7-408D-420A-8560-7D557472716C}"/>
      </w:docPartPr>
      <w:docPartBody>
        <w:p w:rsidR="004170C3" w:rsidRDefault="001B196D" w:rsidP="001B196D">
          <w:pPr>
            <w:pStyle w:val="05C65826AC7D4D74AF5762C011E6CE4A"/>
          </w:pPr>
          <w:r w:rsidRPr="003B61C6">
            <w:rPr>
              <w:rStyle w:val="PlaceholderText"/>
            </w:rPr>
            <w:t>Choose an item.</w:t>
          </w:r>
        </w:p>
      </w:docPartBody>
    </w:docPart>
    <w:docPart>
      <w:docPartPr>
        <w:name w:val="6625AC87B9B3473EA6081AFA9DD7D69B"/>
        <w:category>
          <w:name w:val="General"/>
          <w:gallery w:val="placeholder"/>
        </w:category>
        <w:types>
          <w:type w:val="bbPlcHdr"/>
        </w:types>
        <w:behaviors>
          <w:behavior w:val="content"/>
        </w:behaviors>
        <w:guid w:val="{69926281-8E1D-4657-B7EC-04F2F074D913}"/>
      </w:docPartPr>
      <w:docPartBody>
        <w:p w:rsidR="004170C3" w:rsidRDefault="007720DE" w:rsidP="007720DE">
          <w:pPr>
            <w:pStyle w:val="6625AC87B9B3473EA6081AFA9DD7D69B2"/>
          </w:pPr>
          <w:r w:rsidRPr="001A2645">
            <w:rPr>
              <w:shd w:val="clear" w:color="auto" w:fill="FFED69"/>
            </w:rPr>
            <w:t>Choose condition type.</w:t>
          </w:r>
        </w:p>
      </w:docPartBody>
    </w:docPart>
    <w:docPart>
      <w:docPartPr>
        <w:name w:val="B1E2FB6BBA3F43C284BE6B14D9FB712B"/>
        <w:category>
          <w:name w:val="General"/>
          <w:gallery w:val="placeholder"/>
        </w:category>
        <w:types>
          <w:type w:val="bbPlcHdr"/>
        </w:types>
        <w:behaviors>
          <w:behavior w:val="content"/>
        </w:behaviors>
        <w:guid w:val="{BBD2026E-CBC2-4146-8F70-4FD2BA4994D6}"/>
      </w:docPartPr>
      <w:docPartBody>
        <w:p w:rsidR="004170C3" w:rsidRDefault="001B196D" w:rsidP="001B196D">
          <w:pPr>
            <w:pStyle w:val="B1E2FB6BBA3F43C284BE6B14D9FB712B"/>
          </w:pPr>
          <w:r w:rsidRPr="00EC10AF">
            <w:rPr>
              <w:rStyle w:val="PlaceholderText"/>
              <w:sz w:val="24"/>
              <w:szCs w:val="24"/>
            </w:rPr>
            <w:t>Yes/No</w:t>
          </w:r>
        </w:p>
      </w:docPartBody>
    </w:docPart>
    <w:docPart>
      <w:docPartPr>
        <w:name w:val="DED5006BF3B74E809FA67E8980AD6E8A"/>
        <w:category>
          <w:name w:val="General"/>
          <w:gallery w:val="placeholder"/>
        </w:category>
        <w:types>
          <w:type w:val="bbPlcHdr"/>
        </w:types>
        <w:behaviors>
          <w:behavior w:val="content"/>
        </w:behaviors>
        <w:guid w:val="{D47314E2-073C-4FB6-BD9A-B259A57D57CC}"/>
      </w:docPartPr>
      <w:docPartBody>
        <w:p w:rsidR="004170C3" w:rsidRDefault="007720DE" w:rsidP="007720DE">
          <w:pPr>
            <w:pStyle w:val="DED5006BF3B74E809FA67E8980AD6E8A2"/>
          </w:pPr>
          <w:r w:rsidRPr="00E95491">
            <w:rPr>
              <w:rStyle w:val="FillableControlChar"/>
            </w:rPr>
            <w:t>Click or tap to enter reading #</w:t>
          </w:r>
        </w:p>
      </w:docPartBody>
    </w:docPart>
    <w:docPart>
      <w:docPartPr>
        <w:name w:val="1CFC1608CB7642FF8AD74E7BEF51CB04"/>
        <w:category>
          <w:name w:val="General"/>
          <w:gallery w:val="placeholder"/>
        </w:category>
        <w:types>
          <w:type w:val="bbPlcHdr"/>
        </w:types>
        <w:behaviors>
          <w:behavior w:val="content"/>
        </w:behaviors>
        <w:guid w:val="{3949AC45-CA9B-4F7A-B5FD-472F6D194BE8}"/>
      </w:docPartPr>
      <w:docPartBody>
        <w:p w:rsidR="004170C3" w:rsidRDefault="007720DE" w:rsidP="007720DE">
          <w:pPr>
            <w:pStyle w:val="1CFC1608CB7642FF8AD74E7BEF51CB042"/>
          </w:pPr>
          <w:r w:rsidRPr="008A6666">
            <w:rPr>
              <w:shd w:val="clear" w:color="auto" w:fill="FFED69"/>
            </w:rPr>
            <w:t>Select substrate</w:t>
          </w:r>
        </w:p>
      </w:docPartBody>
    </w:docPart>
    <w:docPart>
      <w:docPartPr>
        <w:name w:val="82A62585F99140A7B304FF233705B7AB"/>
        <w:category>
          <w:name w:val="General"/>
          <w:gallery w:val="placeholder"/>
        </w:category>
        <w:types>
          <w:type w:val="bbPlcHdr"/>
        </w:types>
        <w:behaviors>
          <w:behavior w:val="content"/>
        </w:behaviors>
        <w:guid w:val="{CA9675F4-DCB0-4F19-B9AD-D1D980CC60CD}"/>
      </w:docPartPr>
      <w:docPartBody>
        <w:p w:rsidR="004170C3" w:rsidRDefault="007720DE" w:rsidP="007720DE">
          <w:pPr>
            <w:pStyle w:val="82A62585F99140A7B304FF233705B7AB2"/>
          </w:pPr>
          <w:r w:rsidRPr="00E95491">
            <w:rPr>
              <w:rStyle w:val="FillableControlChar"/>
            </w:rPr>
            <w:t>Click or tap to add</w:t>
          </w:r>
        </w:p>
      </w:docPartBody>
    </w:docPart>
    <w:docPart>
      <w:docPartPr>
        <w:name w:val="5FF13167F8344EB0BF5DB7D9DEF31533"/>
        <w:category>
          <w:name w:val="General"/>
          <w:gallery w:val="placeholder"/>
        </w:category>
        <w:types>
          <w:type w:val="bbPlcHdr"/>
        </w:types>
        <w:behaviors>
          <w:behavior w:val="content"/>
        </w:behaviors>
        <w:guid w:val="{4416560E-E83E-4F56-A095-069B8FC071D5}"/>
      </w:docPartPr>
      <w:docPartBody>
        <w:p w:rsidR="004170C3" w:rsidRDefault="007720DE" w:rsidP="007720DE">
          <w:pPr>
            <w:pStyle w:val="5FF13167F8344EB0BF5DB7D9DEF315332"/>
          </w:pPr>
          <w:r w:rsidRPr="00E95491">
            <w:rPr>
              <w:rStyle w:val="FillableControlChar"/>
            </w:rPr>
            <w:t>Click or tap to add</w:t>
          </w:r>
        </w:p>
      </w:docPartBody>
    </w:docPart>
    <w:docPart>
      <w:docPartPr>
        <w:name w:val="DEBF2552E0474D52BDFBE71914BE5D7F"/>
        <w:category>
          <w:name w:val="General"/>
          <w:gallery w:val="placeholder"/>
        </w:category>
        <w:types>
          <w:type w:val="bbPlcHdr"/>
        </w:types>
        <w:behaviors>
          <w:behavior w:val="content"/>
        </w:behaviors>
        <w:guid w:val="{A9251EFC-1143-4FA4-AA19-71E88AA78AD4}"/>
      </w:docPartPr>
      <w:docPartBody>
        <w:p w:rsidR="004170C3" w:rsidRDefault="007720DE" w:rsidP="007720DE">
          <w:pPr>
            <w:pStyle w:val="DEBF2552E0474D52BDFBE71914BE5D7F2"/>
          </w:pPr>
          <w:r w:rsidRPr="00A1349A">
            <w:rPr>
              <w:shd w:val="clear" w:color="auto" w:fill="FFED69"/>
            </w:rPr>
            <w:t>Select side</w:t>
          </w:r>
        </w:p>
      </w:docPartBody>
    </w:docPart>
    <w:docPart>
      <w:docPartPr>
        <w:name w:val="26D6D518D5C5489BAC26C282899E5143"/>
        <w:category>
          <w:name w:val="General"/>
          <w:gallery w:val="placeholder"/>
        </w:category>
        <w:types>
          <w:type w:val="bbPlcHdr"/>
        </w:types>
        <w:behaviors>
          <w:behavior w:val="content"/>
        </w:behaviors>
        <w:guid w:val="{36057E45-7199-4F62-B3AD-FA4FC5025BAC}"/>
      </w:docPartPr>
      <w:docPartBody>
        <w:p w:rsidR="004170C3" w:rsidRDefault="007720DE" w:rsidP="007720DE">
          <w:pPr>
            <w:pStyle w:val="26D6D518D5C5489BAC26C282899E51432"/>
          </w:pPr>
          <w:r w:rsidRPr="00E95491">
            <w:rPr>
              <w:rStyle w:val="FillableControlChar"/>
            </w:rPr>
            <w:t>Enter value</w:t>
          </w:r>
        </w:p>
      </w:docPartBody>
    </w:docPart>
    <w:docPart>
      <w:docPartPr>
        <w:name w:val="B7D9AE4B874C4F5FBA7989570C3104E1"/>
        <w:category>
          <w:name w:val="General"/>
          <w:gallery w:val="placeholder"/>
        </w:category>
        <w:types>
          <w:type w:val="bbPlcHdr"/>
        </w:types>
        <w:behaviors>
          <w:behavior w:val="content"/>
        </w:behaviors>
        <w:guid w:val="{5FC54D82-793C-49D1-B8A5-2231831F0BCE}"/>
      </w:docPartPr>
      <w:docPartBody>
        <w:p w:rsidR="004170C3" w:rsidRDefault="001B196D" w:rsidP="001B196D">
          <w:pPr>
            <w:pStyle w:val="B7D9AE4B874C4F5FBA7989570C3104E1"/>
          </w:pPr>
          <w:r w:rsidRPr="003B61C6">
            <w:rPr>
              <w:rStyle w:val="PlaceholderText"/>
            </w:rPr>
            <w:t>Choose an item.</w:t>
          </w:r>
        </w:p>
      </w:docPartBody>
    </w:docPart>
    <w:docPart>
      <w:docPartPr>
        <w:name w:val="022A4481F6AC40B6854F14E835175F8F"/>
        <w:category>
          <w:name w:val="General"/>
          <w:gallery w:val="placeholder"/>
        </w:category>
        <w:types>
          <w:type w:val="bbPlcHdr"/>
        </w:types>
        <w:behaviors>
          <w:behavior w:val="content"/>
        </w:behaviors>
        <w:guid w:val="{5AD76AE4-5F97-4057-9419-00BF83834F3D}"/>
      </w:docPartPr>
      <w:docPartBody>
        <w:p w:rsidR="004170C3" w:rsidRDefault="007720DE" w:rsidP="007720DE">
          <w:pPr>
            <w:pStyle w:val="022A4481F6AC40B6854F14E835175F8F2"/>
          </w:pPr>
          <w:r w:rsidRPr="001A2645">
            <w:rPr>
              <w:shd w:val="clear" w:color="auto" w:fill="FFED69"/>
            </w:rPr>
            <w:t>Choose condition type.</w:t>
          </w:r>
        </w:p>
      </w:docPartBody>
    </w:docPart>
    <w:docPart>
      <w:docPartPr>
        <w:name w:val="13D6E35828E24B9DA0675D7B2F7CE4D6"/>
        <w:category>
          <w:name w:val="General"/>
          <w:gallery w:val="placeholder"/>
        </w:category>
        <w:types>
          <w:type w:val="bbPlcHdr"/>
        </w:types>
        <w:behaviors>
          <w:behavior w:val="content"/>
        </w:behaviors>
        <w:guid w:val="{03C61FF4-833C-4338-8EA6-452F1FAB578A}"/>
      </w:docPartPr>
      <w:docPartBody>
        <w:p w:rsidR="004170C3" w:rsidRDefault="001B196D" w:rsidP="001B196D">
          <w:pPr>
            <w:pStyle w:val="13D6E35828E24B9DA0675D7B2F7CE4D6"/>
          </w:pPr>
          <w:r w:rsidRPr="00EC10AF">
            <w:rPr>
              <w:rStyle w:val="PlaceholderText"/>
              <w:sz w:val="24"/>
              <w:szCs w:val="24"/>
            </w:rPr>
            <w:t>Yes/No</w:t>
          </w:r>
        </w:p>
      </w:docPartBody>
    </w:docPart>
    <w:docPart>
      <w:docPartPr>
        <w:name w:val="340E73EF27A649FC961D1A8671A8D598"/>
        <w:category>
          <w:name w:val="General"/>
          <w:gallery w:val="placeholder"/>
        </w:category>
        <w:types>
          <w:type w:val="bbPlcHdr"/>
        </w:types>
        <w:behaviors>
          <w:behavior w:val="content"/>
        </w:behaviors>
        <w:guid w:val="{679EAA2B-471C-4C75-9844-6CD9B76A6ECE}"/>
      </w:docPartPr>
      <w:docPartBody>
        <w:p w:rsidR="004170C3" w:rsidRDefault="007720DE" w:rsidP="007720DE">
          <w:pPr>
            <w:pStyle w:val="340E73EF27A649FC961D1A8671A8D5982"/>
          </w:pPr>
          <w:r w:rsidRPr="00E95491">
            <w:rPr>
              <w:rStyle w:val="FillableControlChar"/>
            </w:rPr>
            <w:t>Click or tap to enter reading #</w:t>
          </w:r>
        </w:p>
      </w:docPartBody>
    </w:docPart>
    <w:docPart>
      <w:docPartPr>
        <w:name w:val="0EBAD18ED07C482C96E9406F342374B1"/>
        <w:category>
          <w:name w:val="General"/>
          <w:gallery w:val="placeholder"/>
        </w:category>
        <w:types>
          <w:type w:val="bbPlcHdr"/>
        </w:types>
        <w:behaviors>
          <w:behavior w:val="content"/>
        </w:behaviors>
        <w:guid w:val="{F4FA6C7D-8F42-4A01-BC15-B983370D398E}"/>
      </w:docPartPr>
      <w:docPartBody>
        <w:p w:rsidR="004170C3" w:rsidRDefault="007720DE" w:rsidP="007720DE">
          <w:pPr>
            <w:pStyle w:val="0EBAD18ED07C482C96E9406F342374B12"/>
          </w:pPr>
          <w:r w:rsidRPr="003E5C0B">
            <w:rPr>
              <w:shd w:val="clear" w:color="auto" w:fill="FFED69"/>
            </w:rPr>
            <w:t>Select substrate</w:t>
          </w:r>
        </w:p>
      </w:docPartBody>
    </w:docPart>
    <w:docPart>
      <w:docPartPr>
        <w:name w:val="CC581DA5018544CF9A1526FB1A8DF028"/>
        <w:category>
          <w:name w:val="General"/>
          <w:gallery w:val="placeholder"/>
        </w:category>
        <w:types>
          <w:type w:val="bbPlcHdr"/>
        </w:types>
        <w:behaviors>
          <w:behavior w:val="content"/>
        </w:behaviors>
        <w:guid w:val="{4DECAE09-AD6C-440A-8C54-340DD8BA50DB}"/>
      </w:docPartPr>
      <w:docPartBody>
        <w:p w:rsidR="004170C3" w:rsidRDefault="007720DE" w:rsidP="007720DE">
          <w:pPr>
            <w:pStyle w:val="CC581DA5018544CF9A1526FB1A8DF0282"/>
          </w:pPr>
          <w:r w:rsidRPr="00E95491">
            <w:rPr>
              <w:rStyle w:val="FillableControlChar"/>
            </w:rPr>
            <w:t>Click or tap to add</w:t>
          </w:r>
        </w:p>
      </w:docPartBody>
    </w:docPart>
    <w:docPart>
      <w:docPartPr>
        <w:name w:val="DCAB8CE1587A47B085D77CD1D97F9F2E"/>
        <w:category>
          <w:name w:val="General"/>
          <w:gallery w:val="placeholder"/>
        </w:category>
        <w:types>
          <w:type w:val="bbPlcHdr"/>
        </w:types>
        <w:behaviors>
          <w:behavior w:val="content"/>
        </w:behaviors>
        <w:guid w:val="{AF0C949D-64A4-4E76-B768-820F8C75DB4F}"/>
      </w:docPartPr>
      <w:docPartBody>
        <w:p w:rsidR="004170C3" w:rsidRDefault="007720DE" w:rsidP="007720DE">
          <w:pPr>
            <w:pStyle w:val="DCAB8CE1587A47B085D77CD1D97F9F2E2"/>
          </w:pPr>
          <w:r w:rsidRPr="00E95491">
            <w:rPr>
              <w:rStyle w:val="FillableControlChar"/>
            </w:rPr>
            <w:t>Click or tap to add</w:t>
          </w:r>
        </w:p>
      </w:docPartBody>
    </w:docPart>
    <w:docPart>
      <w:docPartPr>
        <w:name w:val="68FC4C610ABD4744933E698EABB85D83"/>
        <w:category>
          <w:name w:val="General"/>
          <w:gallery w:val="placeholder"/>
        </w:category>
        <w:types>
          <w:type w:val="bbPlcHdr"/>
        </w:types>
        <w:behaviors>
          <w:behavior w:val="content"/>
        </w:behaviors>
        <w:guid w:val="{9CDEE6A0-5EA3-45EE-89AA-4602F753CAF3}"/>
      </w:docPartPr>
      <w:docPartBody>
        <w:p w:rsidR="004170C3" w:rsidRDefault="007720DE" w:rsidP="007720DE">
          <w:pPr>
            <w:pStyle w:val="68FC4C610ABD4744933E698EABB85D832"/>
          </w:pPr>
          <w:r w:rsidRPr="00653751">
            <w:rPr>
              <w:shd w:val="clear" w:color="auto" w:fill="FFED69"/>
            </w:rPr>
            <w:t>Select side</w:t>
          </w:r>
        </w:p>
      </w:docPartBody>
    </w:docPart>
    <w:docPart>
      <w:docPartPr>
        <w:name w:val="0BBF4973069F4A15A759B1639F8EA152"/>
        <w:category>
          <w:name w:val="General"/>
          <w:gallery w:val="placeholder"/>
        </w:category>
        <w:types>
          <w:type w:val="bbPlcHdr"/>
        </w:types>
        <w:behaviors>
          <w:behavior w:val="content"/>
        </w:behaviors>
        <w:guid w:val="{E1DD7ED9-F5A3-42C3-AEDF-1D2CA7F3DDF8}"/>
      </w:docPartPr>
      <w:docPartBody>
        <w:p w:rsidR="004170C3" w:rsidRDefault="007720DE" w:rsidP="007720DE">
          <w:pPr>
            <w:pStyle w:val="0BBF4973069F4A15A759B1639F8EA1522"/>
          </w:pPr>
          <w:r w:rsidRPr="00E95491">
            <w:rPr>
              <w:rStyle w:val="FillableControlChar"/>
            </w:rPr>
            <w:t>Enter value</w:t>
          </w:r>
        </w:p>
      </w:docPartBody>
    </w:docPart>
    <w:docPart>
      <w:docPartPr>
        <w:name w:val="7461B980444C4DB08FB97ACBEA82BA93"/>
        <w:category>
          <w:name w:val="General"/>
          <w:gallery w:val="placeholder"/>
        </w:category>
        <w:types>
          <w:type w:val="bbPlcHdr"/>
        </w:types>
        <w:behaviors>
          <w:behavior w:val="content"/>
        </w:behaviors>
        <w:guid w:val="{3FBD0E5F-1F50-4CB9-81E6-B39EAD77C186}"/>
      </w:docPartPr>
      <w:docPartBody>
        <w:p w:rsidR="004170C3" w:rsidRDefault="001B196D" w:rsidP="001B196D">
          <w:pPr>
            <w:pStyle w:val="7461B980444C4DB08FB97ACBEA82BA93"/>
          </w:pPr>
          <w:r w:rsidRPr="003B61C6">
            <w:rPr>
              <w:rStyle w:val="PlaceholderText"/>
            </w:rPr>
            <w:t>Choose an item.</w:t>
          </w:r>
        </w:p>
      </w:docPartBody>
    </w:docPart>
    <w:docPart>
      <w:docPartPr>
        <w:name w:val="A2655E9BE19642D0BFD6DDB45EACA2EC"/>
        <w:category>
          <w:name w:val="General"/>
          <w:gallery w:val="placeholder"/>
        </w:category>
        <w:types>
          <w:type w:val="bbPlcHdr"/>
        </w:types>
        <w:behaviors>
          <w:behavior w:val="content"/>
        </w:behaviors>
        <w:guid w:val="{4263B79C-A87D-471F-9956-D20F4DC950CB}"/>
      </w:docPartPr>
      <w:docPartBody>
        <w:p w:rsidR="004170C3" w:rsidRDefault="007720DE" w:rsidP="007720DE">
          <w:pPr>
            <w:pStyle w:val="A2655E9BE19642D0BFD6DDB45EACA2EC2"/>
          </w:pPr>
          <w:r w:rsidRPr="00747F5B">
            <w:rPr>
              <w:shd w:val="clear" w:color="auto" w:fill="FFED69"/>
            </w:rPr>
            <w:t>Choose condition type.</w:t>
          </w:r>
        </w:p>
      </w:docPartBody>
    </w:docPart>
    <w:docPart>
      <w:docPartPr>
        <w:name w:val="9E5D880E372A4C8DBF23BAEBF9A2F657"/>
        <w:category>
          <w:name w:val="General"/>
          <w:gallery w:val="placeholder"/>
        </w:category>
        <w:types>
          <w:type w:val="bbPlcHdr"/>
        </w:types>
        <w:behaviors>
          <w:behavior w:val="content"/>
        </w:behaviors>
        <w:guid w:val="{BAE5E8D5-7437-4A62-825B-00FE46978237}"/>
      </w:docPartPr>
      <w:docPartBody>
        <w:p w:rsidR="004170C3" w:rsidRDefault="001B196D" w:rsidP="001B196D">
          <w:pPr>
            <w:pStyle w:val="9E5D880E372A4C8DBF23BAEBF9A2F657"/>
          </w:pPr>
          <w:r w:rsidRPr="00EC10AF">
            <w:rPr>
              <w:rStyle w:val="PlaceholderText"/>
              <w:sz w:val="24"/>
              <w:szCs w:val="24"/>
            </w:rPr>
            <w:t>Yes/No</w:t>
          </w:r>
        </w:p>
      </w:docPartBody>
    </w:docPart>
    <w:docPart>
      <w:docPartPr>
        <w:name w:val="AE5EDB7D068B45EE9019ACF2C6D3C929"/>
        <w:category>
          <w:name w:val="General"/>
          <w:gallery w:val="placeholder"/>
        </w:category>
        <w:types>
          <w:type w:val="bbPlcHdr"/>
        </w:types>
        <w:behaviors>
          <w:behavior w:val="content"/>
        </w:behaviors>
        <w:guid w:val="{48D667CB-397A-49A5-9B05-0206F77DA5E5}"/>
      </w:docPartPr>
      <w:docPartBody>
        <w:p w:rsidR="004170C3" w:rsidRDefault="007720DE" w:rsidP="007720DE">
          <w:pPr>
            <w:pStyle w:val="AE5EDB7D068B45EE9019ACF2C6D3C9292"/>
          </w:pPr>
          <w:r w:rsidRPr="00E95491">
            <w:rPr>
              <w:rStyle w:val="FillableControlChar"/>
            </w:rPr>
            <w:t>Click or tap to enter reading #</w:t>
          </w:r>
        </w:p>
      </w:docPartBody>
    </w:docPart>
    <w:docPart>
      <w:docPartPr>
        <w:name w:val="1E51445500C44E42A53B12ADCF285A56"/>
        <w:category>
          <w:name w:val="General"/>
          <w:gallery w:val="placeholder"/>
        </w:category>
        <w:types>
          <w:type w:val="bbPlcHdr"/>
        </w:types>
        <w:behaviors>
          <w:behavior w:val="content"/>
        </w:behaviors>
        <w:guid w:val="{E894BF26-1499-4F34-A964-425D7BB61338}"/>
      </w:docPartPr>
      <w:docPartBody>
        <w:p w:rsidR="004170C3" w:rsidRDefault="007720DE" w:rsidP="007720DE">
          <w:pPr>
            <w:pStyle w:val="1E51445500C44E42A53B12ADCF285A562"/>
          </w:pPr>
          <w:r w:rsidRPr="003E5C0B">
            <w:rPr>
              <w:shd w:val="clear" w:color="auto" w:fill="FFED69"/>
            </w:rPr>
            <w:t>Select substrate</w:t>
          </w:r>
        </w:p>
      </w:docPartBody>
    </w:docPart>
    <w:docPart>
      <w:docPartPr>
        <w:name w:val="931E672F9A114B12B4C16291A475B6CD"/>
        <w:category>
          <w:name w:val="General"/>
          <w:gallery w:val="placeholder"/>
        </w:category>
        <w:types>
          <w:type w:val="bbPlcHdr"/>
        </w:types>
        <w:behaviors>
          <w:behavior w:val="content"/>
        </w:behaviors>
        <w:guid w:val="{33E42BEE-9282-4045-B283-A5D4FE2A0DAB}"/>
      </w:docPartPr>
      <w:docPartBody>
        <w:p w:rsidR="004170C3" w:rsidRDefault="007720DE" w:rsidP="007720DE">
          <w:pPr>
            <w:pStyle w:val="931E672F9A114B12B4C16291A475B6CD2"/>
          </w:pPr>
          <w:r w:rsidRPr="00E95491">
            <w:rPr>
              <w:rStyle w:val="FillableControlChar"/>
            </w:rPr>
            <w:t>Click or tap to add</w:t>
          </w:r>
        </w:p>
      </w:docPartBody>
    </w:docPart>
    <w:docPart>
      <w:docPartPr>
        <w:name w:val="42EF4D5E81A14FED83E8E9CA2E225102"/>
        <w:category>
          <w:name w:val="General"/>
          <w:gallery w:val="placeholder"/>
        </w:category>
        <w:types>
          <w:type w:val="bbPlcHdr"/>
        </w:types>
        <w:behaviors>
          <w:behavior w:val="content"/>
        </w:behaviors>
        <w:guid w:val="{5C1C0692-B06B-4A59-A9DE-73DF24650202}"/>
      </w:docPartPr>
      <w:docPartBody>
        <w:p w:rsidR="004170C3" w:rsidRDefault="007720DE" w:rsidP="007720DE">
          <w:pPr>
            <w:pStyle w:val="42EF4D5E81A14FED83E8E9CA2E2251022"/>
          </w:pPr>
          <w:r w:rsidRPr="00E95491">
            <w:rPr>
              <w:rStyle w:val="FillableControlChar"/>
            </w:rPr>
            <w:t>Click or tap to add</w:t>
          </w:r>
        </w:p>
      </w:docPartBody>
    </w:docPart>
    <w:docPart>
      <w:docPartPr>
        <w:name w:val="47B2CF05D5B0436D9E4FD8F760F9B8FE"/>
        <w:category>
          <w:name w:val="General"/>
          <w:gallery w:val="placeholder"/>
        </w:category>
        <w:types>
          <w:type w:val="bbPlcHdr"/>
        </w:types>
        <w:behaviors>
          <w:behavior w:val="content"/>
        </w:behaviors>
        <w:guid w:val="{4102B3E6-0A4B-48C5-92EF-64D10B1E3F52}"/>
      </w:docPartPr>
      <w:docPartBody>
        <w:p w:rsidR="004170C3" w:rsidRDefault="007720DE" w:rsidP="007720DE">
          <w:pPr>
            <w:pStyle w:val="47B2CF05D5B0436D9E4FD8F760F9B8FE2"/>
          </w:pPr>
          <w:r w:rsidRPr="00653751">
            <w:rPr>
              <w:shd w:val="clear" w:color="auto" w:fill="FFED69"/>
            </w:rPr>
            <w:t>Select side</w:t>
          </w:r>
        </w:p>
      </w:docPartBody>
    </w:docPart>
    <w:docPart>
      <w:docPartPr>
        <w:name w:val="BE0BAD157289435EBB576AF24A3A200C"/>
        <w:category>
          <w:name w:val="General"/>
          <w:gallery w:val="placeholder"/>
        </w:category>
        <w:types>
          <w:type w:val="bbPlcHdr"/>
        </w:types>
        <w:behaviors>
          <w:behavior w:val="content"/>
        </w:behaviors>
        <w:guid w:val="{C2B120CC-A422-45BA-AF33-CB814F4A6B09}"/>
      </w:docPartPr>
      <w:docPartBody>
        <w:p w:rsidR="004170C3" w:rsidRDefault="007720DE" w:rsidP="007720DE">
          <w:pPr>
            <w:pStyle w:val="BE0BAD157289435EBB576AF24A3A200C2"/>
          </w:pPr>
          <w:r w:rsidRPr="00E95491">
            <w:rPr>
              <w:rStyle w:val="FillableControlChar"/>
            </w:rPr>
            <w:t>Enter value</w:t>
          </w:r>
        </w:p>
      </w:docPartBody>
    </w:docPart>
    <w:docPart>
      <w:docPartPr>
        <w:name w:val="54C2435D61404A7D8650E872897B5DD4"/>
        <w:category>
          <w:name w:val="General"/>
          <w:gallery w:val="placeholder"/>
        </w:category>
        <w:types>
          <w:type w:val="bbPlcHdr"/>
        </w:types>
        <w:behaviors>
          <w:behavior w:val="content"/>
        </w:behaviors>
        <w:guid w:val="{4CE5C7BF-9B8E-4391-A404-ED1DA8A8E8BD}"/>
      </w:docPartPr>
      <w:docPartBody>
        <w:p w:rsidR="004170C3" w:rsidRDefault="001B196D" w:rsidP="001B196D">
          <w:pPr>
            <w:pStyle w:val="54C2435D61404A7D8650E872897B5DD4"/>
          </w:pPr>
          <w:r w:rsidRPr="003B61C6">
            <w:rPr>
              <w:rStyle w:val="PlaceholderText"/>
            </w:rPr>
            <w:t>Choose an item.</w:t>
          </w:r>
        </w:p>
      </w:docPartBody>
    </w:docPart>
    <w:docPart>
      <w:docPartPr>
        <w:name w:val="9C6C464B207749F98EF14C5B15D2BD17"/>
        <w:category>
          <w:name w:val="General"/>
          <w:gallery w:val="placeholder"/>
        </w:category>
        <w:types>
          <w:type w:val="bbPlcHdr"/>
        </w:types>
        <w:behaviors>
          <w:behavior w:val="content"/>
        </w:behaviors>
        <w:guid w:val="{6C61A84F-DBE0-459D-AAFC-BA59675E233D}"/>
      </w:docPartPr>
      <w:docPartBody>
        <w:p w:rsidR="004170C3" w:rsidRDefault="007720DE" w:rsidP="007720DE">
          <w:pPr>
            <w:pStyle w:val="9C6C464B207749F98EF14C5B15D2BD172"/>
          </w:pPr>
          <w:r w:rsidRPr="00747F5B">
            <w:rPr>
              <w:shd w:val="clear" w:color="auto" w:fill="FFED69"/>
            </w:rPr>
            <w:t>Choose condition type.</w:t>
          </w:r>
        </w:p>
      </w:docPartBody>
    </w:docPart>
    <w:docPart>
      <w:docPartPr>
        <w:name w:val="420503573A8F4F8BBD6A952B82E935BC"/>
        <w:category>
          <w:name w:val="General"/>
          <w:gallery w:val="placeholder"/>
        </w:category>
        <w:types>
          <w:type w:val="bbPlcHdr"/>
        </w:types>
        <w:behaviors>
          <w:behavior w:val="content"/>
        </w:behaviors>
        <w:guid w:val="{A9E80EAF-32A3-4173-B69D-9B27E56083F5}"/>
      </w:docPartPr>
      <w:docPartBody>
        <w:p w:rsidR="004170C3" w:rsidRDefault="001B196D" w:rsidP="001B196D">
          <w:pPr>
            <w:pStyle w:val="420503573A8F4F8BBD6A952B82E935BC"/>
          </w:pPr>
          <w:r w:rsidRPr="00EC10AF">
            <w:rPr>
              <w:rStyle w:val="PlaceholderText"/>
              <w:sz w:val="24"/>
              <w:szCs w:val="24"/>
            </w:rPr>
            <w:t>Yes/No</w:t>
          </w:r>
        </w:p>
      </w:docPartBody>
    </w:docPart>
    <w:docPart>
      <w:docPartPr>
        <w:name w:val="0CBA0E41F33641B78688A001C3078495"/>
        <w:category>
          <w:name w:val="General"/>
          <w:gallery w:val="placeholder"/>
        </w:category>
        <w:types>
          <w:type w:val="bbPlcHdr"/>
        </w:types>
        <w:behaviors>
          <w:behavior w:val="content"/>
        </w:behaviors>
        <w:guid w:val="{D4BF25DB-24C3-458B-968E-33025A30E72A}"/>
      </w:docPartPr>
      <w:docPartBody>
        <w:p w:rsidR="004170C3" w:rsidRDefault="007720DE" w:rsidP="007720DE">
          <w:pPr>
            <w:pStyle w:val="0CBA0E41F33641B78688A001C30784952"/>
          </w:pPr>
          <w:r w:rsidRPr="00E95491">
            <w:rPr>
              <w:rStyle w:val="FillableControlChar"/>
            </w:rPr>
            <w:t>Click or tap to enter reading #</w:t>
          </w:r>
        </w:p>
      </w:docPartBody>
    </w:docPart>
    <w:docPart>
      <w:docPartPr>
        <w:name w:val="66EBCA608CE3472A903A1D81473A8261"/>
        <w:category>
          <w:name w:val="General"/>
          <w:gallery w:val="placeholder"/>
        </w:category>
        <w:types>
          <w:type w:val="bbPlcHdr"/>
        </w:types>
        <w:behaviors>
          <w:behavior w:val="content"/>
        </w:behaviors>
        <w:guid w:val="{6B7810E3-9E16-4406-BE87-E7C4A01BFFF9}"/>
      </w:docPartPr>
      <w:docPartBody>
        <w:p w:rsidR="004170C3" w:rsidRDefault="007720DE" w:rsidP="007720DE">
          <w:pPr>
            <w:pStyle w:val="66EBCA608CE3472A903A1D81473A82612"/>
          </w:pPr>
          <w:r w:rsidRPr="003E5C0B">
            <w:rPr>
              <w:shd w:val="clear" w:color="auto" w:fill="FFED69"/>
            </w:rPr>
            <w:t>Select substrate</w:t>
          </w:r>
        </w:p>
      </w:docPartBody>
    </w:docPart>
    <w:docPart>
      <w:docPartPr>
        <w:name w:val="C229425373CF4527A9B77C4264F671BF"/>
        <w:category>
          <w:name w:val="General"/>
          <w:gallery w:val="placeholder"/>
        </w:category>
        <w:types>
          <w:type w:val="bbPlcHdr"/>
        </w:types>
        <w:behaviors>
          <w:behavior w:val="content"/>
        </w:behaviors>
        <w:guid w:val="{88C4A6CA-BD8F-46CD-959E-EC4B4046B344}"/>
      </w:docPartPr>
      <w:docPartBody>
        <w:p w:rsidR="004170C3" w:rsidRDefault="007720DE" w:rsidP="007720DE">
          <w:pPr>
            <w:pStyle w:val="C229425373CF4527A9B77C4264F671BF2"/>
          </w:pPr>
          <w:r w:rsidRPr="00E95491">
            <w:rPr>
              <w:rStyle w:val="FillableControlChar"/>
            </w:rPr>
            <w:t>Click or tap to add</w:t>
          </w:r>
        </w:p>
      </w:docPartBody>
    </w:docPart>
    <w:docPart>
      <w:docPartPr>
        <w:name w:val="03415D94863F4B32AA6183E70F26723E"/>
        <w:category>
          <w:name w:val="General"/>
          <w:gallery w:val="placeholder"/>
        </w:category>
        <w:types>
          <w:type w:val="bbPlcHdr"/>
        </w:types>
        <w:behaviors>
          <w:behavior w:val="content"/>
        </w:behaviors>
        <w:guid w:val="{9EEF1AD0-D974-4CDF-893D-57AF463F1DDC}"/>
      </w:docPartPr>
      <w:docPartBody>
        <w:p w:rsidR="004170C3" w:rsidRDefault="007720DE" w:rsidP="007720DE">
          <w:pPr>
            <w:pStyle w:val="03415D94863F4B32AA6183E70F26723E2"/>
          </w:pPr>
          <w:r w:rsidRPr="00E95491">
            <w:rPr>
              <w:rStyle w:val="FillableControlChar"/>
            </w:rPr>
            <w:t>Click or tap to add</w:t>
          </w:r>
        </w:p>
      </w:docPartBody>
    </w:docPart>
    <w:docPart>
      <w:docPartPr>
        <w:name w:val="D127F92203A94E7DADD8748864447F07"/>
        <w:category>
          <w:name w:val="General"/>
          <w:gallery w:val="placeholder"/>
        </w:category>
        <w:types>
          <w:type w:val="bbPlcHdr"/>
        </w:types>
        <w:behaviors>
          <w:behavior w:val="content"/>
        </w:behaviors>
        <w:guid w:val="{A47E66FA-F2B0-4ECD-BF3C-F739F81FF769}"/>
      </w:docPartPr>
      <w:docPartBody>
        <w:p w:rsidR="004170C3" w:rsidRDefault="007720DE" w:rsidP="007720DE">
          <w:pPr>
            <w:pStyle w:val="D127F92203A94E7DADD8748864447F072"/>
          </w:pPr>
          <w:r w:rsidRPr="00653751">
            <w:rPr>
              <w:shd w:val="clear" w:color="auto" w:fill="FFED69"/>
            </w:rPr>
            <w:t>Select side</w:t>
          </w:r>
        </w:p>
      </w:docPartBody>
    </w:docPart>
    <w:docPart>
      <w:docPartPr>
        <w:name w:val="C3825DDF07FE4B078F107379FD88D521"/>
        <w:category>
          <w:name w:val="General"/>
          <w:gallery w:val="placeholder"/>
        </w:category>
        <w:types>
          <w:type w:val="bbPlcHdr"/>
        </w:types>
        <w:behaviors>
          <w:behavior w:val="content"/>
        </w:behaviors>
        <w:guid w:val="{E4398454-E067-4A60-B9BB-687AC2349A83}"/>
      </w:docPartPr>
      <w:docPartBody>
        <w:p w:rsidR="004170C3" w:rsidRDefault="007720DE" w:rsidP="007720DE">
          <w:pPr>
            <w:pStyle w:val="C3825DDF07FE4B078F107379FD88D5212"/>
          </w:pPr>
          <w:r w:rsidRPr="00E95491">
            <w:rPr>
              <w:rStyle w:val="FillableControlChar"/>
            </w:rPr>
            <w:t>Enter value</w:t>
          </w:r>
        </w:p>
      </w:docPartBody>
    </w:docPart>
    <w:docPart>
      <w:docPartPr>
        <w:name w:val="FEE3161E65714F63B52195920F611A75"/>
        <w:category>
          <w:name w:val="General"/>
          <w:gallery w:val="placeholder"/>
        </w:category>
        <w:types>
          <w:type w:val="bbPlcHdr"/>
        </w:types>
        <w:behaviors>
          <w:behavior w:val="content"/>
        </w:behaviors>
        <w:guid w:val="{DD72CE2A-FFDC-4C6C-8426-B79C9E39E1A5}"/>
      </w:docPartPr>
      <w:docPartBody>
        <w:p w:rsidR="004170C3" w:rsidRDefault="001B196D" w:rsidP="001B196D">
          <w:pPr>
            <w:pStyle w:val="FEE3161E65714F63B52195920F611A75"/>
          </w:pPr>
          <w:r w:rsidRPr="003B61C6">
            <w:rPr>
              <w:rStyle w:val="PlaceholderText"/>
            </w:rPr>
            <w:t>Choose an item.</w:t>
          </w:r>
        </w:p>
      </w:docPartBody>
    </w:docPart>
    <w:docPart>
      <w:docPartPr>
        <w:name w:val="5FC9FF59760B4B4592F46A482275BEDF"/>
        <w:category>
          <w:name w:val="General"/>
          <w:gallery w:val="placeholder"/>
        </w:category>
        <w:types>
          <w:type w:val="bbPlcHdr"/>
        </w:types>
        <w:behaviors>
          <w:behavior w:val="content"/>
        </w:behaviors>
        <w:guid w:val="{A7B9A7B5-17DE-4D96-B740-4779F88C92D7}"/>
      </w:docPartPr>
      <w:docPartBody>
        <w:p w:rsidR="004170C3" w:rsidRDefault="007720DE" w:rsidP="007720DE">
          <w:pPr>
            <w:pStyle w:val="5FC9FF59760B4B4592F46A482275BEDF2"/>
          </w:pPr>
          <w:r w:rsidRPr="00747F5B">
            <w:rPr>
              <w:shd w:val="clear" w:color="auto" w:fill="FFED69"/>
            </w:rPr>
            <w:t>Choose condition type.</w:t>
          </w:r>
        </w:p>
      </w:docPartBody>
    </w:docPart>
    <w:docPart>
      <w:docPartPr>
        <w:name w:val="12AF96A993934FC7AE889A0DB21DBA02"/>
        <w:category>
          <w:name w:val="General"/>
          <w:gallery w:val="placeholder"/>
        </w:category>
        <w:types>
          <w:type w:val="bbPlcHdr"/>
        </w:types>
        <w:behaviors>
          <w:behavior w:val="content"/>
        </w:behaviors>
        <w:guid w:val="{54FACC22-A11A-457B-91BE-CDF1E1ABD386}"/>
      </w:docPartPr>
      <w:docPartBody>
        <w:p w:rsidR="004170C3" w:rsidRDefault="001B196D" w:rsidP="001B196D">
          <w:pPr>
            <w:pStyle w:val="12AF96A993934FC7AE889A0DB21DBA02"/>
          </w:pPr>
          <w:r w:rsidRPr="00EC10AF">
            <w:rPr>
              <w:rStyle w:val="PlaceholderText"/>
              <w:sz w:val="24"/>
              <w:szCs w:val="24"/>
            </w:rPr>
            <w:t>Yes/No</w:t>
          </w:r>
        </w:p>
      </w:docPartBody>
    </w:docPart>
    <w:docPart>
      <w:docPartPr>
        <w:name w:val="8F16AD6E2CA045C89A28C520FFDFDD14"/>
        <w:category>
          <w:name w:val="General"/>
          <w:gallery w:val="placeholder"/>
        </w:category>
        <w:types>
          <w:type w:val="bbPlcHdr"/>
        </w:types>
        <w:behaviors>
          <w:behavior w:val="content"/>
        </w:behaviors>
        <w:guid w:val="{EF152943-68AE-43D1-AC63-441281110E84}"/>
      </w:docPartPr>
      <w:docPartBody>
        <w:p w:rsidR="004170C3" w:rsidRDefault="007720DE" w:rsidP="007720DE">
          <w:pPr>
            <w:pStyle w:val="8F16AD6E2CA045C89A28C520FFDFDD142"/>
          </w:pPr>
          <w:r w:rsidRPr="00E95491">
            <w:rPr>
              <w:rStyle w:val="FillableControlChar"/>
            </w:rPr>
            <w:t>Click or tap to enter reading #</w:t>
          </w:r>
        </w:p>
      </w:docPartBody>
    </w:docPart>
    <w:docPart>
      <w:docPartPr>
        <w:name w:val="736F6BC0F97C40449254258D92CCBA08"/>
        <w:category>
          <w:name w:val="General"/>
          <w:gallery w:val="placeholder"/>
        </w:category>
        <w:types>
          <w:type w:val="bbPlcHdr"/>
        </w:types>
        <w:behaviors>
          <w:behavior w:val="content"/>
        </w:behaviors>
        <w:guid w:val="{FD367DAF-A7AB-45A2-985D-6C2A8FF06131}"/>
      </w:docPartPr>
      <w:docPartBody>
        <w:p w:rsidR="004170C3" w:rsidRDefault="007720DE" w:rsidP="007720DE">
          <w:pPr>
            <w:pStyle w:val="736F6BC0F97C40449254258D92CCBA082"/>
          </w:pPr>
          <w:r w:rsidRPr="003E5C0B">
            <w:rPr>
              <w:shd w:val="clear" w:color="auto" w:fill="FFED69"/>
            </w:rPr>
            <w:t>Select substrate</w:t>
          </w:r>
        </w:p>
      </w:docPartBody>
    </w:docPart>
    <w:docPart>
      <w:docPartPr>
        <w:name w:val="650CC6F7CD754CA395965F5AC93069CD"/>
        <w:category>
          <w:name w:val="General"/>
          <w:gallery w:val="placeholder"/>
        </w:category>
        <w:types>
          <w:type w:val="bbPlcHdr"/>
        </w:types>
        <w:behaviors>
          <w:behavior w:val="content"/>
        </w:behaviors>
        <w:guid w:val="{3D88DD47-1C2B-4F3A-9C23-A28016A77181}"/>
      </w:docPartPr>
      <w:docPartBody>
        <w:p w:rsidR="004170C3" w:rsidRDefault="007720DE" w:rsidP="007720DE">
          <w:pPr>
            <w:pStyle w:val="650CC6F7CD754CA395965F5AC93069CD2"/>
          </w:pPr>
          <w:r w:rsidRPr="00E95491">
            <w:rPr>
              <w:rStyle w:val="FillableControlChar"/>
            </w:rPr>
            <w:t>Click or tap to add</w:t>
          </w:r>
        </w:p>
      </w:docPartBody>
    </w:docPart>
    <w:docPart>
      <w:docPartPr>
        <w:name w:val="6AE21640F8834B08A0695D6EF79F3E2E"/>
        <w:category>
          <w:name w:val="General"/>
          <w:gallery w:val="placeholder"/>
        </w:category>
        <w:types>
          <w:type w:val="bbPlcHdr"/>
        </w:types>
        <w:behaviors>
          <w:behavior w:val="content"/>
        </w:behaviors>
        <w:guid w:val="{AB9C5BB4-97CF-4D30-B40D-4AC63778B76C}"/>
      </w:docPartPr>
      <w:docPartBody>
        <w:p w:rsidR="004170C3" w:rsidRDefault="007720DE" w:rsidP="007720DE">
          <w:pPr>
            <w:pStyle w:val="6AE21640F8834B08A0695D6EF79F3E2E2"/>
          </w:pPr>
          <w:r w:rsidRPr="00E95491">
            <w:rPr>
              <w:rStyle w:val="FillableControlChar"/>
            </w:rPr>
            <w:t>Click or tap to add</w:t>
          </w:r>
        </w:p>
      </w:docPartBody>
    </w:docPart>
    <w:docPart>
      <w:docPartPr>
        <w:name w:val="78DE0DDBAE3D443F9A5DF6223F739939"/>
        <w:category>
          <w:name w:val="General"/>
          <w:gallery w:val="placeholder"/>
        </w:category>
        <w:types>
          <w:type w:val="bbPlcHdr"/>
        </w:types>
        <w:behaviors>
          <w:behavior w:val="content"/>
        </w:behaviors>
        <w:guid w:val="{3163038B-66ED-495B-8AB3-B251650D96EB}"/>
      </w:docPartPr>
      <w:docPartBody>
        <w:p w:rsidR="004170C3" w:rsidRDefault="007720DE" w:rsidP="007720DE">
          <w:pPr>
            <w:pStyle w:val="78DE0DDBAE3D443F9A5DF6223F7399392"/>
          </w:pPr>
          <w:r w:rsidRPr="00653751">
            <w:rPr>
              <w:shd w:val="clear" w:color="auto" w:fill="FFED69"/>
            </w:rPr>
            <w:t>Select side</w:t>
          </w:r>
        </w:p>
      </w:docPartBody>
    </w:docPart>
    <w:docPart>
      <w:docPartPr>
        <w:name w:val="ED0B8E4D054647CB9342CC92EAF6086C"/>
        <w:category>
          <w:name w:val="General"/>
          <w:gallery w:val="placeholder"/>
        </w:category>
        <w:types>
          <w:type w:val="bbPlcHdr"/>
        </w:types>
        <w:behaviors>
          <w:behavior w:val="content"/>
        </w:behaviors>
        <w:guid w:val="{39D027E0-8F7A-4974-B7F7-9C353DFF96D8}"/>
      </w:docPartPr>
      <w:docPartBody>
        <w:p w:rsidR="004170C3" w:rsidRDefault="007720DE" w:rsidP="007720DE">
          <w:pPr>
            <w:pStyle w:val="ED0B8E4D054647CB9342CC92EAF6086C2"/>
          </w:pPr>
          <w:r w:rsidRPr="00E95491">
            <w:rPr>
              <w:rStyle w:val="FillableControlChar"/>
            </w:rPr>
            <w:t>Enter value</w:t>
          </w:r>
        </w:p>
      </w:docPartBody>
    </w:docPart>
    <w:docPart>
      <w:docPartPr>
        <w:name w:val="111CE989665041BF94E3FE07E73B7766"/>
        <w:category>
          <w:name w:val="General"/>
          <w:gallery w:val="placeholder"/>
        </w:category>
        <w:types>
          <w:type w:val="bbPlcHdr"/>
        </w:types>
        <w:behaviors>
          <w:behavior w:val="content"/>
        </w:behaviors>
        <w:guid w:val="{62123BF8-0D43-4883-9A68-31AE49DEB301}"/>
      </w:docPartPr>
      <w:docPartBody>
        <w:p w:rsidR="004170C3" w:rsidRDefault="001B196D" w:rsidP="001B196D">
          <w:pPr>
            <w:pStyle w:val="111CE989665041BF94E3FE07E73B7766"/>
          </w:pPr>
          <w:r w:rsidRPr="003B61C6">
            <w:rPr>
              <w:rStyle w:val="PlaceholderText"/>
            </w:rPr>
            <w:t>Choose an item.</w:t>
          </w:r>
        </w:p>
      </w:docPartBody>
    </w:docPart>
    <w:docPart>
      <w:docPartPr>
        <w:name w:val="625D6C04C9F2431EA0839BCB716E5A91"/>
        <w:category>
          <w:name w:val="General"/>
          <w:gallery w:val="placeholder"/>
        </w:category>
        <w:types>
          <w:type w:val="bbPlcHdr"/>
        </w:types>
        <w:behaviors>
          <w:behavior w:val="content"/>
        </w:behaviors>
        <w:guid w:val="{F1ECDD75-D577-43F9-ABEE-3F33C442DF50}"/>
      </w:docPartPr>
      <w:docPartBody>
        <w:p w:rsidR="004170C3" w:rsidRDefault="007720DE" w:rsidP="007720DE">
          <w:pPr>
            <w:pStyle w:val="625D6C04C9F2431EA0839BCB716E5A912"/>
          </w:pPr>
          <w:r w:rsidRPr="00747F5B">
            <w:rPr>
              <w:shd w:val="clear" w:color="auto" w:fill="FFED69"/>
            </w:rPr>
            <w:t>Choose condition type.</w:t>
          </w:r>
        </w:p>
      </w:docPartBody>
    </w:docPart>
    <w:docPart>
      <w:docPartPr>
        <w:name w:val="E8CD098877304368BBF6297E7DFC01B0"/>
        <w:category>
          <w:name w:val="General"/>
          <w:gallery w:val="placeholder"/>
        </w:category>
        <w:types>
          <w:type w:val="bbPlcHdr"/>
        </w:types>
        <w:behaviors>
          <w:behavior w:val="content"/>
        </w:behaviors>
        <w:guid w:val="{E77286A2-F302-42A8-AF0A-174096CA18AF}"/>
      </w:docPartPr>
      <w:docPartBody>
        <w:p w:rsidR="004170C3" w:rsidRDefault="001B196D" w:rsidP="001B196D">
          <w:pPr>
            <w:pStyle w:val="E8CD098877304368BBF6297E7DFC01B0"/>
          </w:pPr>
          <w:r w:rsidRPr="00EC10AF">
            <w:rPr>
              <w:rStyle w:val="PlaceholderText"/>
              <w:sz w:val="24"/>
              <w:szCs w:val="24"/>
            </w:rPr>
            <w:t>Yes/No</w:t>
          </w:r>
        </w:p>
      </w:docPartBody>
    </w:docPart>
    <w:docPart>
      <w:docPartPr>
        <w:name w:val="E7A2E81A5D6F4362B22B5DF8690CB477"/>
        <w:category>
          <w:name w:val="General"/>
          <w:gallery w:val="placeholder"/>
        </w:category>
        <w:types>
          <w:type w:val="bbPlcHdr"/>
        </w:types>
        <w:behaviors>
          <w:behavior w:val="content"/>
        </w:behaviors>
        <w:guid w:val="{00B2F165-A608-40BD-AFA6-382C25157848}"/>
      </w:docPartPr>
      <w:docPartBody>
        <w:p w:rsidR="004170C3" w:rsidRDefault="007720DE" w:rsidP="007720DE">
          <w:pPr>
            <w:pStyle w:val="E7A2E81A5D6F4362B22B5DF8690CB4772"/>
          </w:pPr>
          <w:r w:rsidRPr="00E95491">
            <w:rPr>
              <w:rStyle w:val="FillableControlChar"/>
            </w:rPr>
            <w:t>Click or tap to enter reading #</w:t>
          </w:r>
        </w:p>
      </w:docPartBody>
    </w:docPart>
    <w:docPart>
      <w:docPartPr>
        <w:name w:val="6D0B4A7112234EBD887B86404DE2C5C0"/>
        <w:category>
          <w:name w:val="General"/>
          <w:gallery w:val="placeholder"/>
        </w:category>
        <w:types>
          <w:type w:val="bbPlcHdr"/>
        </w:types>
        <w:behaviors>
          <w:behavior w:val="content"/>
        </w:behaviors>
        <w:guid w:val="{483997B8-27D2-443D-8E87-C34BDAB565F6}"/>
      </w:docPartPr>
      <w:docPartBody>
        <w:p w:rsidR="004170C3" w:rsidRDefault="007720DE" w:rsidP="007720DE">
          <w:pPr>
            <w:pStyle w:val="6D0B4A7112234EBD887B86404DE2C5C02"/>
          </w:pPr>
          <w:r w:rsidRPr="003E5C0B">
            <w:rPr>
              <w:shd w:val="clear" w:color="auto" w:fill="FFED69"/>
            </w:rPr>
            <w:t>Select substrate</w:t>
          </w:r>
        </w:p>
      </w:docPartBody>
    </w:docPart>
    <w:docPart>
      <w:docPartPr>
        <w:name w:val="4AE2821CBB3E40A18CBE90AFEFDDC3F1"/>
        <w:category>
          <w:name w:val="General"/>
          <w:gallery w:val="placeholder"/>
        </w:category>
        <w:types>
          <w:type w:val="bbPlcHdr"/>
        </w:types>
        <w:behaviors>
          <w:behavior w:val="content"/>
        </w:behaviors>
        <w:guid w:val="{C21F5EAE-B759-4461-A51B-5DAFAF5FC421}"/>
      </w:docPartPr>
      <w:docPartBody>
        <w:p w:rsidR="004170C3" w:rsidRDefault="007720DE" w:rsidP="007720DE">
          <w:pPr>
            <w:pStyle w:val="4AE2821CBB3E40A18CBE90AFEFDDC3F12"/>
          </w:pPr>
          <w:r w:rsidRPr="00E95491">
            <w:rPr>
              <w:rStyle w:val="FillableControlChar"/>
            </w:rPr>
            <w:t>Click or tap to add</w:t>
          </w:r>
        </w:p>
      </w:docPartBody>
    </w:docPart>
    <w:docPart>
      <w:docPartPr>
        <w:name w:val="0C7DA1EB390E4B6AB61DF0123241C28F"/>
        <w:category>
          <w:name w:val="General"/>
          <w:gallery w:val="placeholder"/>
        </w:category>
        <w:types>
          <w:type w:val="bbPlcHdr"/>
        </w:types>
        <w:behaviors>
          <w:behavior w:val="content"/>
        </w:behaviors>
        <w:guid w:val="{64E7B9FF-0FC4-4BCA-8E0B-ADADEB84E718}"/>
      </w:docPartPr>
      <w:docPartBody>
        <w:p w:rsidR="004170C3" w:rsidRDefault="007720DE" w:rsidP="007720DE">
          <w:pPr>
            <w:pStyle w:val="0C7DA1EB390E4B6AB61DF0123241C28F2"/>
          </w:pPr>
          <w:r w:rsidRPr="00E95491">
            <w:rPr>
              <w:rStyle w:val="FillableControlChar"/>
            </w:rPr>
            <w:t>Click or tap to add</w:t>
          </w:r>
        </w:p>
      </w:docPartBody>
    </w:docPart>
    <w:docPart>
      <w:docPartPr>
        <w:name w:val="96E342912E984C0C8D6BBD86DE5AD01D"/>
        <w:category>
          <w:name w:val="General"/>
          <w:gallery w:val="placeholder"/>
        </w:category>
        <w:types>
          <w:type w:val="bbPlcHdr"/>
        </w:types>
        <w:behaviors>
          <w:behavior w:val="content"/>
        </w:behaviors>
        <w:guid w:val="{7E52674C-62E4-4D63-8180-98584DC6F9EE}"/>
      </w:docPartPr>
      <w:docPartBody>
        <w:p w:rsidR="004170C3" w:rsidRDefault="007720DE" w:rsidP="007720DE">
          <w:pPr>
            <w:pStyle w:val="96E342912E984C0C8D6BBD86DE5AD01D2"/>
          </w:pPr>
          <w:r w:rsidRPr="00653751">
            <w:rPr>
              <w:shd w:val="clear" w:color="auto" w:fill="FFED69"/>
            </w:rPr>
            <w:t>Select side</w:t>
          </w:r>
        </w:p>
      </w:docPartBody>
    </w:docPart>
    <w:docPart>
      <w:docPartPr>
        <w:name w:val="2E143F692EEB49DAABE32FACCA271235"/>
        <w:category>
          <w:name w:val="General"/>
          <w:gallery w:val="placeholder"/>
        </w:category>
        <w:types>
          <w:type w:val="bbPlcHdr"/>
        </w:types>
        <w:behaviors>
          <w:behavior w:val="content"/>
        </w:behaviors>
        <w:guid w:val="{2CAB6842-582D-421D-BC6D-F39A06ACCA7F}"/>
      </w:docPartPr>
      <w:docPartBody>
        <w:p w:rsidR="004170C3" w:rsidRDefault="007720DE" w:rsidP="007720DE">
          <w:pPr>
            <w:pStyle w:val="2E143F692EEB49DAABE32FACCA2712352"/>
          </w:pPr>
          <w:r w:rsidRPr="00E95491">
            <w:rPr>
              <w:rStyle w:val="FillableControlChar"/>
            </w:rPr>
            <w:t>Enter value</w:t>
          </w:r>
        </w:p>
      </w:docPartBody>
    </w:docPart>
    <w:docPart>
      <w:docPartPr>
        <w:name w:val="DCDFF9E69E5E43B0836E75FDAB03898A"/>
        <w:category>
          <w:name w:val="General"/>
          <w:gallery w:val="placeholder"/>
        </w:category>
        <w:types>
          <w:type w:val="bbPlcHdr"/>
        </w:types>
        <w:behaviors>
          <w:behavior w:val="content"/>
        </w:behaviors>
        <w:guid w:val="{3BE1CD5A-88F0-4638-89C6-4F4932805824}"/>
      </w:docPartPr>
      <w:docPartBody>
        <w:p w:rsidR="004170C3" w:rsidRDefault="001B196D" w:rsidP="001B196D">
          <w:pPr>
            <w:pStyle w:val="DCDFF9E69E5E43B0836E75FDAB03898A"/>
          </w:pPr>
          <w:r w:rsidRPr="003B61C6">
            <w:rPr>
              <w:rStyle w:val="PlaceholderText"/>
            </w:rPr>
            <w:t>Choose an item.</w:t>
          </w:r>
        </w:p>
      </w:docPartBody>
    </w:docPart>
    <w:docPart>
      <w:docPartPr>
        <w:name w:val="F58E25E8B8A1492BA922B29CA50CE066"/>
        <w:category>
          <w:name w:val="General"/>
          <w:gallery w:val="placeholder"/>
        </w:category>
        <w:types>
          <w:type w:val="bbPlcHdr"/>
        </w:types>
        <w:behaviors>
          <w:behavior w:val="content"/>
        </w:behaviors>
        <w:guid w:val="{A2617ADF-F787-4C55-90C0-D23D29CC8B44}"/>
      </w:docPartPr>
      <w:docPartBody>
        <w:p w:rsidR="004170C3" w:rsidRDefault="007720DE" w:rsidP="007720DE">
          <w:pPr>
            <w:pStyle w:val="F58E25E8B8A1492BA922B29CA50CE0662"/>
          </w:pPr>
          <w:r w:rsidRPr="00747F5B">
            <w:rPr>
              <w:shd w:val="clear" w:color="auto" w:fill="FFED69"/>
            </w:rPr>
            <w:t>Choose condition type.</w:t>
          </w:r>
        </w:p>
      </w:docPartBody>
    </w:docPart>
    <w:docPart>
      <w:docPartPr>
        <w:name w:val="7EA25C298D5A46BBB1D369BB9E39097B"/>
        <w:category>
          <w:name w:val="General"/>
          <w:gallery w:val="placeholder"/>
        </w:category>
        <w:types>
          <w:type w:val="bbPlcHdr"/>
        </w:types>
        <w:behaviors>
          <w:behavior w:val="content"/>
        </w:behaviors>
        <w:guid w:val="{D23FC827-0926-4EA0-AD35-EB7B362F0F2F}"/>
      </w:docPartPr>
      <w:docPartBody>
        <w:p w:rsidR="004170C3" w:rsidRDefault="001B196D" w:rsidP="001B196D">
          <w:pPr>
            <w:pStyle w:val="7EA25C298D5A46BBB1D369BB9E39097B"/>
          </w:pPr>
          <w:r w:rsidRPr="00EC10AF">
            <w:rPr>
              <w:rStyle w:val="PlaceholderText"/>
              <w:sz w:val="24"/>
              <w:szCs w:val="24"/>
            </w:rPr>
            <w:t>Yes/No</w:t>
          </w:r>
        </w:p>
      </w:docPartBody>
    </w:docPart>
    <w:docPart>
      <w:docPartPr>
        <w:name w:val="A3A911519DCE45D5AA394927B79CBDD6"/>
        <w:category>
          <w:name w:val="General"/>
          <w:gallery w:val="placeholder"/>
        </w:category>
        <w:types>
          <w:type w:val="bbPlcHdr"/>
        </w:types>
        <w:behaviors>
          <w:behavior w:val="content"/>
        </w:behaviors>
        <w:guid w:val="{6E88AF06-ABB4-496E-8FA8-1412CEABE750}"/>
      </w:docPartPr>
      <w:docPartBody>
        <w:p w:rsidR="004170C3" w:rsidRDefault="007720DE" w:rsidP="007720DE">
          <w:pPr>
            <w:pStyle w:val="A3A911519DCE45D5AA394927B79CBDD62"/>
          </w:pPr>
          <w:r w:rsidRPr="00E95491">
            <w:rPr>
              <w:rStyle w:val="FillableControlChar"/>
            </w:rPr>
            <w:t>Click or tap to enter reading #</w:t>
          </w:r>
        </w:p>
      </w:docPartBody>
    </w:docPart>
    <w:docPart>
      <w:docPartPr>
        <w:name w:val="EF4240EAB86247A08B946C8626904F79"/>
        <w:category>
          <w:name w:val="General"/>
          <w:gallery w:val="placeholder"/>
        </w:category>
        <w:types>
          <w:type w:val="bbPlcHdr"/>
        </w:types>
        <w:behaviors>
          <w:behavior w:val="content"/>
        </w:behaviors>
        <w:guid w:val="{19739BEA-4A47-4A0C-A790-96E7C367828B}"/>
      </w:docPartPr>
      <w:docPartBody>
        <w:p w:rsidR="004170C3" w:rsidRDefault="007720DE" w:rsidP="007720DE">
          <w:pPr>
            <w:pStyle w:val="EF4240EAB86247A08B946C8626904F792"/>
          </w:pPr>
          <w:r w:rsidRPr="003E5C0B">
            <w:rPr>
              <w:shd w:val="clear" w:color="auto" w:fill="FFED69"/>
            </w:rPr>
            <w:t>Select substrate</w:t>
          </w:r>
        </w:p>
      </w:docPartBody>
    </w:docPart>
    <w:docPart>
      <w:docPartPr>
        <w:name w:val="DF99FB14D979454CB4E463133F6FD0DA"/>
        <w:category>
          <w:name w:val="General"/>
          <w:gallery w:val="placeholder"/>
        </w:category>
        <w:types>
          <w:type w:val="bbPlcHdr"/>
        </w:types>
        <w:behaviors>
          <w:behavior w:val="content"/>
        </w:behaviors>
        <w:guid w:val="{92702D79-3C9E-4483-8A76-58853A5EAF8F}"/>
      </w:docPartPr>
      <w:docPartBody>
        <w:p w:rsidR="004170C3" w:rsidRDefault="007720DE" w:rsidP="007720DE">
          <w:pPr>
            <w:pStyle w:val="DF99FB14D979454CB4E463133F6FD0DA2"/>
          </w:pPr>
          <w:r w:rsidRPr="00E95491">
            <w:rPr>
              <w:rStyle w:val="FillableControlChar"/>
            </w:rPr>
            <w:t>Click or tap to add</w:t>
          </w:r>
        </w:p>
      </w:docPartBody>
    </w:docPart>
    <w:docPart>
      <w:docPartPr>
        <w:name w:val="4F2507497CD44871BC4C1E7671528A42"/>
        <w:category>
          <w:name w:val="General"/>
          <w:gallery w:val="placeholder"/>
        </w:category>
        <w:types>
          <w:type w:val="bbPlcHdr"/>
        </w:types>
        <w:behaviors>
          <w:behavior w:val="content"/>
        </w:behaviors>
        <w:guid w:val="{7EEF3FD8-2A3E-43CC-ADD8-9E004BA4F2DB}"/>
      </w:docPartPr>
      <w:docPartBody>
        <w:p w:rsidR="004170C3" w:rsidRDefault="007720DE" w:rsidP="007720DE">
          <w:pPr>
            <w:pStyle w:val="4F2507497CD44871BC4C1E7671528A422"/>
          </w:pPr>
          <w:r w:rsidRPr="00E95491">
            <w:rPr>
              <w:rStyle w:val="FillableControlChar"/>
            </w:rPr>
            <w:t>Click or tap to add</w:t>
          </w:r>
        </w:p>
      </w:docPartBody>
    </w:docPart>
    <w:docPart>
      <w:docPartPr>
        <w:name w:val="BC8B0EFA90C64EABB78AA9447B76ADC5"/>
        <w:category>
          <w:name w:val="General"/>
          <w:gallery w:val="placeholder"/>
        </w:category>
        <w:types>
          <w:type w:val="bbPlcHdr"/>
        </w:types>
        <w:behaviors>
          <w:behavior w:val="content"/>
        </w:behaviors>
        <w:guid w:val="{262F02C9-0396-410A-8E2A-6A1C7AC64405}"/>
      </w:docPartPr>
      <w:docPartBody>
        <w:p w:rsidR="004170C3" w:rsidRDefault="007720DE" w:rsidP="007720DE">
          <w:pPr>
            <w:pStyle w:val="BC8B0EFA90C64EABB78AA9447B76ADC52"/>
          </w:pPr>
          <w:r w:rsidRPr="00653751">
            <w:rPr>
              <w:shd w:val="clear" w:color="auto" w:fill="FFED69"/>
            </w:rPr>
            <w:t>Select side</w:t>
          </w:r>
        </w:p>
      </w:docPartBody>
    </w:docPart>
    <w:docPart>
      <w:docPartPr>
        <w:name w:val="F299F576E1C1415781CF143248111AA1"/>
        <w:category>
          <w:name w:val="General"/>
          <w:gallery w:val="placeholder"/>
        </w:category>
        <w:types>
          <w:type w:val="bbPlcHdr"/>
        </w:types>
        <w:behaviors>
          <w:behavior w:val="content"/>
        </w:behaviors>
        <w:guid w:val="{BF9D8B4D-0683-4A07-B506-7C2BDE189A02}"/>
      </w:docPartPr>
      <w:docPartBody>
        <w:p w:rsidR="004170C3" w:rsidRDefault="007720DE" w:rsidP="007720DE">
          <w:pPr>
            <w:pStyle w:val="F299F576E1C1415781CF143248111AA12"/>
          </w:pPr>
          <w:r w:rsidRPr="00E95491">
            <w:rPr>
              <w:rStyle w:val="FillableControlChar"/>
            </w:rPr>
            <w:t>Enter value</w:t>
          </w:r>
        </w:p>
      </w:docPartBody>
    </w:docPart>
    <w:docPart>
      <w:docPartPr>
        <w:name w:val="8A380D4DFCFC4E87A2AE1AEE780AA65A"/>
        <w:category>
          <w:name w:val="General"/>
          <w:gallery w:val="placeholder"/>
        </w:category>
        <w:types>
          <w:type w:val="bbPlcHdr"/>
        </w:types>
        <w:behaviors>
          <w:behavior w:val="content"/>
        </w:behaviors>
        <w:guid w:val="{66111FFF-39BC-4F25-8E4D-2D2FDC047F03}"/>
      </w:docPartPr>
      <w:docPartBody>
        <w:p w:rsidR="004170C3" w:rsidRDefault="001B196D" w:rsidP="001B196D">
          <w:pPr>
            <w:pStyle w:val="8A380D4DFCFC4E87A2AE1AEE780AA65A"/>
          </w:pPr>
          <w:r w:rsidRPr="003B61C6">
            <w:rPr>
              <w:rStyle w:val="PlaceholderText"/>
            </w:rPr>
            <w:t>Choose an item.</w:t>
          </w:r>
        </w:p>
      </w:docPartBody>
    </w:docPart>
    <w:docPart>
      <w:docPartPr>
        <w:name w:val="44AA8917FBD34CEC8C8C5A9DC19A722A"/>
        <w:category>
          <w:name w:val="General"/>
          <w:gallery w:val="placeholder"/>
        </w:category>
        <w:types>
          <w:type w:val="bbPlcHdr"/>
        </w:types>
        <w:behaviors>
          <w:behavior w:val="content"/>
        </w:behaviors>
        <w:guid w:val="{3B3B2BE7-EE40-4404-A780-978956E5AB86}"/>
      </w:docPartPr>
      <w:docPartBody>
        <w:p w:rsidR="004170C3" w:rsidRDefault="007720DE" w:rsidP="007720DE">
          <w:pPr>
            <w:pStyle w:val="44AA8917FBD34CEC8C8C5A9DC19A722A2"/>
          </w:pPr>
          <w:r w:rsidRPr="00747F5B">
            <w:rPr>
              <w:shd w:val="clear" w:color="auto" w:fill="FFED69"/>
            </w:rPr>
            <w:t>Choose condition type.</w:t>
          </w:r>
        </w:p>
      </w:docPartBody>
    </w:docPart>
    <w:docPart>
      <w:docPartPr>
        <w:name w:val="DDCF0F8B0B0F460B8D83C7657E590DA6"/>
        <w:category>
          <w:name w:val="General"/>
          <w:gallery w:val="placeholder"/>
        </w:category>
        <w:types>
          <w:type w:val="bbPlcHdr"/>
        </w:types>
        <w:behaviors>
          <w:behavior w:val="content"/>
        </w:behaviors>
        <w:guid w:val="{46E0D5FE-F360-4553-971F-CED38F07E824}"/>
      </w:docPartPr>
      <w:docPartBody>
        <w:p w:rsidR="004170C3" w:rsidRDefault="001B196D" w:rsidP="001B196D">
          <w:pPr>
            <w:pStyle w:val="DDCF0F8B0B0F460B8D83C7657E590DA6"/>
          </w:pPr>
          <w:r w:rsidRPr="00EC10AF">
            <w:rPr>
              <w:rStyle w:val="PlaceholderText"/>
              <w:sz w:val="24"/>
              <w:szCs w:val="24"/>
            </w:rPr>
            <w:t>Yes/No</w:t>
          </w:r>
        </w:p>
      </w:docPartBody>
    </w:docPart>
    <w:docPart>
      <w:docPartPr>
        <w:name w:val="08AF954FBA5D429EA79D2563A61C8343"/>
        <w:category>
          <w:name w:val="General"/>
          <w:gallery w:val="placeholder"/>
        </w:category>
        <w:types>
          <w:type w:val="bbPlcHdr"/>
        </w:types>
        <w:behaviors>
          <w:behavior w:val="content"/>
        </w:behaviors>
        <w:guid w:val="{9A4F429F-281E-44DB-A7C0-BC710B1ECA47}"/>
      </w:docPartPr>
      <w:docPartBody>
        <w:p w:rsidR="004170C3" w:rsidRDefault="007720DE" w:rsidP="007720DE">
          <w:pPr>
            <w:pStyle w:val="08AF954FBA5D429EA79D2563A61C83432"/>
          </w:pPr>
          <w:r w:rsidRPr="00E95491">
            <w:rPr>
              <w:rStyle w:val="FillableControlChar"/>
            </w:rPr>
            <w:t>Click or tap to enter reading #</w:t>
          </w:r>
        </w:p>
      </w:docPartBody>
    </w:docPart>
    <w:docPart>
      <w:docPartPr>
        <w:name w:val="1F0989F4BF654705903228D23A8923B5"/>
        <w:category>
          <w:name w:val="General"/>
          <w:gallery w:val="placeholder"/>
        </w:category>
        <w:types>
          <w:type w:val="bbPlcHdr"/>
        </w:types>
        <w:behaviors>
          <w:behavior w:val="content"/>
        </w:behaviors>
        <w:guid w:val="{38030CA9-E6A9-4BFA-A201-2070CC358142}"/>
      </w:docPartPr>
      <w:docPartBody>
        <w:p w:rsidR="004170C3" w:rsidRDefault="007720DE" w:rsidP="007720DE">
          <w:pPr>
            <w:pStyle w:val="1F0989F4BF654705903228D23A8923B52"/>
          </w:pPr>
          <w:r w:rsidRPr="003E5C0B">
            <w:rPr>
              <w:shd w:val="clear" w:color="auto" w:fill="FFED69"/>
            </w:rPr>
            <w:t>Select substrate</w:t>
          </w:r>
        </w:p>
      </w:docPartBody>
    </w:docPart>
    <w:docPart>
      <w:docPartPr>
        <w:name w:val="688D0B511F0644829EFAFAA23205DDD4"/>
        <w:category>
          <w:name w:val="General"/>
          <w:gallery w:val="placeholder"/>
        </w:category>
        <w:types>
          <w:type w:val="bbPlcHdr"/>
        </w:types>
        <w:behaviors>
          <w:behavior w:val="content"/>
        </w:behaviors>
        <w:guid w:val="{C5F52F4B-A847-4CD6-9411-895D35C683BC}"/>
      </w:docPartPr>
      <w:docPartBody>
        <w:p w:rsidR="004170C3" w:rsidRDefault="007720DE" w:rsidP="007720DE">
          <w:pPr>
            <w:pStyle w:val="688D0B511F0644829EFAFAA23205DDD42"/>
          </w:pPr>
          <w:r w:rsidRPr="00E95491">
            <w:rPr>
              <w:rStyle w:val="FillableControlChar"/>
            </w:rPr>
            <w:t>Click or tap to add</w:t>
          </w:r>
        </w:p>
      </w:docPartBody>
    </w:docPart>
    <w:docPart>
      <w:docPartPr>
        <w:name w:val="633C40CD99D94E73B217934B3DF47AA6"/>
        <w:category>
          <w:name w:val="General"/>
          <w:gallery w:val="placeholder"/>
        </w:category>
        <w:types>
          <w:type w:val="bbPlcHdr"/>
        </w:types>
        <w:behaviors>
          <w:behavior w:val="content"/>
        </w:behaviors>
        <w:guid w:val="{2FF77724-A350-4795-B4B6-3D704EADD3A5}"/>
      </w:docPartPr>
      <w:docPartBody>
        <w:p w:rsidR="004170C3" w:rsidRDefault="007720DE" w:rsidP="007720DE">
          <w:pPr>
            <w:pStyle w:val="633C40CD99D94E73B217934B3DF47AA62"/>
          </w:pPr>
          <w:r w:rsidRPr="00E95491">
            <w:rPr>
              <w:rStyle w:val="FillableControlChar"/>
            </w:rPr>
            <w:t>Click or tap to add</w:t>
          </w:r>
        </w:p>
      </w:docPartBody>
    </w:docPart>
    <w:docPart>
      <w:docPartPr>
        <w:name w:val="A421C8A770214017BF03DFD2887B06D9"/>
        <w:category>
          <w:name w:val="General"/>
          <w:gallery w:val="placeholder"/>
        </w:category>
        <w:types>
          <w:type w:val="bbPlcHdr"/>
        </w:types>
        <w:behaviors>
          <w:behavior w:val="content"/>
        </w:behaviors>
        <w:guid w:val="{16EE18FD-2E87-4D87-BCEC-5D59D7A97ABF}"/>
      </w:docPartPr>
      <w:docPartBody>
        <w:p w:rsidR="004170C3" w:rsidRDefault="007720DE" w:rsidP="007720DE">
          <w:pPr>
            <w:pStyle w:val="A421C8A770214017BF03DFD2887B06D92"/>
          </w:pPr>
          <w:r w:rsidRPr="00653751">
            <w:rPr>
              <w:shd w:val="clear" w:color="auto" w:fill="FFED69"/>
            </w:rPr>
            <w:t>Select side</w:t>
          </w:r>
        </w:p>
      </w:docPartBody>
    </w:docPart>
    <w:docPart>
      <w:docPartPr>
        <w:name w:val="7A08171CCE614984BF884CD4B111DAA9"/>
        <w:category>
          <w:name w:val="General"/>
          <w:gallery w:val="placeholder"/>
        </w:category>
        <w:types>
          <w:type w:val="bbPlcHdr"/>
        </w:types>
        <w:behaviors>
          <w:behavior w:val="content"/>
        </w:behaviors>
        <w:guid w:val="{86266F85-F502-4A73-B9A7-7F7E0A20AB8B}"/>
      </w:docPartPr>
      <w:docPartBody>
        <w:p w:rsidR="004170C3" w:rsidRDefault="007720DE" w:rsidP="007720DE">
          <w:pPr>
            <w:pStyle w:val="7A08171CCE614984BF884CD4B111DAA92"/>
          </w:pPr>
          <w:r w:rsidRPr="00E95491">
            <w:rPr>
              <w:rStyle w:val="FillableControlChar"/>
            </w:rPr>
            <w:t>Enter value</w:t>
          </w:r>
        </w:p>
      </w:docPartBody>
    </w:docPart>
    <w:docPart>
      <w:docPartPr>
        <w:name w:val="6665B101799F49FE8E0169EB3F22095B"/>
        <w:category>
          <w:name w:val="General"/>
          <w:gallery w:val="placeholder"/>
        </w:category>
        <w:types>
          <w:type w:val="bbPlcHdr"/>
        </w:types>
        <w:behaviors>
          <w:behavior w:val="content"/>
        </w:behaviors>
        <w:guid w:val="{B2FDD8B6-0AE2-42E3-800B-CBC631C97E6E}"/>
      </w:docPartPr>
      <w:docPartBody>
        <w:p w:rsidR="004170C3" w:rsidRDefault="001B196D" w:rsidP="001B196D">
          <w:pPr>
            <w:pStyle w:val="6665B101799F49FE8E0169EB3F22095B"/>
          </w:pPr>
          <w:r w:rsidRPr="003B61C6">
            <w:rPr>
              <w:rStyle w:val="PlaceholderText"/>
            </w:rPr>
            <w:t>Choose an item.</w:t>
          </w:r>
        </w:p>
      </w:docPartBody>
    </w:docPart>
    <w:docPart>
      <w:docPartPr>
        <w:name w:val="EAB6F3C50A7C4F148071C40D41562F85"/>
        <w:category>
          <w:name w:val="General"/>
          <w:gallery w:val="placeholder"/>
        </w:category>
        <w:types>
          <w:type w:val="bbPlcHdr"/>
        </w:types>
        <w:behaviors>
          <w:behavior w:val="content"/>
        </w:behaviors>
        <w:guid w:val="{32F82D95-F788-4AA1-927D-5A60FDC95CB9}"/>
      </w:docPartPr>
      <w:docPartBody>
        <w:p w:rsidR="004170C3" w:rsidRDefault="007720DE" w:rsidP="007720DE">
          <w:pPr>
            <w:pStyle w:val="EAB6F3C50A7C4F148071C40D41562F852"/>
          </w:pPr>
          <w:r w:rsidRPr="00747F5B">
            <w:rPr>
              <w:shd w:val="clear" w:color="auto" w:fill="FFED69"/>
            </w:rPr>
            <w:t>Choose condition type.</w:t>
          </w:r>
        </w:p>
      </w:docPartBody>
    </w:docPart>
    <w:docPart>
      <w:docPartPr>
        <w:name w:val="41A198FA557543308332216A045AE4FC"/>
        <w:category>
          <w:name w:val="General"/>
          <w:gallery w:val="placeholder"/>
        </w:category>
        <w:types>
          <w:type w:val="bbPlcHdr"/>
        </w:types>
        <w:behaviors>
          <w:behavior w:val="content"/>
        </w:behaviors>
        <w:guid w:val="{47677DD4-B769-45C6-B7EC-A14FF80D3014}"/>
      </w:docPartPr>
      <w:docPartBody>
        <w:p w:rsidR="004170C3" w:rsidRDefault="001B196D" w:rsidP="001B196D">
          <w:pPr>
            <w:pStyle w:val="41A198FA557543308332216A045AE4FC"/>
          </w:pPr>
          <w:r w:rsidRPr="00EC10AF">
            <w:rPr>
              <w:rStyle w:val="PlaceholderText"/>
              <w:sz w:val="24"/>
              <w:szCs w:val="24"/>
            </w:rPr>
            <w:t>Yes/No</w:t>
          </w:r>
        </w:p>
      </w:docPartBody>
    </w:docPart>
    <w:docPart>
      <w:docPartPr>
        <w:name w:val="46DEA08C99A94942A0C8B763BCE8534A"/>
        <w:category>
          <w:name w:val="General"/>
          <w:gallery w:val="placeholder"/>
        </w:category>
        <w:types>
          <w:type w:val="bbPlcHdr"/>
        </w:types>
        <w:behaviors>
          <w:behavior w:val="content"/>
        </w:behaviors>
        <w:guid w:val="{030FF970-5544-4719-A775-20257B4F5A57}"/>
      </w:docPartPr>
      <w:docPartBody>
        <w:p w:rsidR="004170C3" w:rsidRDefault="007720DE" w:rsidP="007720DE">
          <w:pPr>
            <w:pStyle w:val="46DEA08C99A94942A0C8B763BCE8534A2"/>
          </w:pPr>
          <w:r w:rsidRPr="00E95491">
            <w:rPr>
              <w:rStyle w:val="FillableControlChar"/>
            </w:rPr>
            <w:t>Click or tap to enter reading #</w:t>
          </w:r>
        </w:p>
      </w:docPartBody>
    </w:docPart>
    <w:docPart>
      <w:docPartPr>
        <w:name w:val="2044905CE4E040759AFF840BD80E608D"/>
        <w:category>
          <w:name w:val="General"/>
          <w:gallery w:val="placeholder"/>
        </w:category>
        <w:types>
          <w:type w:val="bbPlcHdr"/>
        </w:types>
        <w:behaviors>
          <w:behavior w:val="content"/>
        </w:behaviors>
        <w:guid w:val="{E1C0B682-5AFB-4E61-A191-C8D5D53B1B71}"/>
      </w:docPartPr>
      <w:docPartBody>
        <w:p w:rsidR="004170C3" w:rsidRDefault="007720DE" w:rsidP="007720DE">
          <w:pPr>
            <w:pStyle w:val="2044905CE4E040759AFF840BD80E608D2"/>
          </w:pPr>
          <w:r w:rsidRPr="003E5C0B">
            <w:rPr>
              <w:shd w:val="clear" w:color="auto" w:fill="FFED69"/>
            </w:rPr>
            <w:t>Select substrate</w:t>
          </w:r>
        </w:p>
      </w:docPartBody>
    </w:docPart>
    <w:docPart>
      <w:docPartPr>
        <w:name w:val="1F344601C1AA4ABEB074225409AF0870"/>
        <w:category>
          <w:name w:val="General"/>
          <w:gallery w:val="placeholder"/>
        </w:category>
        <w:types>
          <w:type w:val="bbPlcHdr"/>
        </w:types>
        <w:behaviors>
          <w:behavior w:val="content"/>
        </w:behaviors>
        <w:guid w:val="{F95851A6-8AB6-47F2-8153-5AE24AD88116}"/>
      </w:docPartPr>
      <w:docPartBody>
        <w:p w:rsidR="004170C3" w:rsidRDefault="007720DE" w:rsidP="007720DE">
          <w:pPr>
            <w:pStyle w:val="1F344601C1AA4ABEB074225409AF08702"/>
          </w:pPr>
          <w:r w:rsidRPr="00E95491">
            <w:rPr>
              <w:rStyle w:val="FillableControlChar"/>
            </w:rPr>
            <w:t>Click or tap to add</w:t>
          </w:r>
        </w:p>
      </w:docPartBody>
    </w:docPart>
    <w:docPart>
      <w:docPartPr>
        <w:name w:val="8D30DC2F751B4956BA5EE143E8F696ED"/>
        <w:category>
          <w:name w:val="General"/>
          <w:gallery w:val="placeholder"/>
        </w:category>
        <w:types>
          <w:type w:val="bbPlcHdr"/>
        </w:types>
        <w:behaviors>
          <w:behavior w:val="content"/>
        </w:behaviors>
        <w:guid w:val="{6A59C076-5B91-49C3-B494-6ABD0E7A56B5}"/>
      </w:docPartPr>
      <w:docPartBody>
        <w:p w:rsidR="004170C3" w:rsidRDefault="007720DE" w:rsidP="007720DE">
          <w:pPr>
            <w:pStyle w:val="8D30DC2F751B4956BA5EE143E8F696ED2"/>
          </w:pPr>
          <w:r w:rsidRPr="00E95491">
            <w:rPr>
              <w:rStyle w:val="FillableControlChar"/>
            </w:rPr>
            <w:t>Click or tap to add</w:t>
          </w:r>
        </w:p>
      </w:docPartBody>
    </w:docPart>
    <w:docPart>
      <w:docPartPr>
        <w:name w:val="22E86B779F77453CACECA95573D592C5"/>
        <w:category>
          <w:name w:val="General"/>
          <w:gallery w:val="placeholder"/>
        </w:category>
        <w:types>
          <w:type w:val="bbPlcHdr"/>
        </w:types>
        <w:behaviors>
          <w:behavior w:val="content"/>
        </w:behaviors>
        <w:guid w:val="{EF5B420E-3C15-43A9-BB84-E5B71504326B}"/>
      </w:docPartPr>
      <w:docPartBody>
        <w:p w:rsidR="004170C3" w:rsidRDefault="007720DE" w:rsidP="007720DE">
          <w:pPr>
            <w:pStyle w:val="22E86B779F77453CACECA95573D592C52"/>
          </w:pPr>
          <w:r w:rsidRPr="00653751">
            <w:rPr>
              <w:shd w:val="clear" w:color="auto" w:fill="FFED69"/>
            </w:rPr>
            <w:t>Select side</w:t>
          </w:r>
        </w:p>
      </w:docPartBody>
    </w:docPart>
    <w:docPart>
      <w:docPartPr>
        <w:name w:val="9C7476DF97EC4A579395B839E708F8B0"/>
        <w:category>
          <w:name w:val="General"/>
          <w:gallery w:val="placeholder"/>
        </w:category>
        <w:types>
          <w:type w:val="bbPlcHdr"/>
        </w:types>
        <w:behaviors>
          <w:behavior w:val="content"/>
        </w:behaviors>
        <w:guid w:val="{CD1E53DD-07B5-43C4-BC7B-B9E83B445357}"/>
      </w:docPartPr>
      <w:docPartBody>
        <w:p w:rsidR="004170C3" w:rsidRDefault="007720DE" w:rsidP="007720DE">
          <w:pPr>
            <w:pStyle w:val="9C7476DF97EC4A579395B839E708F8B02"/>
          </w:pPr>
          <w:r w:rsidRPr="00E95491">
            <w:rPr>
              <w:rStyle w:val="FillableControlChar"/>
            </w:rPr>
            <w:t>Enter value</w:t>
          </w:r>
        </w:p>
      </w:docPartBody>
    </w:docPart>
    <w:docPart>
      <w:docPartPr>
        <w:name w:val="414FD13891B24D33AA74213EB84C929F"/>
        <w:category>
          <w:name w:val="General"/>
          <w:gallery w:val="placeholder"/>
        </w:category>
        <w:types>
          <w:type w:val="bbPlcHdr"/>
        </w:types>
        <w:behaviors>
          <w:behavior w:val="content"/>
        </w:behaviors>
        <w:guid w:val="{0CCF1996-F8E9-4CF3-80DB-9CB695FAE879}"/>
      </w:docPartPr>
      <w:docPartBody>
        <w:p w:rsidR="004170C3" w:rsidRDefault="001B196D" w:rsidP="001B196D">
          <w:pPr>
            <w:pStyle w:val="414FD13891B24D33AA74213EB84C929F"/>
          </w:pPr>
          <w:r w:rsidRPr="003B61C6">
            <w:rPr>
              <w:rStyle w:val="PlaceholderText"/>
            </w:rPr>
            <w:t>Choose an item.</w:t>
          </w:r>
        </w:p>
      </w:docPartBody>
    </w:docPart>
    <w:docPart>
      <w:docPartPr>
        <w:name w:val="0BC397E2515E4AAB8B6B59D617877163"/>
        <w:category>
          <w:name w:val="General"/>
          <w:gallery w:val="placeholder"/>
        </w:category>
        <w:types>
          <w:type w:val="bbPlcHdr"/>
        </w:types>
        <w:behaviors>
          <w:behavior w:val="content"/>
        </w:behaviors>
        <w:guid w:val="{87DD7AF7-23BC-47CB-9597-8779015F8BEF}"/>
      </w:docPartPr>
      <w:docPartBody>
        <w:p w:rsidR="004170C3" w:rsidRDefault="007720DE" w:rsidP="007720DE">
          <w:pPr>
            <w:pStyle w:val="0BC397E2515E4AAB8B6B59D6178771632"/>
          </w:pPr>
          <w:r w:rsidRPr="00747F5B">
            <w:rPr>
              <w:shd w:val="clear" w:color="auto" w:fill="FFED69"/>
            </w:rPr>
            <w:t>Choose condition type.</w:t>
          </w:r>
        </w:p>
      </w:docPartBody>
    </w:docPart>
    <w:docPart>
      <w:docPartPr>
        <w:name w:val="F5404DD5E95F4C5C967868CAFF798B78"/>
        <w:category>
          <w:name w:val="General"/>
          <w:gallery w:val="placeholder"/>
        </w:category>
        <w:types>
          <w:type w:val="bbPlcHdr"/>
        </w:types>
        <w:behaviors>
          <w:behavior w:val="content"/>
        </w:behaviors>
        <w:guid w:val="{82316650-59E5-418F-B790-02C2477CB8A0}"/>
      </w:docPartPr>
      <w:docPartBody>
        <w:p w:rsidR="004170C3" w:rsidRDefault="001B196D" w:rsidP="001B196D">
          <w:pPr>
            <w:pStyle w:val="F5404DD5E95F4C5C967868CAFF798B78"/>
          </w:pPr>
          <w:r w:rsidRPr="00EC10AF">
            <w:rPr>
              <w:rStyle w:val="PlaceholderText"/>
              <w:sz w:val="24"/>
              <w:szCs w:val="24"/>
            </w:rPr>
            <w:t>Yes/No</w:t>
          </w:r>
        </w:p>
      </w:docPartBody>
    </w:docPart>
    <w:docPart>
      <w:docPartPr>
        <w:name w:val="E1B7CDD09CAD4C509AE81B6085F383E4"/>
        <w:category>
          <w:name w:val="General"/>
          <w:gallery w:val="placeholder"/>
        </w:category>
        <w:types>
          <w:type w:val="bbPlcHdr"/>
        </w:types>
        <w:behaviors>
          <w:behavior w:val="content"/>
        </w:behaviors>
        <w:guid w:val="{B22D37CD-74AD-4E29-9B29-A9D9B1AA33E5}"/>
      </w:docPartPr>
      <w:docPartBody>
        <w:p w:rsidR="004170C3" w:rsidRDefault="007720DE" w:rsidP="007720DE">
          <w:pPr>
            <w:pStyle w:val="E1B7CDD09CAD4C509AE81B6085F383E42"/>
          </w:pPr>
          <w:r w:rsidRPr="00E95491">
            <w:rPr>
              <w:rStyle w:val="FillableControlChar"/>
            </w:rPr>
            <w:t>Click or tap to enter reading #</w:t>
          </w:r>
        </w:p>
      </w:docPartBody>
    </w:docPart>
    <w:docPart>
      <w:docPartPr>
        <w:name w:val="45366C5DA12B4704B2F1DAE25791ED05"/>
        <w:category>
          <w:name w:val="General"/>
          <w:gallery w:val="placeholder"/>
        </w:category>
        <w:types>
          <w:type w:val="bbPlcHdr"/>
        </w:types>
        <w:behaviors>
          <w:behavior w:val="content"/>
        </w:behaviors>
        <w:guid w:val="{EC3CCA26-1351-4F93-BA2F-5F058202790E}"/>
      </w:docPartPr>
      <w:docPartBody>
        <w:p w:rsidR="004170C3" w:rsidRDefault="007720DE" w:rsidP="007720DE">
          <w:pPr>
            <w:pStyle w:val="45366C5DA12B4704B2F1DAE25791ED052"/>
          </w:pPr>
          <w:r w:rsidRPr="00CC35D7">
            <w:rPr>
              <w:shd w:val="clear" w:color="auto" w:fill="FFED69"/>
            </w:rPr>
            <w:t>Select substrate</w:t>
          </w:r>
        </w:p>
      </w:docPartBody>
    </w:docPart>
    <w:docPart>
      <w:docPartPr>
        <w:name w:val="30758220EB3548E8814F4F4FC873EDA7"/>
        <w:category>
          <w:name w:val="General"/>
          <w:gallery w:val="placeholder"/>
        </w:category>
        <w:types>
          <w:type w:val="bbPlcHdr"/>
        </w:types>
        <w:behaviors>
          <w:behavior w:val="content"/>
        </w:behaviors>
        <w:guid w:val="{F0B003FF-6A74-437E-B7EB-0D20A1B12C44}"/>
      </w:docPartPr>
      <w:docPartBody>
        <w:p w:rsidR="004170C3" w:rsidRDefault="007720DE" w:rsidP="007720DE">
          <w:pPr>
            <w:pStyle w:val="30758220EB3548E8814F4F4FC873EDA72"/>
          </w:pPr>
          <w:r w:rsidRPr="00E95491">
            <w:rPr>
              <w:rStyle w:val="FillableControlChar"/>
            </w:rPr>
            <w:t>Click or tap to add</w:t>
          </w:r>
        </w:p>
      </w:docPartBody>
    </w:docPart>
    <w:docPart>
      <w:docPartPr>
        <w:name w:val="A5C841D4AC114903B342282320DFAF6B"/>
        <w:category>
          <w:name w:val="General"/>
          <w:gallery w:val="placeholder"/>
        </w:category>
        <w:types>
          <w:type w:val="bbPlcHdr"/>
        </w:types>
        <w:behaviors>
          <w:behavior w:val="content"/>
        </w:behaviors>
        <w:guid w:val="{F225A2E1-FFE6-4631-A2AE-075FAC86D252}"/>
      </w:docPartPr>
      <w:docPartBody>
        <w:p w:rsidR="004170C3" w:rsidRDefault="007720DE" w:rsidP="007720DE">
          <w:pPr>
            <w:pStyle w:val="A5C841D4AC114903B342282320DFAF6B2"/>
          </w:pPr>
          <w:r w:rsidRPr="00E95491">
            <w:rPr>
              <w:rStyle w:val="FillableControlChar"/>
            </w:rPr>
            <w:t>Click or tap to add</w:t>
          </w:r>
        </w:p>
      </w:docPartBody>
    </w:docPart>
    <w:docPart>
      <w:docPartPr>
        <w:name w:val="4B8C5E9006E446B1B4BE3681D3B3F7AF"/>
        <w:category>
          <w:name w:val="General"/>
          <w:gallery w:val="placeholder"/>
        </w:category>
        <w:types>
          <w:type w:val="bbPlcHdr"/>
        </w:types>
        <w:behaviors>
          <w:behavior w:val="content"/>
        </w:behaviors>
        <w:guid w:val="{3E08BCEC-2910-46CF-9AB5-7D0111555F93}"/>
      </w:docPartPr>
      <w:docPartBody>
        <w:p w:rsidR="004170C3" w:rsidRDefault="007720DE" w:rsidP="007720DE">
          <w:pPr>
            <w:pStyle w:val="4B8C5E9006E446B1B4BE3681D3B3F7AF2"/>
          </w:pPr>
          <w:r w:rsidRPr="00DF1434">
            <w:rPr>
              <w:shd w:val="clear" w:color="auto" w:fill="FFED69"/>
            </w:rPr>
            <w:t>Select side</w:t>
          </w:r>
        </w:p>
      </w:docPartBody>
    </w:docPart>
    <w:docPart>
      <w:docPartPr>
        <w:name w:val="E22A29E8042145219381B35A24B85EB7"/>
        <w:category>
          <w:name w:val="General"/>
          <w:gallery w:val="placeholder"/>
        </w:category>
        <w:types>
          <w:type w:val="bbPlcHdr"/>
        </w:types>
        <w:behaviors>
          <w:behavior w:val="content"/>
        </w:behaviors>
        <w:guid w:val="{9BC8F9BB-36C5-4466-B954-3D46553C0A94}"/>
      </w:docPartPr>
      <w:docPartBody>
        <w:p w:rsidR="004170C3" w:rsidRDefault="007720DE" w:rsidP="007720DE">
          <w:pPr>
            <w:pStyle w:val="E22A29E8042145219381B35A24B85EB72"/>
          </w:pPr>
          <w:r w:rsidRPr="00E95491">
            <w:rPr>
              <w:rStyle w:val="FillableControlChar"/>
            </w:rPr>
            <w:t>Enter value</w:t>
          </w:r>
        </w:p>
      </w:docPartBody>
    </w:docPart>
    <w:docPart>
      <w:docPartPr>
        <w:name w:val="018CD460B9EA45FDBDB79C537DAE11A2"/>
        <w:category>
          <w:name w:val="General"/>
          <w:gallery w:val="placeholder"/>
        </w:category>
        <w:types>
          <w:type w:val="bbPlcHdr"/>
        </w:types>
        <w:behaviors>
          <w:behavior w:val="content"/>
        </w:behaviors>
        <w:guid w:val="{2197CDC7-40C8-4321-8236-3647AF793908}"/>
      </w:docPartPr>
      <w:docPartBody>
        <w:p w:rsidR="004170C3" w:rsidRDefault="001B196D" w:rsidP="001B196D">
          <w:pPr>
            <w:pStyle w:val="018CD460B9EA45FDBDB79C537DAE11A2"/>
          </w:pPr>
          <w:r w:rsidRPr="003B61C6">
            <w:rPr>
              <w:rStyle w:val="PlaceholderText"/>
            </w:rPr>
            <w:t>Choose an item.</w:t>
          </w:r>
        </w:p>
      </w:docPartBody>
    </w:docPart>
    <w:docPart>
      <w:docPartPr>
        <w:name w:val="0AFD44B590B34C33BBDEAD495E7AF355"/>
        <w:category>
          <w:name w:val="General"/>
          <w:gallery w:val="placeholder"/>
        </w:category>
        <w:types>
          <w:type w:val="bbPlcHdr"/>
        </w:types>
        <w:behaviors>
          <w:behavior w:val="content"/>
        </w:behaviors>
        <w:guid w:val="{FF4FCB92-27C2-4A64-99EB-21ADAAA268EF}"/>
      </w:docPartPr>
      <w:docPartBody>
        <w:p w:rsidR="004170C3" w:rsidRDefault="007720DE" w:rsidP="007720DE">
          <w:pPr>
            <w:pStyle w:val="0AFD44B590B34C33BBDEAD495E7AF3552"/>
          </w:pPr>
          <w:r w:rsidRPr="00565A98">
            <w:rPr>
              <w:shd w:val="clear" w:color="auto" w:fill="FFED69"/>
            </w:rPr>
            <w:t>Choose condition type.</w:t>
          </w:r>
        </w:p>
      </w:docPartBody>
    </w:docPart>
    <w:docPart>
      <w:docPartPr>
        <w:name w:val="D3D34BD3FD28497A8896EF62235D432E"/>
        <w:category>
          <w:name w:val="General"/>
          <w:gallery w:val="placeholder"/>
        </w:category>
        <w:types>
          <w:type w:val="bbPlcHdr"/>
        </w:types>
        <w:behaviors>
          <w:behavior w:val="content"/>
        </w:behaviors>
        <w:guid w:val="{967AC1A8-AA50-487B-8B47-4462AF841B39}"/>
      </w:docPartPr>
      <w:docPartBody>
        <w:p w:rsidR="004170C3" w:rsidRDefault="001B196D" w:rsidP="001B196D">
          <w:pPr>
            <w:pStyle w:val="D3D34BD3FD28497A8896EF62235D432E"/>
          </w:pPr>
          <w:r w:rsidRPr="00EC10AF">
            <w:rPr>
              <w:rStyle w:val="PlaceholderText"/>
              <w:sz w:val="24"/>
              <w:szCs w:val="24"/>
            </w:rPr>
            <w:t>Yes/No</w:t>
          </w:r>
        </w:p>
      </w:docPartBody>
    </w:docPart>
    <w:docPart>
      <w:docPartPr>
        <w:name w:val="127061E3073F4BC19A80CDEBEC5CE7FF"/>
        <w:category>
          <w:name w:val="General"/>
          <w:gallery w:val="placeholder"/>
        </w:category>
        <w:types>
          <w:type w:val="bbPlcHdr"/>
        </w:types>
        <w:behaviors>
          <w:behavior w:val="content"/>
        </w:behaviors>
        <w:guid w:val="{E52DEEC7-4A3C-4023-8237-69B8148A62A5}"/>
      </w:docPartPr>
      <w:docPartBody>
        <w:p w:rsidR="004170C3" w:rsidRDefault="007720DE" w:rsidP="007720DE">
          <w:pPr>
            <w:pStyle w:val="127061E3073F4BC19A80CDEBEC5CE7FF2"/>
          </w:pPr>
          <w:r w:rsidRPr="00E95491">
            <w:rPr>
              <w:rStyle w:val="FillableControlChar"/>
            </w:rPr>
            <w:t>Click or tap to enter reading #</w:t>
          </w:r>
        </w:p>
      </w:docPartBody>
    </w:docPart>
    <w:docPart>
      <w:docPartPr>
        <w:name w:val="8E7C0DE040CF4A03B454B8FBC96B920C"/>
        <w:category>
          <w:name w:val="General"/>
          <w:gallery w:val="placeholder"/>
        </w:category>
        <w:types>
          <w:type w:val="bbPlcHdr"/>
        </w:types>
        <w:behaviors>
          <w:behavior w:val="content"/>
        </w:behaviors>
        <w:guid w:val="{802869B4-37E7-4732-B32A-01C6FAEBBBF7}"/>
      </w:docPartPr>
      <w:docPartBody>
        <w:p w:rsidR="004170C3" w:rsidRDefault="007720DE" w:rsidP="007720DE">
          <w:pPr>
            <w:pStyle w:val="8E7C0DE040CF4A03B454B8FBC96B920C2"/>
          </w:pPr>
          <w:r w:rsidRPr="00CC35D7">
            <w:rPr>
              <w:shd w:val="clear" w:color="auto" w:fill="FFED69"/>
            </w:rPr>
            <w:t>Select substrate</w:t>
          </w:r>
        </w:p>
      </w:docPartBody>
    </w:docPart>
    <w:docPart>
      <w:docPartPr>
        <w:name w:val="632A59AC365F4E82AB285A7C7D45F07B"/>
        <w:category>
          <w:name w:val="General"/>
          <w:gallery w:val="placeholder"/>
        </w:category>
        <w:types>
          <w:type w:val="bbPlcHdr"/>
        </w:types>
        <w:behaviors>
          <w:behavior w:val="content"/>
        </w:behaviors>
        <w:guid w:val="{B081E276-9962-4644-B1E0-CF1EA367E535}"/>
      </w:docPartPr>
      <w:docPartBody>
        <w:p w:rsidR="004170C3" w:rsidRDefault="007720DE" w:rsidP="007720DE">
          <w:pPr>
            <w:pStyle w:val="632A59AC365F4E82AB285A7C7D45F07B2"/>
          </w:pPr>
          <w:r w:rsidRPr="00E95491">
            <w:rPr>
              <w:rStyle w:val="FillableControlChar"/>
            </w:rPr>
            <w:t>Click or tap to add</w:t>
          </w:r>
        </w:p>
      </w:docPartBody>
    </w:docPart>
    <w:docPart>
      <w:docPartPr>
        <w:name w:val="8E5935165A664933A1D17ABCF42ABBAC"/>
        <w:category>
          <w:name w:val="General"/>
          <w:gallery w:val="placeholder"/>
        </w:category>
        <w:types>
          <w:type w:val="bbPlcHdr"/>
        </w:types>
        <w:behaviors>
          <w:behavior w:val="content"/>
        </w:behaviors>
        <w:guid w:val="{E0949095-32A7-4644-B62C-959EE439C979}"/>
      </w:docPartPr>
      <w:docPartBody>
        <w:p w:rsidR="004170C3" w:rsidRDefault="007720DE" w:rsidP="007720DE">
          <w:pPr>
            <w:pStyle w:val="8E5935165A664933A1D17ABCF42ABBAC2"/>
          </w:pPr>
          <w:r w:rsidRPr="00E95491">
            <w:rPr>
              <w:rStyle w:val="FillableControlChar"/>
            </w:rPr>
            <w:t>Click or tap to add</w:t>
          </w:r>
        </w:p>
      </w:docPartBody>
    </w:docPart>
    <w:docPart>
      <w:docPartPr>
        <w:name w:val="873511918F97437DA32C9DB2B2CD5566"/>
        <w:category>
          <w:name w:val="General"/>
          <w:gallery w:val="placeholder"/>
        </w:category>
        <w:types>
          <w:type w:val="bbPlcHdr"/>
        </w:types>
        <w:behaviors>
          <w:behavior w:val="content"/>
        </w:behaviors>
        <w:guid w:val="{5550BBEA-2036-41F8-A4C0-223CDD6EACFD}"/>
      </w:docPartPr>
      <w:docPartBody>
        <w:p w:rsidR="004170C3" w:rsidRDefault="007720DE" w:rsidP="007720DE">
          <w:pPr>
            <w:pStyle w:val="873511918F97437DA32C9DB2B2CD55662"/>
          </w:pPr>
          <w:r w:rsidRPr="00DF1434">
            <w:rPr>
              <w:shd w:val="clear" w:color="auto" w:fill="FFED69"/>
            </w:rPr>
            <w:t>Select side</w:t>
          </w:r>
        </w:p>
      </w:docPartBody>
    </w:docPart>
    <w:docPart>
      <w:docPartPr>
        <w:name w:val="D7B68CD2BBAA45F797FF73AF8452C441"/>
        <w:category>
          <w:name w:val="General"/>
          <w:gallery w:val="placeholder"/>
        </w:category>
        <w:types>
          <w:type w:val="bbPlcHdr"/>
        </w:types>
        <w:behaviors>
          <w:behavior w:val="content"/>
        </w:behaviors>
        <w:guid w:val="{2AF7EC37-222A-4373-BA35-5ECC77F07729}"/>
      </w:docPartPr>
      <w:docPartBody>
        <w:p w:rsidR="004170C3" w:rsidRDefault="007720DE" w:rsidP="007720DE">
          <w:pPr>
            <w:pStyle w:val="D7B68CD2BBAA45F797FF73AF8452C4412"/>
          </w:pPr>
          <w:r w:rsidRPr="00E95491">
            <w:rPr>
              <w:rStyle w:val="FillableControlChar"/>
            </w:rPr>
            <w:t>Enter value</w:t>
          </w:r>
        </w:p>
      </w:docPartBody>
    </w:docPart>
    <w:docPart>
      <w:docPartPr>
        <w:name w:val="F7FA24E6A80A47F7B2BC84A511C3B29B"/>
        <w:category>
          <w:name w:val="General"/>
          <w:gallery w:val="placeholder"/>
        </w:category>
        <w:types>
          <w:type w:val="bbPlcHdr"/>
        </w:types>
        <w:behaviors>
          <w:behavior w:val="content"/>
        </w:behaviors>
        <w:guid w:val="{3622C92E-76F9-46B6-A0D7-52314B18FD8E}"/>
      </w:docPartPr>
      <w:docPartBody>
        <w:p w:rsidR="004170C3" w:rsidRDefault="001B196D" w:rsidP="001B196D">
          <w:pPr>
            <w:pStyle w:val="F7FA24E6A80A47F7B2BC84A511C3B29B"/>
          </w:pPr>
          <w:r w:rsidRPr="003B61C6">
            <w:rPr>
              <w:rStyle w:val="PlaceholderText"/>
            </w:rPr>
            <w:t>Choose an item.</w:t>
          </w:r>
        </w:p>
      </w:docPartBody>
    </w:docPart>
    <w:docPart>
      <w:docPartPr>
        <w:name w:val="F20CBDE3B4704CC7BCA6305FE7352493"/>
        <w:category>
          <w:name w:val="General"/>
          <w:gallery w:val="placeholder"/>
        </w:category>
        <w:types>
          <w:type w:val="bbPlcHdr"/>
        </w:types>
        <w:behaviors>
          <w:behavior w:val="content"/>
        </w:behaviors>
        <w:guid w:val="{A2611248-3F4C-48F4-A2E0-CD064CCB5DC0}"/>
      </w:docPartPr>
      <w:docPartBody>
        <w:p w:rsidR="004170C3" w:rsidRDefault="007720DE" w:rsidP="007720DE">
          <w:pPr>
            <w:pStyle w:val="F20CBDE3B4704CC7BCA6305FE73524932"/>
          </w:pPr>
          <w:r w:rsidRPr="00565A98">
            <w:rPr>
              <w:shd w:val="clear" w:color="auto" w:fill="FFED69"/>
            </w:rPr>
            <w:t>Choose condition type.</w:t>
          </w:r>
        </w:p>
      </w:docPartBody>
    </w:docPart>
    <w:docPart>
      <w:docPartPr>
        <w:name w:val="BB7B22174DB240BDA76D6F740BCE7798"/>
        <w:category>
          <w:name w:val="General"/>
          <w:gallery w:val="placeholder"/>
        </w:category>
        <w:types>
          <w:type w:val="bbPlcHdr"/>
        </w:types>
        <w:behaviors>
          <w:behavior w:val="content"/>
        </w:behaviors>
        <w:guid w:val="{6EFDAC6F-420E-4177-8F48-AC0B2D9CB983}"/>
      </w:docPartPr>
      <w:docPartBody>
        <w:p w:rsidR="004170C3" w:rsidRDefault="001B196D" w:rsidP="001B196D">
          <w:pPr>
            <w:pStyle w:val="BB7B22174DB240BDA76D6F740BCE7798"/>
          </w:pPr>
          <w:r w:rsidRPr="00EC10AF">
            <w:rPr>
              <w:rStyle w:val="PlaceholderText"/>
              <w:sz w:val="24"/>
              <w:szCs w:val="24"/>
            </w:rPr>
            <w:t>Yes/No</w:t>
          </w:r>
        </w:p>
      </w:docPartBody>
    </w:docPart>
    <w:docPart>
      <w:docPartPr>
        <w:name w:val="4FDF3151746D40668FED5DFA489D2059"/>
        <w:category>
          <w:name w:val="General"/>
          <w:gallery w:val="placeholder"/>
        </w:category>
        <w:types>
          <w:type w:val="bbPlcHdr"/>
        </w:types>
        <w:behaviors>
          <w:behavior w:val="content"/>
        </w:behaviors>
        <w:guid w:val="{9F408596-01B8-49C6-8790-03DF1F22A2FD}"/>
      </w:docPartPr>
      <w:docPartBody>
        <w:p w:rsidR="004170C3" w:rsidRDefault="007720DE" w:rsidP="007720DE">
          <w:pPr>
            <w:pStyle w:val="4FDF3151746D40668FED5DFA489D20592"/>
          </w:pPr>
          <w:r w:rsidRPr="00E95491">
            <w:rPr>
              <w:rStyle w:val="FillableControlChar"/>
            </w:rPr>
            <w:t>Click or tap to enter reading #</w:t>
          </w:r>
        </w:p>
      </w:docPartBody>
    </w:docPart>
    <w:docPart>
      <w:docPartPr>
        <w:name w:val="9275CAD529944CCCA5411126D733D841"/>
        <w:category>
          <w:name w:val="General"/>
          <w:gallery w:val="placeholder"/>
        </w:category>
        <w:types>
          <w:type w:val="bbPlcHdr"/>
        </w:types>
        <w:behaviors>
          <w:behavior w:val="content"/>
        </w:behaviors>
        <w:guid w:val="{7B6882C3-8D3C-48AE-A0D7-A86A2708C851}"/>
      </w:docPartPr>
      <w:docPartBody>
        <w:p w:rsidR="004170C3" w:rsidRDefault="007720DE" w:rsidP="007720DE">
          <w:pPr>
            <w:pStyle w:val="9275CAD529944CCCA5411126D733D8412"/>
          </w:pPr>
          <w:r w:rsidRPr="00CC35D7">
            <w:rPr>
              <w:shd w:val="clear" w:color="auto" w:fill="FFED69"/>
            </w:rPr>
            <w:t>Select substrate</w:t>
          </w:r>
        </w:p>
      </w:docPartBody>
    </w:docPart>
    <w:docPart>
      <w:docPartPr>
        <w:name w:val="7C95EA1A6E2845DB8EF34DAD8F28F4C8"/>
        <w:category>
          <w:name w:val="General"/>
          <w:gallery w:val="placeholder"/>
        </w:category>
        <w:types>
          <w:type w:val="bbPlcHdr"/>
        </w:types>
        <w:behaviors>
          <w:behavior w:val="content"/>
        </w:behaviors>
        <w:guid w:val="{BF652DF7-3CCF-4FFB-8D7F-97CE2015E8BB}"/>
      </w:docPartPr>
      <w:docPartBody>
        <w:p w:rsidR="004170C3" w:rsidRDefault="007720DE" w:rsidP="007720DE">
          <w:pPr>
            <w:pStyle w:val="7C95EA1A6E2845DB8EF34DAD8F28F4C82"/>
          </w:pPr>
          <w:r w:rsidRPr="00E95491">
            <w:rPr>
              <w:rStyle w:val="FillableControlChar"/>
            </w:rPr>
            <w:t>Click or tap to add</w:t>
          </w:r>
        </w:p>
      </w:docPartBody>
    </w:docPart>
    <w:docPart>
      <w:docPartPr>
        <w:name w:val="31E49DFBD36C4DDDB69809CD9D34DAAB"/>
        <w:category>
          <w:name w:val="General"/>
          <w:gallery w:val="placeholder"/>
        </w:category>
        <w:types>
          <w:type w:val="bbPlcHdr"/>
        </w:types>
        <w:behaviors>
          <w:behavior w:val="content"/>
        </w:behaviors>
        <w:guid w:val="{9C1B5DEA-D11A-4D9A-A94C-D6729676C2A0}"/>
      </w:docPartPr>
      <w:docPartBody>
        <w:p w:rsidR="004170C3" w:rsidRDefault="007720DE" w:rsidP="007720DE">
          <w:pPr>
            <w:pStyle w:val="31E49DFBD36C4DDDB69809CD9D34DAAB2"/>
          </w:pPr>
          <w:r w:rsidRPr="00E95491">
            <w:rPr>
              <w:rStyle w:val="FillableControlChar"/>
            </w:rPr>
            <w:t>Click or tap to add</w:t>
          </w:r>
        </w:p>
      </w:docPartBody>
    </w:docPart>
    <w:docPart>
      <w:docPartPr>
        <w:name w:val="E146F1E46C20442CB20C90E28F3666E1"/>
        <w:category>
          <w:name w:val="General"/>
          <w:gallery w:val="placeholder"/>
        </w:category>
        <w:types>
          <w:type w:val="bbPlcHdr"/>
        </w:types>
        <w:behaviors>
          <w:behavior w:val="content"/>
        </w:behaviors>
        <w:guid w:val="{895A8E96-3906-4E66-8ABF-F5F66DCFEA0A}"/>
      </w:docPartPr>
      <w:docPartBody>
        <w:p w:rsidR="004170C3" w:rsidRDefault="007720DE" w:rsidP="007720DE">
          <w:pPr>
            <w:pStyle w:val="E146F1E46C20442CB20C90E28F3666E12"/>
          </w:pPr>
          <w:r w:rsidRPr="00DF1434">
            <w:rPr>
              <w:shd w:val="clear" w:color="auto" w:fill="FFED69"/>
            </w:rPr>
            <w:t>Select side</w:t>
          </w:r>
        </w:p>
      </w:docPartBody>
    </w:docPart>
    <w:docPart>
      <w:docPartPr>
        <w:name w:val="92BAB33CDE3745F998271132D4F4E2B4"/>
        <w:category>
          <w:name w:val="General"/>
          <w:gallery w:val="placeholder"/>
        </w:category>
        <w:types>
          <w:type w:val="bbPlcHdr"/>
        </w:types>
        <w:behaviors>
          <w:behavior w:val="content"/>
        </w:behaviors>
        <w:guid w:val="{1C909210-F755-4875-8A52-6F30F0F703AC}"/>
      </w:docPartPr>
      <w:docPartBody>
        <w:p w:rsidR="004170C3" w:rsidRDefault="007720DE" w:rsidP="007720DE">
          <w:pPr>
            <w:pStyle w:val="92BAB33CDE3745F998271132D4F4E2B42"/>
          </w:pPr>
          <w:r w:rsidRPr="00E95491">
            <w:rPr>
              <w:rStyle w:val="FillableControlChar"/>
            </w:rPr>
            <w:t>Enter value</w:t>
          </w:r>
        </w:p>
      </w:docPartBody>
    </w:docPart>
    <w:docPart>
      <w:docPartPr>
        <w:name w:val="18081A2428A64B4787B310382BD8936B"/>
        <w:category>
          <w:name w:val="General"/>
          <w:gallery w:val="placeholder"/>
        </w:category>
        <w:types>
          <w:type w:val="bbPlcHdr"/>
        </w:types>
        <w:behaviors>
          <w:behavior w:val="content"/>
        </w:behaviors>
        <w:guid w:val="{AE600954-02AF-4773-A682-CF93BAD8B2F1}"/>
      </w:docPartPr>
      <w:docPartBody>
        <w:p w:rsidR="004170C3" w:rsidRDefault="001B196D" w:rsidP="001B196D">
          <w:pPr>
            <w:pStyle w:val="18081A2428A64B4787B310382BD8936B"/>
          </w:pPr>
          <w:r w:rsidRPr="003B61C6">
            <w:rPr>
              <w:rStyle w:val="PlaceholderText"/>
            </w:rPr>
            <w:t>Choose an item.</w:t>
          </w:r>
        </w:p>
      </w:docPartBody>
    </w:docPart>
    <w:docPart>
      <w:docPartPr>
        <w:name w:val="1BC9F689166E40DBAE824F069B7FB585"/>
        <w:category>
          <w:name w:val="General"/>
          <w:gallery w:val="placeholder"/>
        </w:category>
        <w:types>
          <w:type w:val="bbPlcHdr"/>
        </w:types>
        <w:behaviors>
          <w:behavior w:val="content"/>
        </w:behaviors>
        <w:guid w:val="{B89DF10E-A4F6-4332-9383-026444DB340C}"/>
      </w:docPartPr>
      <w:docPartBody>
        <w:p w:rsidR="004170C3" w:rsidRDefault="007720DE" w:rsidP="007720DE">
          <w:pPr>
            <w:pStyle w:val="1BC9F689166E40DBAE824F069B7FB5852"/>
          </w:pPr>
          <w:r w:rsidRPr="00565A98">
            <w:rPr>
              <w:shd w:val="clear" w:color="auto" w:fill="FFED69"/>
            </w:rPr>
            <w:t>Choose condition type.</w:t>
          </w:r>
        </w:p>
      </w:docPartBody>
    </w:docPart>
    <w:docPart>
      <w:docPartPr>
        <w:name w:val="6C7BEB830B8B410190FA6ACFDE690F65"/>
        <w:category>
          <w:name w:val="General"/>
          <w:gallery w:val="placeholder"/>
        </w:category>
        <w:types>
          <w:type w:val="bbPlcHdr"/>
        </w:types>
        <w:behaviors>
          <w:behavior w:val="content"/>
        </w:behaviors>
        <w:guid w:val="{2D4DC9BE-AFA4-4C0C-A446-16B4F4ED3348}"/>
      </w:docPartPr>
      <w:docPartBody>
        <w:p w:rsidR="004170C3" w:rsidRDefault="001B196D" w:rsidP="001B196D">
          <w:pPr>
            <w:pStyle w:val="6C7BEB830B8B410190FA6ACFDE690F65"/>
          </w:pPr>
          <w:r w:rsidRPr="00EC10AF">
            <w:rPr>
              <w:rStyle w:val="PlaceholderText"/>
              <w:sz w:val="24"/>
              <w:szCs w:val="24"/>
            </w:rPr>
            <w:t>Yes/No</w:t>
          </w:r>
        </w:p>
      </w:docPartBody>
    </w:docPart>
    <w:docPart>
      <w:docPartPr>
        <w:name w:val="3EE41336FC064ED4BA9F770F39C90444"/>
        <w:category>
          <w:name w:val="General"/>
          <w:gallery w:val="placeholder"/>
        </w:category>
        <w:types>
          <w:type w:val="bbPlcHdr"/>
        </w:types>
        <w:behaviors>
          <w:behavior w:val="content"/>
        </w:behaviors>
        <w:guid w:val="{FFE7537A-0C6A-4BE8-A947-C09153512DE3}"/>
      </w:docPartPr>
      <w:docPartBody>
        <w:p w:rsidR="004170C3" w:rsidRDefault="007720DE" w:rsidP="007720DE">
          <w:pPr>
            <w:pStyle w:val="3EE41336FC064ED4BA9F770F39C904442"/>
          </w:pPr>
          <w:r w:rsidRPr="00E95491">
            <w:rPr>
              <w:rStyle w:val="FillableControlChar"/>
            </w:rPr>
            <w:t>Click or tap to enter reading #</w:t>
          </w:r>
        </w:p>
      </w:docPartBody>
    </w:docPart>
    <w:docPart>
      <w:docPartPr>
        <w:name w:val="7F9EBA40DAB24C7A9B278A3502256B68"/>
        <w:category>
          <w:name w:val="General"/>
          <w:gallery w:val="placeholder"/>
        </w:category>
        <w:types>
          <w:type w:val="bbPlcHdr"/>
        </w:types>
        <w:behaviors>
          <w:behavior w:val="content"/>
        </w:behaviors>
        <w:guid w:val="{68C38400-8D79-4DB7-9556-34E466D4EE95}"/>
      </w:docPartPr>
      <w:docPartBody>
        <w:p w:rsidR="004170C3" w:rsidRDefault="007720DE" w:rsidP="007720DE">
          <w:pPr>
            <w:pStyle w:val="7F9EBA40DAB24C7A9B278A3502256B682"/>
          </w:pPr>
          <w:r w:rsidRPr="00CC35D7">
            <w:rPr>
              <w:shd w:val="clear" w:color="auto" w:fill="FFED69"/>
            </w:rPr>
            <w:t>Select substrate</w:t>
          </w:r>
        </w:p>
      </w:docPartBody>
    </w:docPart>
    <w:docPart>
      <w:docPartPr>
        <w:name w:val="C9FF1E0130AC4862B45DEAD088BE57DB"/>
        <w:category>
          <w:name w:val="General"/>
          <w:gallery w:val="placeholder"/>
        </w:category>
        <w:types>
          <w:type w:val="bbPlcHdr"/>
        </w:types>
        <w:behaviors>
          <w:behavior w:val="content"/>
        </w:behaviors>
        <w:guid w:val="{D930DDF1-4B0E-478E-B901-1D9C320A21C0}"/>
      </w:docPartPr>
      <w:docPartBody>
        <w:p w:rsidR="004170C3" w:rsidRDefault="007720DE" w:rsidP="007720DE">
          <w:pPr>
            <w:pStyle w:val="C9FF1E0130AC4862B45DEAD088BE57DB2"/>
          </w:pPr>
          <w:r w:rsidRPr="00E95491">
            <w:rPr>
              <w:rStyle w:val="FillableControlChar"/>
            </w:rPr>
            <w:t>Click or tap to add</w:t>
          </w:r>
        </w:p>
      </w:docPartBody>
    </w:docPart>
    <w:docPart>
      <w:docPartPr>
        <w:name w:val="CCC5F10C75824FB0838BB1E357C1CFDD"/>
        <w:category>
          <w:name w:val="General"/>
          <w:gallery w:val="placeholder"/>
        </w:category>
        <w:types>
          <w:type w:val="bbPlcHdr"/>
        </w:types>
        <w:behaviors>
          <w:behavior w:val="content"/>
        </w:behaviors>
        <w:guid w:val="{1F80E104-8766-41C9-9444-6AE19381632D}"/>
      </w:docPartPr>
      <w:docPartBody>
        <w:p w:rsidR="004170C3" w:rsidRDefault="007720DE" w:rsidP="007720DE">
          <w:pPr>
            <w:pStyle w:val="CCC5F10C75824FB0838BB1E357C1CFDD2"/>
          </w:pPr>
          <w:r w:rsidRPr="00E95491">
            <w:rPr>
              <w:rStyle w:val="FillableControlChar"/>
            </w:rPr>
            <w:t>Click or tap to add</w:t>
          </w:r>
        </w:p>
      </w:docPartBody>
    </w:docPart>
    <w:docPart>
      <w:docPartPr>
        <w:name w:val="474007A24D8C4C1CA69FF94BE517CB1D"/>
        <w:category>
          <w:name w:val="General"/>
          <w:gallery w:val="placeholder"/>
        </w:category>
        <w:types>
          <w:type w:val="bbPlcHdr"/>
        </w:types>
        <w:behaviors>
          <w:behavior w:val="content"/>
        </w:behaviors>
        <w:guid w:val="{8AD2675B-378C-4DF7-93E8-1D2C1EBFFFFB}"/>
      </w:docPartPr>
      <w:docPartBody>
        <w:p w:rsidR="004170C3" w:rsidRDefault="007720DE" w:rsidP="007720DE">
          <w:pPr>
            <w:pStyle w:val="474007A24D8C4C1CA69FF94BE517CB1D2"/>
          </w:pPr>
          <w:r w:rsidRPr="00DF1434">
            <w:rPr>
              <w:shd w:val="clear" w:color="auto" w:fill="FFED69"/>
            </w:rPr>
            <w:t>Select side</w:t>
          </w:r>
        </w:p>
      </w:docPartBody>
    </w:docPart>
    <w:docPart>
      <w:docPartPr>
        <w:name w:val="ECC29931EA764F58B0E2CD9FFCF6CE2A"/>
        <w:category>
          <w:name w:val="General"/>
          <w:gallery w:val="placeholder"/>
        </w:category>
        <w:types>
          <w:type w:val="bbPlcHdr"/>
        </w:types>
        <w:behaviors>
          <w:behavior w:val="content"/>
        </w:behaviors>
        <w:guid w:val="{BE7F73BE-C756-4FBA-B8DF-AB34660C0D62}"/>
      </w:docPartPr>
      <w:docPartBody>
        <w:p w:rsidR="004170C3" w:rsidRDefault="007720DE" w:rsidP="007720DE">
          <w:pPr>
            <w:pStyle w:val="ECC29931EA764F58B0E2CD9FFCF6CE2A2"/>
          </w:pPr>
          <w:r w:rsidRPr="00E95491">
            <w:rPr>
              <w:rStyle w:val="FillableControlChar"/>
            </w:rPr>
            <w:t>Enter value</w:t>
          </w:r>
        </w:p>
      </w:docPartBody>
    </w:docPart>
    <w:docPart>
      <w:docPartPr>
        <w:name w:val="1FCC5595CA8B4C8D86FFA331F44C1AB0"/>
        <w:category>
          <w:name w:val="General"/>
          <w:gallery w:val="placeholder"/>
        </w:category>
        <w:types>
          <w:type w:val="bbPlcHdr"/>
        </w:types>
        <w:behaviors>
          <w:behavior w:val="content"/>
        </w:behaviors>
        <w:guid w:val="{93AEBE69-D659-4781-9F88-A5B233DF3F0E}"/>
      </w:docPartPr>
      <w:docPartBody>
        <w:p w:rsidR="004170C3" w:rsidRDefault="001B196D" w:rsidP="001B196D">
          <w:pPr>
            <w:pStyle w:val="1FCC5595CA8B4C8D86FFA331F44C1AB0"/>
          </w:pPr>
          <w:r w:rsidRPr="003B61C6">
            <w:rPr>
              <w:rStyle w:val="PlaceholderText"/>
            </w:rPr>
            <w:t>Choose an item.</w:t>
          </w:r>
        </w:p>
      </w:docPartBody>
    </w:docPart>
    <w:docPart>
      <w:docPartPr>
        <w:name w:val="49D5B14AD597402AABDF151AA4B2F74E"/>
        <w:category>
          <w:name w:val="General"/>
          <w:gallery w:val="placeholder"/>
        </w:category>
        <w:types>
          <w:type w:val="bbPlcHdr"/>
        </w:types>
        <w:behaviors>
          <w:behavior w:val="content"/>
        </w:behaviors>
        <w:guid w:val="{35DDE6A4-DE4B-4927-8051-51BAF1C4BEF3}"/>
      </w:docPartPr>
      <w:docPartBody>
        <w:p w:rsidR="004170C3" w:rsidRDefault="007720DE" w:rsidP="007720DE">
          <w:pPr>
            <w:pStyle w:val="49D5B14AD597402AABDF151AA4B2F74E2"/>
          </w:pPr>
          <w:r w:rsidRPr="00565A98">
            <w:rPr>
              <w:shd w:val="clear" w:color="auto" w:fill="FFED69"/>
            </w:rPr>
            <w:t>Choose condition type.</w:t>
          </w:r>
        </w:p>
      </w:docPartBody>
    </w:docPart>
    <w:docPart>
      <w:docPartPr>
        <w:name w:val="281FA8A774D0407595AAA8B9B2D838B0"/>
        <w:category>
          <w:name w:val="General"/>
          <w:gallery w:val="placeholder"/>
        </w:category>
        <w:types>
          <w:type w:val="bbPlcHdr"/>
        </w:types>
        <w:behaviors>
          <w:behavior w:val="content"/>
        </w:behaviors>
        <w:guid w:val="{D4925696-4B2C-4EFE-8935-D29A8B94AFC3}"/>
      </w:docPartPr>
      <w:docPartBody>
        <w:p w:rsidR="004170C3" w:rsidRDefault="001B196D" w:rsidP="001B196D">
          <w:pPr>
            <w:pStyle w:val="281FA8A774D0407595AAA8B9B2D838B0"/>
          </w:pPr>
          <w:r w:rsidRPr="00EC10AF">
            <w:rPr>
              <w:rStyle w:val="PlaceholderText"/>
              <w:sz w:val="24"/>
              <w:szCs w:val="24"/>
            </w:rPr>
            <w:t>Yes/No</w:t>
          </w:r>
        </w:p>
      </w:docPartBody>
    </w:docPart>
    <w:docPart>
      <w:docPartPr>
        <w:name w:val="2C53661548C6410E9ABD2AD71383F4F6"/>
        <w:category>
          <w:name w:val="General"/>
          <w:gallery w:val="placeholder"/>
        </w:category>
        <w:types>
          <w:type w:val="bbPlcHdr"/>
        </w:types>
        <w:behaviors>
          <w:behavior w:val="content"/>
        </w:behaviors>
        <w:guid w:val="{00CB35E9-7459-4644-9EF6-B7B840DE9328}"/>
      </w:docPartPr>
      <w:docPartBody>
        <w:p w:rsidR="004170C3" w:rsidRDefault="007720DE" w:rsidP="007720DE">
          <w:pPr>
            <w:pStyle w:val="2C53661548C6410E9ABD2AD71383F4F62"/>
          </w:pPr>
          <w:r w:rsidRPr="00E95491">
            <w:rPr>
              <w:rStyle w:val="FillableControlChar"/>
            </w:rPr>
            <w:t>Click or tap to enter reading #</w:t>
          </w:r>
        </w:p>
      </w:docPartBody>
    </w:docPart>
    <w:docPart>
      <w:docPartPr>
        <w:name w:val="7965D150364C4A6B98B6AF7392530BD3"/>
        <w:category>
          <w:name w:val="General"/>
          <w:gallery w:val="placeholder"/>
        </w:category>
        <w:types>
          <w:type w:val="bbPlcHdr"/>
        </w:types>
        <w:behaviors>
          <w:behavior w:val="content"/>
        </w:behaviors>
        <w:guid w:val="{623411E0-8B8A-4CF9-9366-52A4B3E9F739}"/>
      </w:docPartPr>
      <w:docPartBody>
        <w:p w:rsidR="004170C3" w:rsidRDefault="007720DE" w:rsidP="007720DE">
          <w:pPr>
            <w:pStyle w:val="7965D150364C4A6B98B6AF7392530BD32"/>
          </w:pPr>
          <w:r w:rsidRPr="00CC35D7">
            <w:rPr>
              <w:shd w:val="clear" w:color="auto" w:fill="FFED69"/>
            </w:rPr>
            <w:t>Select substrate</w:t>
          </w:r>
        </w:p>
      </w:docPartBody>
    </w:docPart>
    <w:docPart>
      <w:docPartPr>
        <w:name w:val="9460CBA63E6A4AD2A906A27351DAADE3"/>
        <w:category>
          <w:name w:val="General"/>
          <w:gallery w:val="placeholder"/>
        </w:category>
        <w:types>
          <w:type w:val="bbPlcHdr"/>
        </w:types>
        <w:behaviors>
          <w:behavior w:val="content"/>
        </w:behaviors>
        <w:guid w:val="{BAAF25B4-E598-4589-B925-02F2BFC41FD5}"/>
      </w:docPartPr>
      <w:docPartBody>
        <w:p w:rsidR="004170C3" w:rsidRDefault="007720DE" w:rsidP="007720DE">
          <w:pPr>
            <w:pStyle w:val="9460CBA63E6A4AD2A906A27351DAADE32"/>
          </w:pPr>
          <w:r w:rsidRPr="00E95491">
            <w:rPr>
              <w:rStyle w:val="FillableControlChar"/>
            </w:rPr>
            <w:t>Click or tap to add</w:t>
          </w:r>
        </w:p>
      </w:docPartBody>
    </w:docPart>
    <w:docPart>
      <w:docPartPr>
        <w:name w:val="4D4D2516981B4D498B3C6B3590E5E562"/>
        <w:category>
          <w:name w:val="General"/>
          <w:gallery w:val="placeholder"/>
        </w:category>
        <w:types>
          <w:type w:val="bbPlcHdr"/>
        </w:types>
        <w:behaviors>
          <w:behavior w:val="content"/>
        </w:behaviors>
        <w:guid w:val="{222E8BF3-2B78-461A-84C4-6059A3E541F7}"/>
      </w:docPartPr>
      <w:docPartBody>
        <w:p w:rsidR="004170C3" w:rsidRDefault="007720DE" w:rsidP="007720DE">
          <w:pPr>
            <w:pStyle w:val="4D4D2516981B4D498B3C6B3590E5E5622"/>
          </w:pPr>
          <w:r w:rsidRPr="00E95491">
            <w:rPr>
              <w:rStyle w:val="FillableControlChar"/>
            </w:rPr>
            <w:t>Click or tap to add</w:t>
          </w:r>
        </w:p>
      </w:docPartBody>
    </w:docPart>
    <w:docPart>
      <w:docPartPr>
        <w:name w:val="D73776A4B0D14AFF9C4A7D96590AF181"/>
        <w:category>
          <w:name w:val="General"/>
          <w:gallery w:val="placeholder"/>
        </w:category>
        <w:types>
          <w:type w:val="bbPlcHdr"/>
        </w:types>
        <w:behaviors>
          <w:behavior w:val="content"/>
        </w:behaviors>
        <w:guid w:val="{F581ADCA-BD67-4B3C-B5AA-2C44E528A4BF}"/>
      </w:docPartPr>
      <w:docPartBody>
        <w:p w:rsidR="004170C3" w:rsidRDefault="007720DE" w:rsidP="007720DE">
          <w:pPr>
            <w:pStyle w:val="D73776A4B0D14AFF9C4A7D96590AF1812"/>
          </w:pPr>
          <w:r w:rsidRPr="00DF1434">
            <w:rPr>
              <w:shd w:val="clear" w:color="auto" w:fill="FFED69"/>
            </w:rPr>
            <w:t>Select side</w:t>
          </w:r>
        </w:p>
      </w:docPartBody>
    </w:docPart>
    <w:docPart>
      <w:docPartPr>
        <w:name w:val="6F83CEDE838A482E812411EDC9687B12"/>
        <w:category>
          <w:name w:val="General"/>
          <w:gallery w:val="placeholder"/>
        </w:category>
        <w:types>
          <w:type w:val="bbPlcHdr"/>
        </w:types>
        <w:behaviors>
          <w:behavior w:val="content"/>
        </w:behaviors>
        <w:guid w:val="{CD9F320A-9D43-4827-BACD-7FFFA6CE7068}"/>
      </w:docPartPr>
      <w:docPartBody>
        <w:p w:rsidR="004170C3" w:rsidRDefault="007720DE" w:rsidP="007720DE">
          <w:pPr>
            <w:pStyle w:val="6F83CEDE838A482E812411EDC9687B122"/>
          </w:pPr>
          <w:r w:rsidRPr="00E95491">
            <w:rPr>
              <w:rStyle w:val="FillableControlChar"/>
            </w:rPr>
            <w:t>Enter value</w:t>
          </w:r>
        </w:p>
      </w:docPartBody>
    </w:docPart>
    <w:docPart>
      <w:docPartPr>
        <w:name w:val="3F136A63E53B486F87DA6F8E933B56A4"/>
        <w:category>
          <w:name w:val="General"/>
          <w:gallery w:val="placeholder"/>
        </w:category>
        <w:types>
          <w:type w:val="bbPlcHdr"/>
        </w:types>
        <w:behaviors>
          <w:behavior w:val="content"/>
        </w:behaviors>
        <w:guid w:val="{5BFFE31C-7694-4447-BD9A-F49EAD242304}"/>
      </w:docPartPr>
      <w:docPartBody>
        <w:p w:rsidR="004170C3" w:rsidRDefault="001B196D" w:rsidP="001B196D">
          <w:pPr>
            <w:pStyle w:val="3F136A63E53B486F87DA6F8E933B56A4"/>
          </w:pPr>
          <w:r w:rsidRPr="003B61C6">
            <w:rPr>
              <w:rStyle w:val="PlaceholderText"/>
            </w:rPr>
            <w:t>Choose an item.</w:t>
          </w:r>
        </w:p>
      </w:docPartBody>
    </w:docPart>
    <w:docPart>
      <w:docPartPr>
        <w:name w:val="093D3E8B852242A7B36F6353F5F8AED6"/>
        <w:category>
          <w:name w:val="General"/>
          <w:gallery w:val="placeholder"/>
        </w:category>
        <w:types>
          <w:type w:val="bbPlcHdr"/>
        </w:types>
        <w:behaviors>
          <w:behavior w:val="content"/>
        </w:behaviors>
        <w:guid w:val="{ABE57E6D-38C7-406D-B249-84FDDEC7A17F}"/>
      </w:docPartPr>
      <w:docPartBody>
        <w:p w:rsidR="004170C3" w:rsidRDefault="007720DE" w:rsidP="007720DE">
          <w:pPr>
            <w:pStyle w:val="093D3E8B852242A7B36F6353F5F8AED62"/>
          </w:pPr>
          <w:r w:rsidRPr="00565A98">
            <w:rPr>
              <w:shd w:val="clear" w:color="auto" w:fill="FFED69"/>
            </w:rPr>
            <w:t>Choose condition type.</w:t>
          </w:r>
        </w:p>
      </w:docPartBody>
    </w:docPart>
    <w:docPart>
      <w:docPartPr>
        <w:name w:val="5609D3186AA745599C2D5D3E430899C8"/>
        <w:category>
          <w:name w:val="General"/>
          <w:gallery w:val="placeholder"/>
        </w:category>
        <w:types>
          <w:type w:val="bbPlcHdr"/>
        </w:types>
        <w:behaviors>
          <w:behavior w:val="content"/>
        </w:behaviors>
        <w:guid w:val="{B25A1629-1DDD-481D-AA7E-5676FC8E715C}"/>
      </w:docPartPr>
      <w:docPartBody>
        <w:p w:rsidR="004170C3" w:rsidRDefault="001B196D" w:rsidP="001B196D">
          <w:pPr>
            <w:pStyle w:val="5609D3186AA745599C2D5D3E430899C8"/>
          </w:pPr>
          <w:r w:rsidRPr="00EC10AF">
            <w:rPr>
              <w:rStyle w:val="PlaceholderText"/>
              <w:sz w:val="24"/>
              <w:szCs w:val="24"/>
            </w:rPr>
            <w:t>Yes/No</w:t>
          </w:r>
        </w:p>
      </w:docPartBody>
    </w:docPart>
    <w:docPart>
      <w:docPartPr>
        <w:name w:val="EE47F8A9124C43478B40A838E12D4043"/>
        <w:category>
          <w:name w:val="General"/>
          <w:gallery w:val="placeholder"/>
        </w:category>
        <w:types>
          <w:type w:val="bbPlcHdr"/>
        </w:types>
        <w:behaviors>
          <w:behavior w:val="content"/>
        </w:behaviors>
        <w:guid w:val="{C154F3FE-C785-4285-8E16-8E15321414DA}"/>
      </w:docPartPr>
      <w:docPartBody>
        <w:p w:rsidR="004170C3" w:rsidRDefault="007720DE" w:rsidP="007720DE">
          <w:pPr>
            <w:pStyle w:val="EE47F8A9124C43478B40A838E12D40432"/>
          </w:pPr>
          <w:r w:rsidRPr="00E95491">
            <w:rPr>
              <w:rStyle w:val="FillableControlChar"/>
            </w:rPr>
            <w:t>Click or tap to enter reading #</w:t>
          </w:r>
        </w:p>
      </w:docPartBody>
    </w:docPart>
    <w:docPart>
      <w:docPartPr>
        <w:name w:val="FE5B2EA47F464C21A70CD8112E274C43"/>
        <w:category>
          <w:name w:val="General"/>
          <w:gallery w:val="placeholder"/>
        </w:category>
        <w:types>
          <w:type w:val="bbPlcHdr"/>
        </w:types>
        <w:behaviors>
          <w:behavior w:val="content"/>
        </w:behaviors>
        <w:guid w:val="{EBE4B1C8-016D-4A74-8251-95F15BF70D5C}"/>
      </w:docPartPr>
      <w:docPartBody>
        <w:p w:rsidR="004170C3" w:rsidRDefault="007720DE" w:rsidP="007720DE">
          <w:pPr>
            <w:pStyle w:val="FE5B2EA47F464C21A70CD8112E274C432"/>
          </w:pPr>
          <w:r w:rsidRPr="00CC35D7">
            <w:rPr>
              <w:shd w:val="clear" w:color="auto" w:fill="FFED69"/>
            </w:rPr>
            <w:t>Select substrate</w:t>
          </w:r>
        </w:p>
      </w:docPartBody>
    </w:docPart>
    <w:docPart>
      <w:docPartPr>
        <w:name w:val="7E9AFCE46EFC4CEB9B3AD99F5FB87711"/>
        <w:category>
          <w:name w:val="General"/>
          <w:gallery w:val="placeholder"/>
        </w:category>
        <w:types>
          <w:type w:val="bbPlcHdr"/>
        </w:types>
        <w:behaviors>
          <w:behavior w:val="content"/>
        </w:behaviors>
        <w:guid w:val="{04A25517-781A-4F67-85F3-08964F1A678C}"/>
      </w:docPartPr>
      <w:docPartBody>
        <w:p w:rsidR="004170C3" w:rsidRDefault="007720DE" w:rsidP="007720DE">
          <w:pPr>
            <w:pStyle w:val="7E9AFCE46EFC4CEB9B3AD99F5FB877112"/>
          </w:pPr>
          <w:r w:rsidRPr="00E95491">
            <w:rPr>
              <w:rStyle w:val="FillableControlChar"/>
            </w:rPr>
            <w:t>Click or tap to add</w:t>
          </w:r>
        </w:p>
      </w:docPartBody>
    </w:docPart>
    <w:docPart>
      <w:docPartPr>
        <w:name w:val="C3FE068039A44147A09CC62DBD754403"/>
        <w:category>
          <w:name w:val="General"/>
          <w:gallery w:val="placeholder"/>
        </w:category>
        <w:types>
          <w:type w:val="bbPlcHdr"/>
        </w:types>
        <w:behaviors>
          <w:behavior w:val="content"/>
        </w:behaviors>
        <w:guid w:val="{37A4C4A9-0A8D-4786-B23D-BC36E156C24E}"/>
      </w:docPartPr>
      <w:docPartBody>
        <w:p w:rsidR="004170C3" w:rsidRDefault="007720DE" w:rsidP="007720DE">
          <w:pPr>
            <w:pStyle w:val="C3FE068039A44147A09CC62DBD7544032"/>
          </w:pPr>
          <w:r w:rsidRPr="00E95491">
            <w:rPr>
              <w:rStyle w:val="FillableControlChar"/>
            </w:rPr>
            <w:t>Click or tap to add</w:t>
          </w:r>
        </w:p>
      </w:docPartBody>
    </w:docPart>
    <w:docPart>
      <w:docPartPr>
        <w:name w:val="57B0D689672B45818E65FB7D794D3DF8"/>
        <w:category>
          <w:name w:val="General"/>
          <w:gallery w:val="placeholder"/>
        </w:category>
        <w:types>
          <w:type w:val="bbPlcHdr"/>
        </w:types>
        <w:behaviors>
          <w:behavior w:val="content"/>
        </w:behaviors>
        <w:guid w:val="{42C3AB4F-C28E-456F-8E6A-20F8D8223324}"/>
      </w:docPartPr>
      <w:docPartBody>
        <w:p w:rsidR="004170C3" w:rsidRDefault="007720DE" w:rsidP="007720DE">
          <w:pPr>
            <w:pStyle w:val="57B0D689672B45818E65FB7D794D3DF82"/>
          </w:pPr>
          <w:r w:rsidRPr="00DF1434">
            <w:rPr>
              <w:shd w:val="clear" w:color="auto" w:fill="FFED69"/>
            </w:rPr>
            <w:t>Select side</w:t>
          </w:r>
        </w:p>
      </w:docPartBody>
    </w:docPart>
    <w:docPart>
      <w:docPartPr>
        <w:name w:val="8B146B830EED449E9B1A60A2A3DA14BD"/>
        <w:category>
          <w:name w:val="General"/>
          <w:gallery w:val="placeholder"/>
        </w:category>
        <w:types>
          <w:type w:val="bbPlcHdr"/>
        </w:types>
        <w:behaviors>
          <w:behavior w:val="content"/>
        </w:behaviors>
        <w:guid w:val="{B4225FEE-D9A0-417E-B91E-6E1D95D89A69}"/>
      </w:docPartPr>
      <w:docPartBody>
        <w:p w:rsidR="004170C3" w:rsidRDefault="007720DE" w:rsidP="007720DE">
          <w:pPr>
            <w:pStyle w:val="8B146B830EED449E9B1A60A2A3DA14BD2"/>
          </w:pPr>
          <w:r w:rsidRPr="00E95491">
            <w:rPr>
              <w:rStyle w:val="FillableControlChar"/>
            </w:rPr>
            <w:t>Enter value</w:t>
          </w:r>
        </w:p>
      </w:docPartBody>
    </w:docPart>
    <w:docPart>
      <w:docPartPr>
        <w:name w:val="4F2324707EC043E78A41023D09FA9E1E"/>
        <w:category>
          <w:name w:val="General"/>
          <w:gallery w:val="placeholder"/>
        </w:category>
        <w:types>
          <w:type w:val="bbPlcHdr"/>
        </w:types>
        <w:behaviors>
          <w:behavior w:val="content"/>
        </w:behaviors>
        <w:guid w:val="{BE1AB1FF-23F9-43E9-B37B-3241BF3B6492}"/>
      </w:docPartPr>
      <w:docPartBody>
        <w:p w:rsidR="004170C3" w:rsidRDefault="001B196D" w:rsidP="001B196D">
          <w:pPr>
            <w:pStyle w:val="4F2324707EC043E78A41023D09FA9E1E"/>
          </w:pPr>
          <w:r w:rsidRPr="003B61C6">
            <w:rPr>
              <w:rStyle w:val="PlaceholderText"/>
            </w:rPr>
            <w:t>Choose an item.</w:t>
          </w:r>
        </w:p>
      </w:docPartBody>
    </w:docPart>
    <w:docPart>
      <w:docPartPr>
        <w:name w:val="EF88C76877FE4709BC16BD8D58BE71DB"/>
        <w:category>
          <w:name w:val="General"/>
          <w:gallery w:val="placeholder"/>
        </w:category>
        <w:types>
          <w:type w:val="bbPlcHdr"/>
        </w:types>
        <w:behaviors>
          <w:behavior w:val="content"/>
        </w:behaviors>
        <w:guid w:val="{E0CAE41A-FB51-460D-AA88-A5AD69D679EC}"/>
      </w:docPartPr>
      <w:docPartBody>
        <w:p w:rsidR="004170C3" w:rsidRDefault="007720DE" w:rsidP="007720DE">
          <w:pPr>
            <w:pStyle w:val="EF88C76877FE4709BC16BD8D58BE71DB2"/>
          </w:pPr>
          <w:r w:rsidRPr="00565A98">
            <w:rPr>
              <w:shd w:val="clear" w:color="auto" w:fill="FFED69"/>
            </w:rPr>
            <w:t>Choose condition type.</w:t>
          </w:r>
        </w:p>
      </w:docPartBody>
    </w:docPart>
    <w:docPart>
      <w:docPartPr>
        <w:name w:val="8FD5C96A9A594C0CB244AC4F5D688474"/>
        <w:category>
          <w:name w:val="General"/>
          <w:gallery w:val="placeholder"/>
        </w:category>
        <w:types>
          <w:type w:val="bbPlcHdr"/>
        </w:types>
        <w:behaviors>
          <w:behavior w:val="content"/>
        </w:behaviors>
        <w:guid w:val="{89421113-29D5-4D6D-B6BB-54EFC5DA54FE}"/>
      </w:docPartPr>
      <w:docPartBody>
        <w:p w:rsidR="004170C3" w:rsidRDefault="001B196D" w:rsidP="001B196D">
          <w:pPr>
            <w:pStyle w:val="8FD5C96A9A594C0CB244AC4F5D688474"/>
          </w:pPr>
          <w:r w:rsidRPr="00EC10AF">
            <w:rPr>
              <w:rStyle w:val="PlaceholderText"/>
              <w:sz w:val="24"/>
              <w:szCs w:val="24"/>
            </w:rPr>
            <w:t>Yes/No</w:t>
          </w:r>
        </w:p>
      </w:docPartBody>
    </w:docPart>
    <w:docPart>
      <w:docPartPr>
        <w:name w:val="A417E8F681314819AE821F89F7E8E9D6"/>
        <w:category>
          <w:name w:val="General"/>
          <w:gallery w:val="placeholder"/>
        </w:category>
        <w:types>
          <w:type w:val="bbPlcHdr"/>
        </w:types>
        <w:behaviors>
          <w:behavior w:val="content"/>
        </w:behaviors>
        <w:guid w:val="{57C91BC2-B353-4947-81EA-0023A917248D}"/>
      </w:docPartPr>
      <w:docPartBody>
        <w:p w:rsidR="004170C3" w:rsidRDefault="007720DE" w:rsidP="007720DE">
          <w:pPr>
            <w:pStyle w:val="A417E8F681314819AE821F89F7E8E9D62"/>
          </w:pPr>
          <w:r w:rsidRPr="00E95491">
            <w:rPr>
              <w:rStyle w:val="FillableControlChar"/>
            </w:rPr>
            <w:t>Click or tap to enter reading #</w:t>
          </w:r>
        </w:p>
      </w:docPartBody>
    </w:docPart>
    <w:docPart>
      <w:docPartPr>
        <w:name w:val="2489AFD5ED0648C2AF3029D4DB507A8E"/>
        <w:category>
          <w:name w:val="General"/>
          <w:gallery w:val="placeholder"/>
        </w:category>
        <w:types>
          <w:type w:val="bbPlcHdr"/>
        </w:types>
        <w:behaviors>
          <w:behavior w:val="content"/>
        </w:behaviors>
        <w:guid w:val="{9B14D77C-3180-4876-9D86-03862E3F5050}"/>
      </w:docPartPr>
      <w:docPartBody>
        <w:p w:rsidR="004170C3" w:rsidRDefault="007720DE" w:rsidP="007720DE">
          <w:pPr>
            <w:pStyle w:val="2489AFD5ED0648C2AF3029D4DB507A8E2"/>
          </w:pPr>
          <w:r w:rsidRPr="00CC35D7">
            <w:rPr>
              <w:shd w:val="clear" w:color="auto" w:fill="FFED69"/>
            </w:rPr>
            <w:t>Select substrate</w:t>
          </w:r>
        </w:p>
      </w:docPartBody>
    </w:docPart>
    <w:docPart>
      <w:docPartPr>
        <w:name w:val="C792C209062A413281EEBC6DAAFBC91B"/>
        <w:category>
          <w:name w:val="General"/>
          <w:gallery w:val="placeholder"/>
        </w:category>
        <w:types>
          <w:type w:val="bbPlcHdr"/>
        </w:types>
        <w:behaviors>
          <w:behavior w:val="content"/>
        </w:behaviors>
        <w:guid w:val="{427B16FA-13A0-4F23-95F1-AF15A6610192}"/>
      </w:docPartPr>
      <w:docPartBody>
        <w:p w:rsidR="004170C3" w:rsidRDefault="007720DE" w:rsidP="007720DE">
          <w:pPr>
            <w:pStyle w:val="C792C209062A413281EEBC6DAAFBC91B2"/>
          </w:pPr>
          <w:r w:rsidRPr="00E95491">
            <w:rPr>
              <w:rStyle w:val="FillableControlChar"/>
            </w:rPr>
            <w:t>Click or tap to add</w:t>
          </w:r>
        </w:p>
      </w:docPartBody>
    </w:docPart>
    <w:docPart>
      <w:docPartPr>
        <w:name w:val="9F02EABC19774201A7E9D616984B0708"/>
        <w:category>
          <w:name w:val="General"/>
          <w:gallery w:val="placeholder"/>
        </w:category>
        <w:types>
          <w:type w:val="bbPlcHdr"/>
        </w:types>
        <w:behaviors>
          <w:behavior w:val="content"/>
        </w:behaviors>
        <w:guid w:val="{B898FC23-A488-4D9A-9E29-29CD2BF8C035}"/>
      </w:docPartPr>
      <w:docPartBody>
        <w:p w:rsidR="004170C3" w:rsidRDefault="007720DE" w:rsidP="007720DE">
          <w:pPr>
            <w:pStyle w:val="9F02EABC19774201A7E9D616984B07082"/>
          </w:pPr>
          <w:r w:rsidRPr="00E95491">
            <w:rPr>
              <w:rStyle w:val="FillableControlChar"/>
            </w:rPr>
            <w:t>Click or tap to add</w:t>
          </w:r>
        </w:p>
      </w:docPartBody>
    </w:docPart>
    <w:docPart>
      <w:docPartPr>
        <w:name w:val="3882EBE272F6445CA8206146F8276B79"/>
        <w:category>
          <w:name w:val="General"/>
          <w:gallery w:val="placeholder"/>
        </w:category>
        <w:types>
          <w:type w:val="bbPlcHdr"/>
        </w:types>
        <w:behaviors>
          <w:behavior w:val="content"/>
        </w:behaviors>
        <w:guid w:val="{87ABF6C0-CCCC-47BF-8B2B-7D029798E810}"/>
      </w:docPartPr>
      <w:docPartBody>
        <w:p w:rsidR="004170C3" w:rsidRDefault="007720DE" w:rsidP="007720DE">
          <w:pPr>
            <w:pStyle w:val="3882EBE272F6445CA8206146F8276B792"/>
          </w:pPr>
          <w:r w:rsidRPr="00DF1434">
            <w:rPr>
              <w:shd w:val="clear" w:color="auto" w:fill="FFED69"/>
            </w:rPr>
            <w:t>Select side</w:t>
          </w:r>
        </w:p>
      </w:docPartBody>
    </w:docPart>
    <w:docPart>
      <w:docPartPr>
        <w:name w:val="DB50B6F0BB844196A33A97C857682C2C"/>
        <w:category>
          <w:name w:val="General"/>
          <w:gallery w:val="placeholder"/>
        </w:category>
        <w:types>
          <w:type w:val="bbPlcHdr"/>
        </w:types>
        <w:behaviors>
          <w:behavior w:val="content"/>
        </w:behaviors>
        <w:guid w:val="{82B5C88D-27AE-4DBC-8704-D1005B472D69}"/>
      </w:docPartPr>
      <w:docPartBody>
        <w:p w:rsidR="004170C3" w:rsidRDefault="007720DE" w:rsidP="007720DE">
          <w:pPr>
            <w:pStyle w:val="DB50B6F0BB844196A33A97C857682C2C2"/>
          </w:pPr>
          <w:r w:rsidRPr="00E95491">
            <w:rPr>
              <w:rStyle w:val="FillableControlChar"/>
            </w:rPr>
            <w:t>Enter value</w:t>
          </w:r>
        </w:p>
      </w:docPartBody>
    </w:docPart>
    <w:docPart>
      <w:docPartPr>
        <w:name w:val="ED756CF5474B440597FF43388B495887"/>
        <w:category>
          <w:name w:val="General"/>
          <w:gallery w:val="placeholder"/>
        </w:category>
        <w:types>
          <w:type w:val="bbPlcHdr"/>
        </w:types>
        <w:behaviors>
          <w:behavior w:val="content"/>
        </w:behaviors>
        <w:guid w:val="{8A249097-3D4E-4B69-BB50-7A24D42E8A35}"/>
      </w:docPartPr>
      <w:docPartBody>
        <w:p w:rsidR="004170C3" w:rsidRDefault="001B196D" w:rsidP="001B196D">
          <w:pPr>
            <w:pStyle w:val="ED756CF5474B440597FF43388B495887"/>
          </w:pPr>
          <w:r w:rsidRPr="003B61C6">
            <w:rPr>
              <w:rStyle w:val="PlaceholderText"/>
            </w:rPr>
            <w:t>Choose an item.</w:t>
          </w:r>
        </w:p>
      </w:docPartBody>
    </w:docPart>
    <w:docPart>
      <w:docPartPr>
        <w:name w:val="C81F378A48144E60B40C9FE902CF936B"/>
        <w:category>
          <w:name w:val="General"/>
          <w:gallery w:val="placeholder"/>
        </w:category>
        <w:types>
          <w:type w:val="bbPlcHdr"/>
        </w:types>
        <w:behaviors>
          <w:behavior w:val="content"/>
        </w:behaviors>
        <w:guid w:val="{7C0BA6FB-CD7C-407E-B760-B24110BE125E}"/>
      </w:docPartPr>
      <w:docPartBody>
        <w:p w:rsidR="004170C3" w:rsidRDefault="007720DE" w:rsidP="007720DE">
          <w:pPr>
            <w:pStyle w:val="C81F378A48144E60B40C9FE902CF936B2"/>
          </w:pPr>
          <w:r w:rsidRPr="00565A98">
            <w:rPr>
              <w:shd w:val="clear" w:color="auto" w:fill="FFED69"/>
            </w:rPr>
            <w:t>Choose condition type.</w:t>
          </w:r>
        </w:p>
      </w:docPartBody>
    </w:docPart>
    <w:docPart>
      <w:docPartPr>
        <w:name w:val="97011C1A5D4B4599B5910D80FF133CD4"/>
        <w:category>
          <w:name w:val="General"/>
          <w:gallery w:val="placeholder"/>
        </w:category>
        <w:types>
          <w:type w:val="bbPlcHdr"/>
        </w:types>
        <w:behaviors>
          <w:behavior w:val="content"/>
        </w:behaviors>
        <w:guid w:val="{605FE4C4-ACFA-4BAD-98A1-3918A8F766F2}"/>
      </w:docPartPr>
      <w:docPartBody>
        <w:p w:rsidR="004170C3" w:rsidRDefault="001B196D" w:rsidP="001B196D">
          <w:pPr>
            <w:pStyle w:val="97011C1A5D4B4599B5910D80FF133CD4"/>
          </w:pPr>
          <w:r w:rsidRPr="00EC10AF">
            <w:rPr>
              <w:rStyle w:val="PlaceholderText"/>
              <w:sz w:val="24"/>
              <w:szCs w:val="24"/>
            </w:rPr>
            <w:t>Yes/No</w:t>
          </w:r>
        </w:p>
      </w:docPartBody>
    </w:docPart>
    <w:docPart>
      <w:docPartPr>
        <w:name w:val="FA9F99291D284D9B9D75C6E366C1E2C9"/>
        <w:category>
          <w:name w:val="General"/>
          <w:gallery w:val="placeholder"/>
        </w:category>
        <w:types>
          <w:type w:val="bbPlcHdr"/>
        </w:types>
        <w:behaviors>
          <w:behavior w:val="content"/>
        </w:behaviors>
        <w:guid w:val="{2CFA0226-6633-4E55-88BD-48B582AEBAEE}"/>
      </w:docPartPr>
      <w:docPartBody>
        <w:p w:rsidR="004170C3" w:rsidRDefault="007720DE" w:rsidP="007720DE">
          <w:pPr>
            <w:pStyle w:val="FA9F99291D284D9B9D75C6E366C1E2C92"/>
          </w:pPr>
          <w:r w:rsidRPr="00E95491">
            <w:rPr>
              <w:rStyle w:val="FillableControlChar"/>
            </w:rPr>
            <w:t>Click or tap to enter reading #</w:t>
          </w:r>
        </w:p>
      </w:docPartBody>
    </w:docPart>
    <w:docPart>
      <w:docPartPr>
        <w:name w:val="3A31B91DFD1E47C2ACB10ACE8CC335A4"/>
        <w:category>
          <w:name w:val="General"/>
          <w:gallery w:val="placeholder"/>
        </w:category>
        <w:types>
          <w:type w:val="bbPlcHdr"/>
        </w:types>
        <w:behaviors>
          <w:behavior w:val="content"/>
        </w:behaviors>
        <w:guid w:val="{36ACF10B-1935-4288-8DC3-1E871B3BE021}"/>
      </w:docPartPr>
      <w:docPartBody>
        <w:p w:rsidR="004170C3" w:rsidRDefault="007720DE" w:rsidP="007720DE">
          <w:pPr>
            <w:pStyle w:val="3A31B91DFD1E47C2ACB10ACE8CC335A42"/>
          </w:pPr>
          <w:r w:rsidRPr="00CC35D7">
            <w:rPr>
              <w:shd w:val="clear" w:color="auto" w:fill="FFED69"/>
            </w:rPr>
            <w:t>Select substrate</w:t>
          </w:r>
        </w:p>
      </w:docPartBody>
    </w:docPart>
    <w:docPart>
      <w:docPartPr>
        <w:name w:val="4D583FF3C01E49AB81FA9A0AB4C48BC3"/>
        <w:category>
          <w:name w:val="General"/>
          <w:gallery w:val="placeholder"/>
        </w:category>
        <w:types>
          <w:type w:val="bbPlcHdr"/>
        </w:types>
        <w:behaviors>
          <w:behavior w:val="content"/>
        </w:behaviors>
        <w:guid w:val="{C4E91578-79B6-4ED1-A1B9-966CFD757901}"/>
      </w:docPartPr>
      <w:docPartBody>
        <w:p w:rsidR="004170C3" w:rsidRDefault="007720DE" w:rsidP="007720DE">
          <w:pPr>
            <w:pStyle w:val="4D583FF3C01E49AB81FA9A0AB4C48BC32"/>
          </w:pPr>
          <w:r w:rsidRPr="00E95491">
            <w:rPr>
              <w:rStyle w:val="FillableControlChar"/>
            </w:rPr>
            <w:t>Click or tap to add</w:t>
          </w:r>
        </w:p>
      </w:docPartBody>
    </w:docPart>
    <w:docPart>
      <w:docPartPr>
        <w:name w:val="32481F2117F446059FA8584FCDAE8B61"/>
        <w:category>
          <w:name w:val="General"/>
          <w:gallery w:val="placeholder"/>
        </w:category>
        <w:types>
          <w:type w:val="bbPlcHdr"/>
        </w:types>
        <w:behaviors>
          <w:behavior w:val="content"/>
        </w:behaviors>
        <w:guid w:val="{AF3AD692-650A-4766-8897-7349C823ACF9}"/>
      </w:docPartPr>
      <w:docPartBody>
        <w:p w:rsidR="004170C3" w:rsidRDefault="007720DE" w:rsidP="007720DE">
          <w:pPr>
            <w:pStyle w:val="32481F2117F446059FA8584FCDAE8B612"/>
          </w:pPr>
          <w:r w:rsidRPr="00E95491">
            <w:rPr>
              <w:rStyle w:val="FillableControlChar"/>
            </w:rPr>
            <w:t>Click or tap to add</w:t>
          </w:r>
        </w:p>
      </w:docPartBody>
    </w:docPart>
    <w:docPart>
      <w:docPartPr>
        <w:name w:val="EEEBBC4C98CE44D3B5636825F6343544"/>
        <w:category>
          <w:name w:val="General"/>
          <w:gallery w:val="placeholder"/>
        </w:category>
        <w:types>
          <w:type w:val="bbPlcHdr"/>
        </w:types>
        <w:behaviors>
          <w:behavior w:val="content"/>
        </w:behaviors>
        <w:guid w:val="{AC6B577E-1760-4A05-8F1E-78C834D87172}"/>
      </w:docPartPr>
      <w:docPartBody>
        <w:p w:rsidR="004170C3" w:rsidRDefault="007720DE" w:rsidP="007720DE">
          <w:pPr>
            <w:pStyle w:val="EEEBBC4C98CE44D3B5636825F63435442"/>
          </w:pPr>
          <w:r w:rsidRPr="00DF1434">
            <w:rPr>
              <w:shd w:val="clear" w:color="auto" w:fill="FFED69"/>
            </w:rPr>
            <w:t>Select side</w:t>
          </w:r>
        </w:p>
      </w:docPartBody>
    </w:docPart>
    <w:docPart>
      <w:docPartPr>
        <w:name w:val="9202CD0AD3CB4BBC801720B20186660C"/>
        <w:category>
          <w:name w:val="General"/>
          <w:gallery w:val="placeholder"/>
        </w:category>
        <w:types>
          <w:type w:val="bbPlcHdr"/>
        </w:types>
        <w:behaviors>
          <w:behavior w:val="content"/>
        </w:behaviors>
        <w:guid w:val="{19158818-22EE-43AA-BD81-607A0B1A50D8}"/>
      </w:docPartPr>
      <w:docPartBody>
        <w:p w:rsidR="004170C3" w:rsidRDefault="007720DE" w:rsidP="007720DE">
          <w:pPr>
            <w:pStyle w:val="9202CD0AD3CB4BBC801720B20186660C2"/>
          </w:pPr>
          <w:r w:rsidRPr="00E95491">
            <w:rPr>
              <w:rStyle w:val="FillableControlChar"/>
            </w:rPr>
            <w:t>Enter value</w:t>
          </w:r>
        </w:p>
      </w:docPartBody>
    </w:docPart>
    <w:docPart>
      <w:docPartPr>
        <w:name w:val="CC78450920EF4BD8B1238458CC722F63"/>
        <w:category>
          <w:name w:val="General"/>
          <w:gallery w:val="placeholder"/>
        </w:category>
        <w:types>
          <w:type w:val="bbPlcHdr"/>
        </w:types>
        <w:behaviors>
          <w:behavior w:val="content"/>
        </w:behaviors>
        <w:guid w:val="{7FA5BEB1-9FB9-438A-9D2F-5C8A282A7FD1}"/>
      </w:docPartPr>
      <w:docPartBody>
        <w:p w:rsidR="004170C3" w:rsidRDefault="001B196D" w:rsidP="001B196D">
          <w:pPr>
            <w:pStyle w:val="CC78450920EF4BD8B1238458CC722F63"/>
          </w:pPr>
          <w:r w:rsidRPr="003B61C6">
            <w:rPr>
              <w:rStyle w:val="PlaceholderText"/>
            </w:rPr>
            <w:t>Choose an item.</w:t>
          </w:r>
        </w:p>
      </w:docPartBody>
    </w:docPart>
    <w:docPart>
      <w:docPartPr>
        <w:name w:val="428AED2F65914DC7B32445B1D9EAD70B"/>
        <w:category>
          <w:name w:val="General"/>
          <w:gallery w:val="placeholder"/>
        </w:category>
        <w:types>
          <w:type w:val="bbPlcHdr"/>
        </w:types>
        <w:behaviors>
          <w:behavior w:val="content"/>
        </w:behaviors>
        <w:guid w:val="{9217F7C2-3451-435D-8686-38373CA17AD8}"/>
      </w:docPartPr>
      <w:docPartBody>
        <w:p w:rsidR="004170C3" w:rsidRDefault="007720DE" w:rsidP="007720DE">
          <w:pPr>
            <w:pStyle w:val="428AED2F65914DC7B32445B1D9EAD70B2"/>
          </w:pPr>
          <w:r w:rsidRPr="00565A98">
            <w:rPr>
              <w:shd w:val="clear" w:color="auto" w:fill="FFED69"/>
            </w:rPr>
            <w:t>Choose condition type.</w:t>
          </w:r>
        </w:p>
      </w:docPartBody>
    </w:docPart>
    <w:docPart>
      <w:docPartPr>
        <w:name w:val="CC29CC144CF341A2888B7C619FA06006"/>
        <w:category>
          <w:name w:val="General"/>
          <w:gallery w:val="placeholder"/>
        </w:category>
        <w:types>
          <w:type w:val="bbPlcHdr"/>
        </w:types>
        <w:behaviors>
          <w:behavior w:val="content"/>
        </w:behaviors>
        <w:guid w:val="{7AF3A359-D2B4-4BD3-88E5-BF9E4B8D339C}"/>
      </w:docPartPr>
      <w:docPartBody>
        <w:p w:rsidR="004170C3" w:rsidRDefault="001B196D" w:rsidP="001B196D">
          <w:pPr>
            <w:pStyle w:val="CC29CC144CF341A2888B7C619FA06006"/>
          </w:pPr>
          <w:r w:rsidRPr="00EC10AF">
            <w:rPr>
              <w:rStyle w:val="PlaceholderText"/>
              <w:sz w:val="24"/>
              <w:szCs w:val="24"/>
            </w:rPr>
            <w:t>Yes/No</w:t>
          </w:r>
        </w:p>
      </w:docPartBody>
    </w:docPart>
    <w:docPart>
      <w:docPartPr>
        <w:name w:val="835ACD9A8F82460095B4ADE765A09753"/>
        <w:category>
          <w:name w:val="General"/>
          <w:gallery w:val="placeholder"/>
        </w:category>
        <w:types>
          <w:type w:val="bbPlcHdr"/>
        </w:types>
        <w:behaviors>
          <w:behavior w:val="content"/>
        </w:behaviors>
        <w:guid w:val="{92E2C2F3-6EA3-4321-AA69-7F2E4C0294F0}"/>
      </w:docPartPr>
      <w:docPartBody>
        <w:p w:rsidR="004170C3" w:rsidRDefault="007720DE" w:rsidP="007720DE">
          <w:pPr>
            <w:pStyle w:val="835ACD9A8F82460095B4ADE765A097532"/>
          </w:pPr>
          <w:r w:rsidRPr="00E95491">
            <w:rPr>
              <w:rStyle w:val="FillableControlChar"/>
            </w:rPr>
            <w:t>Click or tap to enter reading #</w:t>
          </w:r>
        </w:p>
      </w:docPartBody>
    </w:docPart>
    <w:docPart>
      <w:docPartPr>
        <w:name w:val="D842430D1CDF44AA864F7ED4B5FBAE11"/>
        <w:category>
          <w:name w:val="General"/>
          <w:gallery w:val="placeholder"/>
        </w:category>
        <w:types>
          <w:type w:val="bbPlcHdr"/>
        </w:types>
        <w:behaviors>
          <w:behavior w:val="content"/>
        </w:behaviors>
        <w:guid w:val="{4CC4DF63-A2DD-4CA0-A4E2-9E0342EED1CA}"/>
      </w:docPartPr>
      <w:docPartBody>
        <w:p w:rsidR="004170C3" w:rsidRDefault="007720DE" w:rsidP="007720DE">
          <w:pPr>
            <w:pStyle w:val="D842430D1CDF44AA864F7ED4B5FBAE112"/>
          </w:pPr>
          <w:r w:rsidRPr="00E95491">
            <w:rPr>
              <w:shd w:val="clear" w:color="auto" w:fill="FFED69"/>
            </w:rPr>
            <w:t>Select substrate</w:t>
          </w:r>
        </w:p>
      </w:docPartBody>
    </w:docPart>
    <w:docPart>
      <w:docPartPr>
        <w:name w:val="7930F008328A48B2A67A69D4DC0BBAE1"/>
        <w:category>
          <w:name w:val="General"/>
          <w:gallery w:val="placeholder"/>
        </w:category>
        <w:types>
          <w:type w:val="bbPlcHdr"/>
        </w:types>
        <w:behaviors>
          <w:behavior w:val="content"/>
        </w:behaviors>
        <w:guid w:val="{E4810F94-573F-40E5-9E08-06E2957B9BE6}"/>
      </w:docPartPr>
      <w:docPartBody>
        <w:p w:rsidR="004170C3" w:rsidRDefault="007720DE" w:rsidP="007720DE">
          <w:pPr>
            <w:pStyle w:val="7930F008328A48B2A67A69D4DC0BBAE12"/>
          </w:pPr>
          <w:r w:rsidRPr="00E95491">
            <w:rPr>
              <w:rStyle w:val="FillableControlChar"/>
            </w:rPr>
            <w:t>Click or tap to add</w:t>
          </w:r>
        </w:p>
      </w:docPartBody>
    </w:docPart>
    <w:docPart>
      <w:docPartPr>
        <w:name w:val="6C85389AAA7D43CFBC254E6518239DC3"/>
        <w:category>
          <w:name w:val="General"/>
          <w:gallery w:val="placeholder"/>
        </w:category>
        <w:types>
          <w:type w:val="bbPlcHdr"/>
        </w:types>
        <w:behaviors>
          <w:behavior w:val="content"/>
        </w:behaviors>
        <w:guid w:val="{F3E95869-84E9-4714-BA06-0ADEA9E2018C}"/>
      </w:docPartPr>
      <w:docPartBody>
        <w:p w:rsidR="004170C3" w:rsidRDefault="007720DE" w:rsidP="007720DE">
          <w:pPr>
            <w:pStyle w:val="6C85389AAA7D43CFBC254E6518239DC32"/>
          </w:pPr>
          <w:r w:rsidRPr="00E95491">
            <w:rPr>
              <w:rStyle w:val="FillableControlChar"/>
            </w:rPr>
            <w:t>Click or tap to add</w:t>
          </w:r>
        </w:p>
      </w:docPartBody>
    </w:docPart>
    <w:docPart>
      <w:docPartPr>
        <w:name w:val="744B4D7499854D26A30602D7655CF5AA"/>
        <w:category>
          <w:name w:val="General"/>
          <w:gallery w:val="placeholder"/>
        </w:category>
        <w:types>
          <w:type w:val="bbPlcHdr"/>
        </w:types>
        <w:behaviors>
          <w:behavior w:val="content"/>
        </w:behaviors>
        <w:guid w:val="{7B6B56FA-4B66-4DB3-A231-A1D9099F7D96}"/>
      </w:docPartPr>
      <w:docPartBody>
        <w:p w:rsidR="004170C3" w:rsidRDefault="007720DE" w:rsidP="007720DE">
          <w:pPr>
            <w:pStyle w:val="744B4D7499854D26A30602D7655CF5AA2"/>
          </w:pPr>
          <w:r w:rsidRPr="00CC02D0">
            <w:rPr>
              <w:shd w:val="clear" w:color="auto" w:fill="FFED69"/>
            </w:rPr>
            <w:t>Select side</w:t>
          </w:r>
        </w:p>
      </w:docPartBody>
    </w:docPart>
    <w:docPart>
      <w:docPartPr>
        <w:name w:val="456B26A68F5344BBBFFD6181D4596012"/>
        <w:category>
          <w:name w:val="General"/>
          <w:gallery w:val="placeholder"/>
        </w:category>
        <w:types>
          <w:type w:val="bbPlcHdr"/>
        </w:types>
        <w:behaviors>
          <w:behavior w:val="content"/>
        </w:behaviors>
        <w:guid w:val="{2033763E-0E33-46D4-BB9C-CE620C7AF5B6}"/>
      </w:docPartPr>
      <w:docPartBody>
        <w:p w:rsidR="004170C3" w:rsidRDefault="007720DE" w:rsidP="007720DE">
          <w:pPr>
            <w:pStyle w:val="456B26A68F5344BBBFFD6181D45960122"/>
          </w:pPr>
          <w:r w:rsidRPr="00E95491">
            <w:rPr>
              <w:rStyle w:val="FillableControlChar"/>
            </w:rPr>
            <w:t>Enter value</w:t>
          </w:r>
        </w:p>
      </w:docPartBody>
    </w:docPart>
    <w:docPart>
      <w:docPartPr>
        <w:name w:val="CECBE9978CA34470AEA8DDA546EE5092"/>
        <w:category>
          <w:name w:val="General"/>
          <w:gallery w:val="placeholder"/>
        </w:category>
        <w:types>
          <w:type w:val="bbPlcHdr"/>
        </w:types>
        <w:behaviors>
          <w:behavior w:val="content"/>
        </w:behaviors>
        <w:guid w:val="{7BD1C870-EF1A-418D-8449-B99A02D286C6}"/>
      </w:docPartPr>
      <w:docPartBody>
        <w:p w:rsidR="004170C3" w:rsidRDefault="001B196D" w:rsidP="001B196D">
          <w:pPr>
            <w:pStyle w:val="CECBE9978CA34470AEA8DDA546EE5092"/>
          </w:pPr>
          <w:r w:rsidRPr="003B61C6">
            <w:rPr>
              <w:rStyle w:val="PlaceholderText"/>
            </w:rPr>
            <w:t>Choose an item.</w:t>
          </w:r>
        </w:p>
      </w:docPartBody>
    </w:docPart>
    <w:docPart>
      <w:docPartPr>
        <w:name w:val="C577E4D9AE4A4CB28AC671321AEF574B"/>
        <w:category>
          <w:name w:val="General"/>
          <w:gallery w:val="placeholder"/>
        </w:category>
        <w:types>
          <w:type w:val="bbPlcHdr"/>
        </w:types>
        <w:behaviors>
          <w:behavior w:val="content"/>
        </w:behaviors>
        <w:guid w:val="{B51A6108-1701-49DA-BE0B-E67F25FAE0C5}"/>
      </w:docPartPr>
      <w:docPartBody>
        <w:p w:rsidR="004170C3" w:rsidRDefault="007720DE" w:rsidP="007720DE">
          <w:pPr>
            <w:pStyle w:val="C577E4D9AE4A4CB28AC671321AEF574B2"/>
          </w:pPr>
          <w:r w:rsidRPr="000A79DA">
            <w:rPr>
              <w:shd w:val="clear" w:color="auto" w:fill="FFED69"/>
            </w:rPr>
            <w:t>Choose condition type.</w:t>
          </w:r>
        </w:p>
      </w:docPartBody>
    </w:docPart>
    <w:docPart>
      <w:docPartPr>
        <w:name w:val="7D0455963E5C4DA8845349373970C4B3"/>
        <w:category>
          <w:name w:val="General"/>
          <w:gallery w:val="placeholder"/>
        </w:category>
        <w:types>
          <w:type w:val="bbPlcHdr"/>
        </w:types>
        <w:behaviors>
          <w:behavior w:val="content"/>
        </w:behaviors>
        <w:guid w:val="{0FDFC648-8A6D-4FCA-B0CD-116274A4473A}"/>
      </w:docPartPr>
      <w:docPartBody>
        <w:p w:rsidR="004170C3" w:rsidRDefault="001B196D" w:rsidP="001B196D">
          <w:pPr>
            <w:pStyle w:val="7D0455963E5C4DA8845349373970C4B3"/>
          </w:pPr>
          <w:r w:rsidRPr="00EC10AF">
            <w:rPr>
              <w:rStyle w:val="PlaceholderText"/>
              <w:sz w:val="24"/>
              <w:szCs w:val="24"/>
            </w:rPr>
            <w:t>Yes/No</w:t>
          </w:r>
        </w:p>
      </w:docPartBody>
    </w:docPart>
    <w:docPart>
      <w:docPartPr>
        <w:name w:val="0470E37740354D878AC430A08E54A773"/>
        <w:category>
          <w:name w:val="General"/>
          <w:gallery w:val="placeholder"/>
        </w:category>
        <w:types>
          <w:type w:val="bbPlcHdr"/>
        </w:types>
        <w:behaviors>
          <w:behavior w:val="content"/>
        </w:behaviors>
        <w:guid w:val="{280CF051-4D78-4BB3-A13A-301DBE7AD0DE}"/>
      </w:docPartPr>
      <w:docPartBody>
        <w:p w:rsidR="004170C3" w:rsidRDefault="007720DE" w:rsidP="007720DE">
          <w:pPr>
            <w:pStyle w:val="0470E37740354D878AC430A08E54A7732"/>
          </w:pPr>
          <w:r w:rsidRPr="00E95491">
            <w:rPr>
              <w:rStyle w:val="FillableControlChar"/>
            </w:rPr>
            <w:t>Click or tap to enter reading #</w:t>
          </w:r>
        </w:p>
      </w:docPartBody>
    </w:docPart>
    <w:docPart>
      <w:docPartPr>
        <w:name w:val="246BB5B2CE5E482CAF4728AF93C1A006"/>
        <w:category>
          <w:name w:val="General"/>
          <w:gallery w:val="placeholder"/>
        </w:category>
        <w:types>
          <w:type w:val="bbPlcHdr"/>
        </w:types>
        <w:behaviors>
          <w:behavior w:val="content"/>
        </w:behaviors>
        <w:guid w:val="{A30DFA25-1C69-40CF-A8CB-01A1DEF09D21}"/>
      </w:docPartPr>
      <w:docPartBody>
        <w:p w:rsidR="004170C3" w:rsidRDefault="007720DE" w:rsidP="007720DE">
          <w:pPr>
            <w:pStyle w:val="246BB5B2CE5E482CAF4728AF93C1A0062"/>
          </w:pPr>
          <w:r w:rsidRPr="00D63E90">
            <w:rPr>
              <w:shd w:val="clear" w:color="auto" w:fill="FFED69"/>
            </w:rPr>
            <w:t>Select substrate</w:t>
          </w:r>
        </w:p>
      </w:docPartBody>
    </w:docPart>
    <w:docPart>
      <w:docPartPr>
        <w:name w:val="EFB70745B80741CDBBAE89CBBC7AF773"/>
        <w:category>
          <w:name w:val="General"/>
          <w:gallery w:val="placeholder"/>
        </w:category>
        <w:types>
          <w:type w:val="bbPlcHdr"/>
        </w:types>
        <w:behaviors>
          <w:behavior w:val="content"/>
        </w:behaviors>
        <w:guid w:val="{CE2CB7D1-36EF-4244-A85F-01AE90A759A8}"/>
      </w:docPartPr>
      <w:docPartBody>
        <w:p w:rsidR="004170C3" w:rsidRDefault="007720DE" w:rsidP="007720DE">
          <w:pPr>
            <w:pStyle w:val="EFB70745B80741CDBBAE89CBBC7AF7732"/>
          </w:pPr>
          <w:r w:rsidRPr="00E95491">
            <w:rPr>
              <w:rStyle w:val="FillableControlChar"/>
            </w:rPr>
            <w:t>Click or tap to add</w:t>
          </w:r>
        </w:p>
      </w:docPartBody>
    </w:docPart>
    <w:docPart>
      <w:docPartPr>
        <w:name w:val="A37D7B243CFD4A7CAC4FC4854E766569"/>
        <w:category>
          <w:name w:val="General"/>
          <w:gallery w:val="placeholder"/>
        </w:category>
        <w:types>
          <w:type w:val="bbPlcHdr"/>
        </w:types>
        <w:behaviors>
          <w:behavior w:val="content"/>
        </w:behaviors>
        <w:guid w:val="{DF520E4C-555E-4357-8393-59A20B534349}"/>
      </w:docPartPr>
      <w:docPartBody>
        <w:p w:rsidR="004170C3" w:rsidRDefault="007720DE" w:rsidP="007720DE">
          <w:pPr>
            <w:pStyle w:val="A37D7B243CFD4A7CAC4FC4854E7665692"/>
          </w:pPr>
          <w:r w:rsidRPr="00E95491">
            <w:rPr>
              <w:rStyle w:val="FillableControlChar"/>
            </w:rPr>
            <w:t>Click or tap to add</w:t>
          </w:r>
        </w:p>
      </w:docPartBody>
    </w:docPart>
    <w:docPart>
      <w:docPartPr>
        <w:name w:val="3FD9B734B7E24F08A20C98DBD883816F"/>
        <w:category>
          <w:name w:val="General"/>
          <w:gallery w:val="placeholder"/>
        </w:category>
        <w:types>
          <w:type w:val="bbPlcHdr"/>
        </w:types>
        <w:behaviors>
          <w:behavior w:val="content"/>
        </w:behaviors>
        <w:guid w:val="{F352246A-543F-4ADB-AAE0-9D2820918463}"/>
      </w:docPartPr>
      <w:docPartBody>
        <w:p w:rsidR="004170C3" w:rsidRDefault="007720DE" w:rsidP="007720DE">
          <w:pPr>
            <w:pStyle w:val="3FD9B734B7E24F08A20C98DBD883816F2"/>
          </w:pPr>
          <w:r w:rsidRPr="00CC02D0">
            <w:rPr>
              <w:shd w:val="clear" w:color="auto" w:fill="FFED69"/>
            </w:rPr>
            <w:t>Select side</w:t>
          </w:r>
        </w:p>
      </w:docPartBody>
    </w:docPart>
    <w:docPart>
      <w:docPartPr>
        <w:name w:val="FCAA5C133BF6464EA6957E140BB36A76"/>
        <w:category>
          <w:name w:val="General"/>
          <w:gallery w:val="placeholder"/>
        </w:category>
        <w:types>
          <w:type w:val="bbPlcHdr"/>
        </w:types>
        <w:behaviors>
          <w:behavior w:val="content"/>
        </w:behaviors>
        <w:guid w:val="{225F1ABB-ECB3-440E-9EC8-B0ED04E11762}"/>
      </w:docPartPr>
      <w:docPartBody>
        <w:p w:rsidR="004170C3" w:rsidRDefault="007720DE" w:rsidP="007720DE">
          <w:pPr>
            <w:pStyle w:val="FCAA5C133BF6464EA6957E140BB36A762"/>
          </w:pPr>
          <w:r w:rsidRPr="00E95491">
            <w:rPr>
              <w:rStyle w:val="FillableControlChar"/>
            </w:rPr>
            <w:t>Enter value</w:t>
          </w:r>
        </w:p>
      </w:docPartBody>
    </w:docPart>
    <w:docPart>
      <w:docPartPr>
        <w:name w:val="61C3DF6BE71848C7AF6FB69CA2B93C19"/>
        <w:category>
          <w:name w:val="General"/>
          <w:gallery w:val="placeholder"/>
        </w:category>
        <w:types>
          <w:type w:val="bbPlcHdr"/>
        </w:types>
        <w:behaviors>
          <w:behavior w:val="content"/>
        </w:behaviors>
        <w:guid w:val="{8F82AE8E-71A5-4794-B27C-D4E981F4DB6C}"/>
      </w:docPartPr>
      <w:docPartBody>
        <w:p w:rsidR="004170C3" w:rsidRDefault="001B196D" w:rsidP="001B196D">
          <w:pPr>
            <w:pStyle w:val="61C3DF6BE71848C7AF6FB69CA2B93C19"/>
          </w:pPr>
          <w:r w:rsidRPr="003B61C6">
            <w:rPr>
              <w:rStyle w:val="PlaceholderText"/>
            </w:rPr>
            <w:t>Choose an item.</w:t>
          </w:r>
        </w:p>
      </w:docPartBody>
    </w:docPart>
    <w:docPart>
      <w:docPartPr>
        <w:name w:val="2BC1DE233E824E229294D658413C5747"/>
        <w:category>
          <w:name w:val="General"/>
          <w:gallery w:val="placeholder"/>
        </w:category>
        <w:types>
          <w:type w:val="bbPlcHdr"/>
        </w:types>
        <w:behaviors>
          <w:behavior w:val="content"/>
        </w:behaviors>
        <w:guid w:val="{6E27B778-60C9-4D62-AA10-4C2ECDFF7150}"/>
      </w:docPartPr>
      <w:docPartBody>
        <w:p w:rsidR="004170C3" w:rsidRDefault="007720DE" w:rsidP="007720DE">
          <w:pPr>
            <w:pStyle w:val="2BC1DE233E824E229294D658413C57472"/>
          </w:pPr>
          <w:r w:rsidRPr="000A79DA">
            <w:rPr>
              <w:shd w:val="clear" w:color="auto" w:fill="FFED69"/>
            </w:rPr>
            <w:t>Choose condition type.</w:t>
          </w:r>
        </w:p>
      </w:docPartBody>
    </w:docPart>
    <w:docPart>
      <w:docPartPr>
        <w:name w:val="CBC4EF49C39A412CA980FBF7EF2A1E96"/>
        <w:category>
          <w:name w:val="General"/>
          <w:gallery w:val="placeholder"/>
        </w:category>
        <w:types>
          <w:type w:val="bbPlcHdr"/>
        </w:types>
        <w:behaviors>
          <w:behavior w:val="content"/>
        </w:behaviors>
        <w:guid w:val="{49430C41-1802-4645-B76E-A81EFF446980}"/>
      </w:docPartPr>
      <w:docPartBody>
        <w:p w:rsidR="004170C3" w:rsidRDefault="001B196D" w:rsidP="001B196D">
          <w:pPr>
            <w:pStyle w:val="CBC4EF49C39A412CA980FBF7EF2A1E96"/>
          </w:pPr>
          <w:r w:rsidRPr="00EC10AF">
            <w:rPr>
              <w:rStyle w:val="PlaceholderText"/>
              <w:sz w:val="24"/>
              <w:szCs w:val="24"/>
            </w:rPr>
            <w:t>Yes/No</w:t>
          </w:r>
        </w:p>
      </w:docPartBody>
    </w:docPart>
    <w:docPart>
      <w:docPartPr>
        <w:name w:val="B63239966FC64A6191370FF3FB14CE98"/>
        <w:category>
          <w:name w:val="General"/>
          <w:gallery w:val="placeholder"/>
        </w:category>
        <w:types>
          <w:type w:val="bbPlcHdr"/>
        </w:types>
        <w:behaviors>
          <w:behavior w:val="content"/>
        </w:behaviors>
        <w:guid w:val="{C7287C3B-5CA3-46DC-9240-F2A168F831ED}"/>
      </w:docPartPr>
      <w:docPartBody>
        <w:p w:rsidR="004170C3" w:rsidRDefault="007720DE" w:rsidP="007720DE">
          <w:pPr>
            <w:pStyle w:val="B63239966FC64A6191370FF3FB14CE982"/>
          </w:pPr>
          <w:r w:rsidRPr="00E95491">
            <w:rPr>
              <w:rStyle w:val="FillableControlChar"/>
            </w:rPr>
            <w:t>Click or tap to enter reading #</w:t>
          </w:r>
        </w:p>
      </w:docPartBody>
    </w:docPart>
    <w:docPart>
      <w:docPartPr>
        <w:name w:val="E0739F1CAF8B46418DD80D1B88F56972"/>
        <w:category>
          <w:name w:val="General"/>
          <w:gallery w:val="placeholder"/>
        </w:category>
        <w:types>
          <w:type w:val="bbPlcHdr"/>
        </w:types>
        <w:behaviors>
          <w:behavior w:val="content"/>
        </w:behaviors>
        <w:guid w:val="{9B4C0CBD-B86D-49D7-8576-A2AFF8518784}"/>
      </w:docPartPr>
      <w:docPartBody>
        <w:p w:rsidR="004170C3" w:rsidRDefault="007720DE" w:rsidP="007720DE">
          <w:pPr>
            <w:pStyle w:val="E0739F1CAF8B46418DD80D1B88F569722"/>
          </w:pPr>
          <w:r w:rsidRPr="00D63E90">
            <w:rPr>
              <w:shd w:val="clear" w:color="auto" w:fill="FFED69"/>
            </w:rPr>
            <w:t>Select substrate</w:t>
          </w:r>
        </w:p>
      </w:docPartBody>
    </w:docPart>
    <w:docPart>
      <w:docPartPr>
        <w:name w:val="9C47B83571974AAF9B0E65C71DC8C54A"/>
        <w:category>
          <w:name w:val="General"/>
          <w:gallery w:val="placeholder"/>
        </w:category>
        <w:types>
          <w:type w:val="bbPlcHdr"/>
        </w:types>
        <w:behaviors>
          <w:behavior w:val="content"/>
        </w:behaviors>
        <w:guid w:val="{DE2BD4E8-AC5B-4D13-A451-4195C57139EB}"/>
      </w:docPartPr>
      <w:docPartBody>
        <w:p w:rsidR="004170C3" w:rsidRDefault="007720DE" w:rsidP="007720DE">
          <w:pPr>
            <w:pStyle w:val="9C47B83571974AAF9B0E65C71DC8C54A2"/>
          </w:pPr>
          <w:r w:rsidRPr="00E95491">
            <w:rPr>
              <w:rStyle w:val="FillableControlChar"/>
            </w:rPr>
            <w:t>Click or tap to add</w:t>
          </w:r>
        </w:p>
      </w:docPartBody>
    </w:docPart>
    <w:docPart>
      <w:docPartPr>
        <w:name w:val="FBACB01EF4E1413FA280013A3C7403A2"/>
        <w:category>
          <w:name w:val="General"/>
          <w:gallery w:val="placeholder"/>
        </w:category>
        <w:types>
          <w:type w:val="bbPlcHdr"/>
        </w:types>
        <w:behaviors>
          <w:behavior w:val="content"/>
        </w:behaviors>
        <w:guid w:val="{8E67BB96-2368-47D2-A5B8-B3FFCD9DE4A2}"/>
      </w:docPartPr>
      <w:docPartBody>
        <w:p w:rsidR="004170C3" w:rsidRDefault="007720DE" w:rsidP="007720DE">
          <w:pPr>
            <w:pStyle w:val="FBACB01EF4E1413FA280013A3C7403A22"/>
          </w:pPr>
          <w:r w:rsidRPr="00E95491">
            <w:rPr>
              <w:rStyle w:val="FillableControlChar"/>
            </w:rPr>
            <w:t>Click or tap to add</w:t>
          </w:r>
        </w:p>
      </w:docPartBody>
    </w:docPart>
    <w:docPart>
      <w:docPartPr>
        <w:name w:val="60BB9502BEC24C41AFBB34B74FBC7C4F"/>
        <w:category>
          <w:name w:val="General"/>
          <w:gallery w:val="placeholder"/>
        </w:category>
        <w:types>
          <w:type w:val="bbPlcHdr"/>
        </w:types>
        <w:behaviors>
          <w:behavior w:val="content"/>
        </w:behaviors>
        <w:guid w:val="{7DB671CE-0585-44C6-ABAB-AC91CCCD657D}"/>
      </w:docPartPr>
      <w:docPartBody>
        <w:p w:rsidR="004170C3" w:rsidRDefault="007720DE" w:rsidP="007720DE">
          <w:pPr>
            <w:pStyle w:val="60BB9502BEC24C41AFBB34B74FBC7C4F2"/>
          </w:pPr>
          <w:r w:rsidRPr="00CC02D0">
            <w:rPr>
              <w:shd w:val="clear" w:color="auto" w:fill="FFED69"/>
            </w:rPr>
            <w:t>Select side</w:t>
          </w:r>
        </w:p>
      </w:docPartBody>
    </w:docPart>
    <w:docPart>
      <w:docPartPr>
        <w:name w:val="6DEE4E609FC54EBBB183E778E7C09D7B"/>
        <w:category>
          <w:name w:val="General"/>
          <w:gallery w:val="placeholder"/>
        </w:category>
        <w:types>
          <w:type w:val="bbPlcHdr"/>
        </w:types>
        <w:behaviors>
          <w:behavior w:val="content"/>
        </w:behaviors>
        <w:guid w:val="{CAF3551B-F168-4D83-878C-99A93CB06C46}"/>
      </w:docPartPr>
      <w:docPartBody>
        <w:p w:rsidR="004170C3" w:rsidRDefault="007720DE" w:rsidP="007720DE">
          <w:pPr>
            <w:pStyle w:val="6DEE4E609FC54EBBB183E778E7C09D7B2"/>
          </w:pPr>
          <w:r w:rsidRPr="00E95491">
            <w:rPr>
              <w:rStyle w:val="FillableControlChar"/>
            </w:rPr>
            <w:t>Enter value</w:t>
          </w:r>
        </w:p>
      </w:docPartBody>
    </w:docPart>
    <w:docPart>
      <w:docPartPr>
        <w:name w:val="A4EA3A1F949E46A49D8BE97986A91833"/>
        <w:category>
          <w:name w:val="General"/>
          <w:gallery w:val="placeholder"/>
        </w:category>
        <w:types>
          <w:type w:val="bbPlcHdr"/>
        </w:types>
        <w:behaviors>
          <w:behavior w:val="content"/>
        </w:behaviors>
        <w:guid w:val="{0983CB30-2320-477E-A39D-D4C8760ECD02}"/>
      </w:docPartPr>
      <w:docPartBody>
        <w:p w:rsidR="004170C3" w:rsidRDefault="001B196D" w:rsidP="001B196D">
          <w:pPr>
            <w:pStyle w:val="A4EA3A1F949E46A49D8BE97986A91833"/>
          </w:pPr>
          <w:r w:rsidRPr="003B61C6">
            <w:rPr>
              <w:rStyle w:val="PlaceholderText"/>
            </w:rPr>
            <w:t>Choose an item.</w:t>
          </w:r>
        </w:p>
      </w:docPartBody>
    </w:docPart>
    <w:docPart>
      <w:docPartPr>
        <w:name w:val="25C50BFAA0344528A7B5EF906F8075B3"/>
        <w:category>
          <w:name w:val="General"/>
          <w:gallery w:val="placeholder"/>
        </w:category>
        <w:types>
          <w:type w:val="bbPlcHdr"/>
        </w:types>
        <w:behaviors>
          <w:behavior w:val="content"/>
        </w:behaviors>
        <w:guid w:val="{EDE42678-A887-4A9F-B3DC-60279E8A9743}"/>
      </w:docPartPr>
      <w:docPartBody>
        <w:p w:rsidR="004170C3" w:rsidRDefault="007720DE" w:rsidP="007720DE">
          <w:pPr>
            <w:pStyle w:val="25C50BFAA0344528A7B5EF906F8075B32"/>
          </w:pPr>
          <w:r w:rsidRPr="000A79DA">
            <w:rPr>
              <w:shd w:val="clear" w:color="auto" w:fill="FFED69"/>
            </w:rPr>
            <w:t>Choose condition type.</w:t>
          </w:r>
        </w:p>
      </w:docPartBody>
    </w:docPart>
    <w:docPart>
      <w:docPartPr>
        <w:name w:val="1036EC26BD8448BC9343D8A5FF309143"/>
        <w:category>
          <w:name w:val="General"/>
          <w:gallery w:val="placeholder"/>
        </w:category>
        <w:types>
          <w:type w:val="bbPlcHdr"/>
        </w:types>
        <w:behaviors>
          <w:behavior w:val="content"/>
        </w:behaviors>
        <w:guid w:val="{689037D2-2DD0-4366-A6E1-9A1E928B26DD}"/>
      </w:docPartPr>
      <w:docPartBody>
        <w:p w:rsidR="004170C3" w:rsidRDefault="001B196D" w:rsidP="001B196D">
          <w:pPr>
            <w:pStyle w:val="1036EC26BD8448BC9343D8A5FF309143"/>
          </w:pPr>
          <w:r w:rsidRPr="00EC10AF">
            <w:rPr>
              <w:rStyle w:val="PlaceholderText"/>
              <w:sz w:val="24"/>
              <w:szCs w:val="24"/>
            </w:rPr>
            <w:t>Yes/No</w:t>
          </w:r>
        </w:p>
      </w:docPartBody>
    </w:docPart>
    <w:docPart>
      <w:docPartPr>
        <w:name w:val="902F5525D19F4AB08A82D179E2AAB401"/>
        <w:category>
          <w:name w:val="General"/>
          <w:gallery w:val="placeholder"/>
        </w:category>
        <w:types>
          <w:type w:val="bbPlcHdr"/>
        </w:types>
        <w:behaviors>
          <w:behavior w:val="content"/>
        </w:behaviors>
        <w:guid w:val="{8B1F04FC-9951-4961-BEC2-6BF6621247AC}"/>
      </w:docPartPr>
      <w:docPartBody>
        <w:p w:rsidR="004170C3" w:rsidRDefault="007720DE" w:rsidP="007720DE">
          <w:pPr>
            <w:pStyle w:val="902F5525D19F4AB08A82D179E2AAB4012"/>
          </w:pPr>
          <w:r w:rsidRPr="00E95491">
            <w:rPr>
              <w:rStyle w:val="FillableControlChar"/>
            </w:rPr>
            <w:t>Click or tap to enter reading #</w:t>
          </w:r>
        </w:p>
      </w:docPartBody>
    </w:docPart>
    <w:docPart>
      <w:docPartPr>
        <w:name w:val="E55224B8BA42420CBC7E1FA9F39D3A1A"/>
        <w:category>
          <w:name w:val="General"/>
          <w:gallery w:val="placeholder"/>
        </w:category>
        <w:types>
          <w:type w:val="bbPlcHdr"/>
        </w:types>
        <w:behaviors>
          <w:behavior w:val="content"/>
        </w:behaviors>
        <w:guid w:val="{6DB6F800-81E2-4C30-925C-3E3E88F254CC}"/>
      </w:docPartPr>
      <w:docPartBody>
        <w:p w:rsidR="004170C3" w:rsidRDefault="007720DE" w:rsidP="007720DE">
          <w:pPr>
            <w:pStyle w:val="E55224B8BA42420CBC7E1FA9F39D3A1A2"/>
          </w:pPr>
          <w:r w:rsidRPr="00D63E90">
            <w:rPr>
              <w:shd w:val="clear" w:color="auto" w:fill="FFED69"/>
            </w:rPr>
            <w:t>Select substrate</w:t>
          </w:r>
        </w:p>
      </w:docPartBody>
    </w:docPart>
    <w:docPart>
      <w:docPartPr>
        <w:name w:val="89F8024949BF47FDBAEC5B1783410B98"/>
        <w:category>
          <w:name w:val="General"/>
          <w:gallery w:val="placeholder"/>
        </w:category>
        <w:types>
          <w:type w:val="bbPlcHdr"/>
        </w:types>
        <w:behaviors>
          <w:behavior w:val="content"/>
        </w:behaviors>
        <w:guid w:val="{E1760343-B261-4A86-83B9-16C737C94DAC}"/>
      </w:docPartPr>
      <w:docPartBody>
        <w:p w:rsidR="004170C3" w:rsidRDefault="007720DE" w:rsidP="007720DE">
          <w:pPr>
            <w:pStyle w:val="89F8024949BF47FDBAEC5B1783410B982"/>
          </w:pPr>
          <w:r w:rsidRPr="00E95491">
            <w:rPr>
              <w:rStyle w:val="FillableControlChar"/>
            </w:rPr>
            <w:t>Click or tap to add</w:t>
          </w:r>
        </w:p>
      </w:docPartBody>
    </w:docPart>
    <w:docPart>
      <w:docPartPr>
        <w:name w:val="222125E26BCB4E9D975EA17041F6FBEA"/>
        <w:category>
          <w:name w:val="General"/>
          <w:gallery w:val="placeholder"/>
        </w:category>
        <w:types>
          <w:type w:val="bbPlcHdr"/>
        </w:types>
        <w:behaviors>
          <w:behavior w:val="content"/>
        </w:behaviors>
        <w:guid w:val="{20B4D91F-F7E0-4DC8-8F3F-13570A7A7FB9}"/>
      </w:docPartPr>
      <w:docPartBody>
        <w:p w:rsidR="004170C3" w:rsidRDefault="007720DE" w:rsidP="007720DE">
          <w:pPr>
            <w:pStyle w:val="222125E26BCB4E9D975EA17041F6FBEA2"/>
          </w:pPr>
          <w:r w:rsidRPr="00E95491">
            <w:rPr>
              <w:rStyle w:val="FillableControlChar"/>
            </w:rPr>
            <w:t>Click or tap to add</w:t>
          </w:r>
        </w:p>
      </w:docPartBody>
    </w:docPart>
    <w:docPart>
      <w:docPartPr>
        <w:name w:val="F7F36076C18746BDA0E8C0F95BB1722C"/>
        <w:category>
          <w:name w:val="General"/>
          <w:gallery w:val="placeholder"/>
        </w:category>
        <w:types>
          <w:type w:val="bbPlcHdr"/>
        </w:types>
        <w:behaviors>
          <w:behavior w:val="content"/>
        </w:behaviors>
        <w:guid w:val="{7B09CF34-E107-4A1B-914F-839BD37CA3D3}"/>
      </w:docPartPr>
      <w:docPartBody>
        <w:p w:rsidR="004170C3" w:rsidRDefault="007720DE" w:rsidP="007720DE">
          <w:pPr>
            <w:pStyle w:val="F7F36076C18746BDA0E8C0F95BB1722C2"/>
          </w:pPr>
          <w:r w:rsidRPr="00CC02D0">
            <w:rPr>
              <w:shd w:val="clear" w:color="auto" w:fill="FFED69"/>
            </w:rPr>
            <w:t>Select side</w:t>
          </w:r>
        </w:p>
      </w:docPartBody>
    </w:docPart>
    <w:docPart>
      <w:docPartPr>
        <w:name w:val="1E5FE5F46C4B4679908C66DBAE9B1A9C"/>
        <w:category>
          <w:name w:val="General"/>
          <w:gallery w:val="placeholder"/>
        </w:category>
        <w:types>
          <w:type w:val="bbPlcHdr"/>
        </w:types>
        <w:behaviors>
          <w:behavior w:val="content"/>
        </w:behaviors>
        <w:guid w:val="{210A97E2-F1B4-4719-AB86-0E0778BB7064}"/>
      </w:docPartPr>
      <w:docPartBody>
        <w:p w:rsidR="004170C3" w:rsidRDefault="007720DE" w:rsidP="007720DE">
          <w:pPr>
            <w:pStyle w:val="1E5FE5F46C4B4679908C66DBAE9B1A9C2"/>
          </w:pPr>
          <w:r w:rsidRPr="00E95491">
            <w:rPr>
              <w:rStyle w:val="FillableControlChar"/>
            </w:rPr>
            <w:t>Enter value</w:t>
          </w:r>
        </w:p>
      </w:docPartBody>
    </w:docPart>
    <w:docPart>
      <w:docPartPr>
        <w:name w:val="F9EFC5B92E8E4F119CAB03DDA9D12EE1"/>
        <w:category>
          <w:name w:val="General"/>
          <w:gallery w:val="placeholder"/>
        </w:category>
        <w:types>
          <w:type w:val="bbPlcHdr"/>
        </w:types>
        <w:behaviors>
          <w:behavior w:val="content"/>
        </w:behaviors>
        <w:guid w:val="{6C32227C-22D2-4F8D-9712-8045CDD51C82}"/>
      </w:docPartPr>
      <w:docPartBody>
        <w:p w:rsidR="004170C3" w:rsidRDefault="001B196D" w:rsidP="001B196D">
          <w:pPr>
            <w:pStyle w:val="F9EFC5B92E8E4F119CAB03DDA9D12EE1"/>
          </w:pPr>
          <w:r w:rsidRPr="003B61C6">
            <w:rPr>
              <w:rStyle w:val="PlaceholderText"/>
            </w:rPr>
            <w:t>Choose an item.</w:t>
          </w:r>
        </w:p>
      </w:docPartBody>
    </w:docPart>
    <w:docPart>
      <w:docPartPr>
        <w:name w:val="F21A76EDC16D47DEA3BFC162213D25EF"/>
        <w:category>
          <w:name w:val="General"/>
          <w:gallery w:val="placeholder"/>
        </w:category>
        <w:types>
          <w:type w:val="bbPlcHdr"/>
        </w:types>
        <w:behaviors>
          <w:behavior w:val="content"/>
        </w:behaviors>
        <w:guid w:val="{0189C124-1F6D-4B48-B2D2-B089368151CA}"/>
      </w:docPartPr>
      <w:docPartBody>
        <w:p w:rsidR="004170C3" w:rsidRDefault="007720DE" w:rsidP="007720DE">
          <w:pPr>
            <w:pStyle w:val="F21A76EDC16D47DEA3BFC162213D25EF2"/>
          </w:pPr>
          <w:r w:rsidRPr="000A79DA">
            <w:rPr>
              <w:shd w:val="clear" w:color="auto" w:fill="FFED69"/>
            </w:rPr>
            <w:t>Choose condition type.</w:t>
          </w:r>
        </w:p>
      </w:docPartBody>
    </w:docPart>
    <w:docPart>
      <w:docPartPr>
        <w:name w:val="5FBB75FCDAE64A76B65B3AD769C9E023"/>
        <w:category>
          <w:name w:val="General"/>
          <w:gallery w:val="placeholder"/>
        </w:category>
        <w:types>
          <w:type w:val="bbPlcHdr"/>
        </w:types>
        <w:behaviors>
          <w:behavior w:val="content"/>
        </w:behaviors>
        <w:guid w:val="{91B1F77C-3A10-43F0-BA68-C6AF2E6CE8FD}"/>
      </w:docPartPr>
      <w:docPartBody>
        <w:p w:rsidR="004170C3" w:rsidRDefault="001B196D" w:rsidP="001B196D">
          <w:pPr>
            <w:pStyle w:val="5FBB75FCDAE64A76B65B3AD769C9E023"/>
          </w:pPr>
          <w:r w:rsidRPr="00EC10AF">
            <w:rPr>
              <w:rStyle w:val="PlaceholderText"/>
              <w:sz w:val="24"/>
              <w:szCs w:val="24"/>
            </w:rPr>
            <w:t>Yes/No</w:t>
          </w:r>
        </w:p>
      </w:docPartBody>
    </w:docPart>
    <w:docPart>
      <w:docPartPr>
        <w:name w:val="34D78A63D00C452D8F9883A4E38E0377"/>
        <w:category>
          <w:name w:val="General"/>
          <w:gallery w:val="placeholder"/>
        </w:category>
        <w:types>
          <w:type w:val="bbPlcHdr"/>
        </w:types>
        <w:behaviors>
          <w:behavior w:val="content"/>
        </w:behaviors>
        <w:guid w:val="{94446EC9-2F9C-433B-9088-247177B7F0E8}"/>
      </w:docPartPr>
      <w:docPartBody>
        <w:p w:rsidR="004170C3" w:rsidRDefault="007720DE" w:rsidP="007720DE">
          <w:pPr>
            <w:pStyle w:val="34D78A63D00C452D8F9883A4E38E03772"/>
          </w:pPr>
          <w:r w:rsidRPr="00E95491">
            <w:rPr>
              <w:rStyle w:val="FillableControlChar"/>
            </w:rPr>
            <w:t>Click or tap to enter reading #</w:t>
          </w:r>
        </w:p>
      </w:docPartBody>
    </w:docPart>
    <w:docPart>
      <w:docPartPr>
        <w:name w:val="316F27FA46D44D7186248D4160D51192"/>
        <w:category>
          <w:name w:val="General"/>
          <w:gallery w:val="placeholder"/>
        </w:category>
        <w:types>
          <w:type w:val="bbPlcHdr"/>
        </w:types>
        <w:behaviors>
          <w:behavior w:val="content"/>
        </w:behaviors>
        <w:guid w:val="{7543F5C3-71EB-4CE7-AC79-539C6DC67079}"/>
      </w:docPartPr>
      <w:docPartBody>
        <w:p w:rsidR="004170C3" w:rsidRDefault="007720DE" w:rsidP="007720DE">
          <w:pPr>
            <w:pStyle w:val="316F27FA46D44D7186248D4160D511922"/>
          </w:pPr>
          <w:r w:rsidRPr="00D63E90">
            <w:rPr>
              <w:shd w:val="clear" w:color="auto" w:fill="FFED69"/>
            </w:rPr>
            <w:t>Select substrate</w:t>
          </w:r>
        </w:p>
      </w:docPartBody>
    </w:docPart>
    <w:docPart>
      <w:docPartPr>
        <w:name w:val="2BABABBC53CE4073BCE3F3A9A13E722D"/>
        <w:category>
          <w:name w:val="General"/>
          <w:gallery w:val="placeholder"/>
        </w:category>
        <w:types>
          <w:type w:val="bbPlcHdr"/>
        </w:types>
        <w:behaviors>
          <w:behavior w:val="content"/>
        </w:behaviors>
        <w:guid w:val="{2F61D416-6554-45C8-BA0B-C99403A1662F}"/>
      </w:docPartPr>
      <w:docPartBody>
        <w:p w:rsidR="004170C3" w:rsidRDefault="007720DE" w:rsidP="007720DE">
          <w:pPr>
            <w:pStyle w:val="2BABABBC53CE4073BCE3F3A9A13E722D2"/>
          </w:pPr>
          <w:r w:rsidRPr="00E95491">
            <w:rPr>
              <w:rStyle w:val="FillableControlChar"/>
            </w:rPr>
            <w:t>Click or tap to add</w:t>
          </w:r>
        </w:p>
      </w:docPartBody>
    </w:docPart>
    <w:docPart>
      <w:docPartPr>
        <w:name w:val="C6A49AC8E3DF47088F6EAF9887B27C5F"/>
        <w:category>
          <w:name w:val="General"/>
          <w:gallery w:val="placeholder"/>
        </w:category>
        <w:types>
          <w:type w:val="bbPlcHdr"/>
        </w:types>
        <w:behaviors>
          <w:behavior w:val="content"/>
        </w:behaviors>
        <w:guid w:val="{89D18182-0769-4209-9DAC-EA298A990760}"/>
      </w:docPartPr>
      <w:docPartBody>
        <w:p w:rsidR="004170C3" w:rsidRDefault="007720DE" w:rsidP="007720DE">
          <w:pPr>
            <w:pStyle w:val="C6A49AC8E3DF47088F6EAF9887B27C5F2"/>
          </w:pPr>
          <w:r w:rsidRPr="00E95491">
            <w:rPr>
              <w:rStyle w:val="FillableControlChar"/>
            </w:rPr>
            <w:t>Click or tap to add</w:t>
          </w:r>
        </w:p>
      </w:docPartBody>
    </w:docPart>
    <w:docPart>
      <w:docPartPr>
        <w:name w:val="45F1A3ED37684091AC8AEEB2E0E79620"/>
        <w:category>
          <w:name w:val="General"/>
          <w:gallery w:val="placeholder"/>
        </w:category>
        <w:types>
          <w:type w:val="bbPlcHdr"/>
        </w:types>
        <w:behaviors>
          <w:behavior w:val="content"/>
        </w:behaviors>
        <w:guid w:val="{21FAF39C-48D2-40E0-A3C8-C58E86F7B6D9}"/>
      </w:docPartPr>
      <w:docPartBody>
        <w:p w:rsidR="004170C3" w:rsidRDefault="007720DE" w:rsidP="007720DE">
          <w:pPr>
            <w:pStyle w:val="45F1A3ED37684091AC8AEEB2E0E796202"/>
          </w:pPr>
          <w:r w:rsidRPr="00CC02D0">
            <w:rPr>
              <w:shd w:val="clear" w:color="auto" w:fill="FFED69"/>
            </w:rPr>
            <w:t>Select side</w:t>
          </w:r>
        </w:p>
      </w:docPartBody>
    </w:docPart>
    <w:docPart>
      <w:docPartPr>
        <w:name w:val="F7B087DE2BA045BEBB7F0CA07E80C8D4"/>
        <w:category>
          <w:name w:val="General"/>
          <w:gallery w:val="placeholder"/>
        </w:category>
        <w:types>
          <w:type w:val="bbPlcHdr"/>
        </w:types>
        <w:behaviors>
          <w:behavior w:val="content"/>
        </w:behaviors>
        <w:guid w:val="{F6E72D1E-6AA6-4B3D-ABEE-1B9441D69786}"/>
      </w:docPartPr>
      <w:docPartBody>
        <w:p w:rsidR="004170C3" w:rsidRDefault="007720DE" w:rsidP="007720DE">
          <w:pPr>
            <w:pStyle w:val="F7B087DE2BA045BEBB7F0CA07E80C8D42"/>
          </w:pPr>
          <w:r w:rsidRPr="00E95491">
            <w:rPr>
              <w:rStyle w:val="FillableControlChar"/>
            </w:rPr>
            <w:t>Enter value</w:t>
          </w:r>
        </w:p>
      </w:docPartBody>
    </w:docPart>
    <w:docPart>
      <w:docPartPr>
        <w:name w:val="F50CDCDDB3194B4994118A72491F8694"/>
        <w:category>
          <w:name w:val="General"/>
          <w:gallery w:val="placeholder"/>
        </w:category>
        <w:types>
          <w:type w:val="bbPlcHdr"/>
        </w:types>
        <w:behaviors>
          <w:behavior w:val="content"/>
        </w:behaviors>
        <w:guid w:val="{27F5256D-12E8-4904-89D9-D1B05529C829}"/>
      </w:docPartPr>
      <w:docPartBody>
        <w:p w:rsidR="004170C3" w:rsidRDefault="001B196D" w:rsidP="001B196D">
          <w:pPr>
            <w:pStyle w:val="F50CDCDDB3194B4994118A72491F8694"/>
          </w:pPr>
          <w:r w:rsidRPr="003B61C6">
            <w:rPr>
              <w:rStyle w:val="PlaceholderText"/>
            </w:rPr>
            <w:t>Choose an item.</w:t>
          </w:r>
        </w:p>
      </w:docPartBody>
    </w:docPart>
    <w:docPart>
      <w:docPartPr>
        <w:name w:val="3168B142058A43AEB55314F8793DCB2C"/>
        <w:category>
          <w:name w:val="General"/>
          <w:gallery w:val="placeholder"/>
        </w:category>
        <w:types>
          <w:type w:val="bbPlcHdr"/>
        </w:types>
        <w:behaviors>
          <w:behavior w:val="content"/>
        </w:behaviors>
        <w:guid w:val="{6DC79C0E-7407-4995-A4C8-A80A25A53548}"/>
      </w:docPartPr>
      <w:docPartBody>
        <w:p w:rsidR="004170C3" w:rsidRDefault="007720DE" w:rsidP="007720DE">
          <w:pPr>
            <w:pStyle w:val="3168B142058A43AEB55314F8793DCB2C2"/>
          </w:pPr>
          <w:r w:rsidRPr="000A79DA">
            <w:rPr>
              <w:shd w:val="clear" w:color="auto" w:fill="FFED69"/>
            </w:rPr>
            <w:t>Choose condition type.</w:t>
          </w:r>
        </w:p>
      </w:docPartBody>
    </w:docPart>
    <w:docPart>
      <w:docPartPr>
        <w:name w:val="10C91938877640C2869EA595FD7B0F24"/>
        <w:category>
          <w:name w:val="General"/>
          <w:gallery w:val="placeholder"/>
        </w:category>
        <w:types>
          <w:type w:val="bbPlcHdr"/>
        </w:types>
        <w:behaviors>
          <w:behavior w:val="content"/>
        </w:behaviors>
        <w:guid w:val="{0573BAFD-C8BB-4E30-BA20-13E7E7898DEA}"/>
      </w:docPartPr>
      <w:docPartBody>
        <w:p w:rsidR="004170C3" w:rsidRDefault="001B196D" w:rsidP="001B196D">
          <w:pPr>
            <w:pStyle w:val="10C91938877640C2869EA595FD7B0F24"/>
          </w:pPr>
          <w:r w:rsidRPr="00EC10AF">
            <w:rPr>
              <w:rStyle w:val="PlaceholderText"/>
              <w:sz w:val="24"/>
              <w:szCs w:val="24"/>
            </w:rPr>
            <w:t>Yes/No</w:t>
          </w:r>
        </w:p>
      </w:docPartBody>
    </w:docPart>
    <w:docPart>
      <w:docPartPr>
        <w:name w:val="C7CAF9E0065C4C3994932A5324B24DA6"/>
        <w:category>
          <w:name w:val="General"/>
          <w:gallery w:val="placeholder"/>
        </w:category>
        <w:types>
          <w:type w:val="bbPlcHdr"/>
        </w:types>
        <w:behaviors>
          <w:behavior w:val="content"/>
        </w:behaviors>
        <w:guid w:val="{71C6EA29-6848-4224-921F-423B43127392}"/>
      </w:docPartPr>
      <w:docPartBody>
        <w:p w:rsidR="004170C3" w:rsidRDefault="007720DE" w:rsidP="007720DE">
          <w:pPr>
            <w:pStyle w:val="C7CAF9E0065C4C3994932A5324B24DA62"/>
          </w:pPr>
          <w:r w:rsidRPr="00E95491">
            <w:rPr>
              <w:rStyle w:val="FillableControlChar"/>
            </w:rPr>
            <w:t>Click or tap to enter reading #</w:t>
          </w:r>
        </w:p>
      </w:docPartBody>
    </w:docPart>
    <w:docPart>
      <w:docPartPr>
        <w:name w:val="00A5113667114639BAE68ABA0A7AF793"/>
        <w:category>
          <w:name w:val="General"/>
          <w:gallery w:val="placeholder"/>
        </w:category>
        <w:types>
          <w:type w:val="bbPlcHdr"/>
        </w:types>
        <w:behaviors>
          <w:behavior w:val="content"/>
        </w:behaviors>
        <w:guid w:val="{9CAFE277-240A-40C3-A3D0-5567CC70B81B}"/>
      </w:docPartPr>
      <w:docPartBody>
        <w:p w:rsidR="004170C3" w:rsidRDefault="007720DE" w:rsidP="007720DE">
          <w:pPr>
            <w:pStyle w:val="00A5113667114639BAE68ABA0A7AF7932"/>
          </w:pPr>
          <w:r w:rsidRPr="00D63E90">
            <w:rPr>
              <w:shd w:val="clear" w:color="auto" w:fill="FFED69"/>
            </w:rPr>
            <w:t>Select substrate</w:t>
          </w:r>
        </w:p>
      </w:docPartBody>
    </w:docPart>
    <w:docPart>
      <w:docPartPr>
        <w:name w:val="622D399327164022A1030717C94758E7"/>
        <w:category>
          <w:name w:val="General"/>
          <w:gallery w:val="placeholder"/>
        </w:category>
        <w:types>
          <w:type w:val="bbPlcHdr"/>
        </w:types>
        <w:behaviors>
          <w:behavior w:val="content"/>
        </w:behaviors>
        <w:guid w:val="{A32709BC-B68C-450A-A24D-AB0AA7525BD4}"/>
      </w:docPartPr>
      <w:docPartBody>
        <w:p w:rsidR="004170C3" w:rsidRDefault="007720DE" w:rsidP="007720DE">
          <w:pPr>
            <w:pStyle w:val="622D399327164022A1030717C94758E72"/>
          </w:pPr>
          <w:r w:rsidRPr="00E95491">
            <w:rPr>
              <w:rStyle w:val="FillableControlChar"/>
            </w:rPr>
            <w:t>Click or tap to add</w:t>
          </w:r>
        </w:p>
      </w:docPartBody>
    </w:docPart>
    <w:docPart>
      <w:docPartPr>
        <w:name w:val="D3B64036281444A28ABD599CE25E3A72"/>
        <w:category>
          <w:name w:val="General"/>
          <w:gallery w:val="placeholder"/>
        </w:category>
        <w:types>
          <w:type w:val="bbPlcHdr"/>
        </w:types>
        <w:behaviors>
          <w:behavior w:val="content"/>
        </w:behaviors>
        <w:guid w:val="{AE561FF4-2DCB-47A5-A4A0-F96AF9DAFB3A}"/>
      </w:docPartPr>
      <w:docPartBody>
        <w:p w:rsidR="004170C3" w:rsidRDefault="007720DE" w:rsidP="007720DE">
          <w:pPr>
            <w:pStyle w:val="D3B64036281444A28ABD599CE25E3A722"/>
          </w:pPr>
          <w:r w:rsidRPr="00E95491">
            <w:rPr>
              <w:rStyle w:val="FillableControlChar"/>
            </w:rPr>
            <w:t>Click or tap to add</w:t>
          </w:r>
        </w:p>
      </w:docPartBody>
    </w:docPart>
    <w:docPart>
      <w:docPartPr>
        <w:name w:val="BC7C46BAA3B04A48AFB9E39C78098BFB"/>
        <w:category>
          <w:name w:val="General"/>
          <w:gallery w:val="placeholder"/>
        </w:category>
        <w:types>
          <w:type w:val="bbPlcHdr"/>
        </w:types>
        <w:behaviors>
          <w:behavior w:val="content"/>
        </w:behaviors>
        <w:guid w:val="{2868C93F-56C6-4EC3-A9F2-1447C6E06284}"/>
      </w:docPartPr>
      <w:docPartBody>
        <w:p w:rsidR="004170C3" w:rsidRDefault="007720DE" w:rsidP="007720DE">
          <w:pPr>
            <w:pStyle w:val="BC7C46BAA3B04A48AFB9E39C78098BFB2"/>
          </w:pPr>
          <w:r w:rsidRPr="00CC02D0">
            <w:rPr>
              <w:shd w:val="clear" w:color="auto" w:fill="FFED69"/>
            </w:rPr>
            <w:t>Select side</w:t>
          </w:r>
        </w:p>
      </w:docPartBody>
    </w:docPart>
    <w:docPart>
      <w:docPartPr>
        <w:name w:val="5B9E7FFA5DC142CBB21C69297A9F220E"/>
        <w:category>
          <w:name w:val="General"/>
          <w:gallery w:val="placeholder"/>
        </w:category>
        <w:types>
          <w:type w:val="bbPlcHdr"/>
        </w:types>
        <w:behaviors>
          <w:behavior w:val="content"/>
        </w:behaviors>
        <w:guid w:val="{0C344C5E-CB58-4118-8C0D-2335B143852E}"/>
      </w:docPartPr>
      <w:docPartBody>
        <w:p w:rsidR="004170C3" w:rsidRDefault="007720DE" w:rsidP="007720DE">
          <w:pPr>
            <w:pStyle w:val="5B9E7FFA5DC142CBB21C69297A9F220E2"/>
          </w:pPr>
          <w:r w:rsidRPr="00E95491">
            <w:rPr>
              <w:rStyle w:val="FillableControlChar"/>
            </w:rPr>
            <w:t>Enter value</w:t>
          </w:r>
        </w:p>
      </w:docPartBody>
    </w:docPart>
    <w:docPart>
      <w:docPartPr>
        <w:name w:val="2E3520B7F55C4C9FA33267593DA0FAD6"/>
        <w:category>
          <w:name w:val="General"/>
          <w:gallery w:val="placeholder"/>
        </w:category>
        <w:types>
          <w:type w:val="bbPlcHdr"/>
        </w:types>
        <w:behaviors>
          <w:behavior w:val="content"/>
        </w:behaviors>
        <w:guid w:val="{04BF2E19-047F-49CF-A3E1-C54A416BAD34}"/>
      </w:docPartPr>
      <w:docPartBody>
        <w:p w:rsidR="004170C3" w:rsidRDefault="001B196D" w:rsidP="001B196D">
          <w:pPr>
            <w:pStyle w:val="2E3520B7F55C4C9FA33267593DA0FAD6"/>
          </w:pPr>
          <w:r w:rsidRPr="003B61C6">
            <w:rPr>
              <w:rStyle w:val="PlaceholderText"/>
            </w:rPr>
            <w:t>Choose an item.</w:t>
          </w:r>
        </w:p>
      </w:docPartBody>
    </w:docPart>
    <w:docPart>
      <w:docPartPr>
        <w:name w:val="10E75F4B36734DDFBF87886543223093"/>
        <w:category>
          <w:name w:val="General"/>
          <w:gallery w:val="placeholder"/>
        </w:category>
        <w:types>
          <w:type w:val="bbPlcHdr"/>
        </w:types>
        <w:behaviors>
          <w:behavior w:val="content"/>
        </w:behaviors>
        <w:guid w:val="{2C1E858C-E4BF-468C-B8DA-6059057A916F}"/>
      </w:docPartPr>
      <w:docPartBody>
        <w:p w:rsidR="004170C3" w:rsidRDefault="007720DE" w:rsidP="007720DE">
          <w:pPr>
            <w:pStyle w:val="10E75F4B36734DDFBF878865432230932"/>
          </w:pPr>
          <w:r w:rsidRPr="000A79DA">
            <w:rPr>
              <w:shd w:val="clear" w:color="auto" w:fill="FFED69"/>
            </w:rPr>
            <w:t>Choose condition type.</w:t>
          </w:r>
        </w:p>
      </w:docPartBody>
    </w:docPart>
    <w:docPart>
      <w:docPartPr>
        <w:name w:val="2242F89FC0924670862228FB736AD69B"/>
        <w:category>
          <w:name w:val="General"/>
          <w:gallery w:val="placeholder"/>
        </w:category>
        <w:types>
          <w:type w:val="bbPlcHdr"/>
        </w:types>
        <w:behaviors>
          <w:behavior w:val="content"/>
        </w:behaviors>
        <w:guid w:val="{863DB364-D4E5-449F-8511-0EF682066688}"/>
      </w:docPartPr>
      <w:docPartBody>
        <w:p w:rsidR="004170C3" w:rsidRDefault="001B196D" w:rsidP="001B196D">
          <w:pPr>
            <w:pStyle w:val="2242F89FC0924670862228FB736AD69B"/>
          </w:pPr>
          <w:r w:rsidRPr="00EC10AF">
            <w:rPr>
              <w:rStyle w:val="PlaceholderText"/>
              <w:sz w:val="24"/>
              <w:szCs w:val="24"/>
            </w:rPr>
            <w:t>Yes/No</w:t>
          </w:r>
        </w:p>
      </w:docPartBody>
    </w:docPart>
    <w:docPart>
      <w:docPartPr>
        <w:name w:val="8F7411DD2E2A436BAB6EF708C73D89C4"/>
        <w:category>
          <w:name w:val="General"/>
          <w:gallery w:val="placeholder"/>
        </w:category>
        <w:types>
          <w:type w:val="bbPlcHdr"/>
        </w:types>
        <w:behaviors>
          <w:behavior w:val="content"/>
        </w:behaviors>
        <w:guid w:val="{20B61DEB-714E-445B-92D2-2F5B9AC2D553}"/>
      </w:docPartPr>
      <w:docPartBody>
        <w:p w:rsidR="004170C3" w:rsidRDefault="007720DE" w:rsidP="007720DE">
          <w:pPr>
            <w:pStyle w:val="8F7411DD2E2A436BAB6EF708C73D89C42"/>
          </w:pPr>
          <w:r w:rsidRPr="00E95491">
            <w:rPr>
              <w:rStyle w:val="FillableControlChar"/>
            </w:rPr>
            <w:t>Click or tap to enter reading #</w:t>
          </w:r>
        </w:p>
      </w:docPartBody>
    </w:docPart>
    <w:docPart>
      <w:docPartPr>
        <w:name w:val="3A1D0191229E4254AEC6E19C98EA8AE6"/>
        <w:category>
          <w:name w:val="General"/>
          <w:gallery w:val="placeholder"/>
        </w:category>
        <w:types>
          <w:type w:val="bbPlcHdr"/>
        </w:types>
        <w:behaviors>
          <w:behavior w:val="content"/>
        </w:behaviors>
        <w:guid w:val="{3F78A5F1-2CD6-4A7A-ADA1-50747AEC6F96}"/>
      </w:docPartPr>
      <w:docPartBody>
        <w:p w:rsidR="004170C3" w:rsidRDefault="007720DE" w:rsidP="007720DE">
          <w:pPr>
            <w:pStyle w:val="3A1D0191229E4254AEC6E19C98EA8AE62"/>
          </w:pPr>
          <w:r w:rsidRPr="00D63E90">
            <w:rPr>
              <w:shd w:val="clear" w:color="auto" w:fill="FFED69"/>
            </w:rPr>
            <w:t>Select substrate</w:t>
          </w:r>
        </w:p>
      </w:docPartBody>
    </w:docPart>
    <w:docPart>
      <w:docPartPr>
        <w:name w:val="625776D7FF4D469E8094CCC69BE9CFE9"/>
        <w:category>
          <w:name w:val="General"/>
          <w:gallery w:val="placeholder"/>
        </w:category>
        <w:types>
          <w:type w:val="bbPlcHdr"/>
        </w:types>
        <w:behaviors>
          <w:behavior w:val="content"/>
        </w:behaviors>
        <w:guid w:val="{3E9FF79D-0241-4D9B-92FA-FD777EDA4F30}"/>
      </w:docPartPr>
      <w:docPartBody>
        <w:p w:rsidR="004170C3" w:rsidRDefault="007720DE" w:rsidP="007720DE">
          <w:pPr>
            <w:pStyle w:val="625776D7FF4D469E8094CCC69BE9CFE92"/>
          </w:pPr>
          <w:r w:rsidRPr="00E95491">
            <w:rPr>
              <w:rStyle w:val="FillableControlChar"/>
            </w:rPr>
            <w:t>Click or tap to add</w:t>
          </w:r>
        </w:p>
      </w:docPartBody>
    </w:docPart>
    <w:docPart>
      <w:docPartPr>
        <w:name w:val="DE9C8051932D4BADBA9D910FA125B5B1"/>
        <w:category>
          <w:name w:val="General"/>
          <w:gallery w:val="placeholder"/>
        </w:category>
        <w:types>
          <w:type w:val="bbPlcHdr"/>
        </w:types>
        <w:behaviors>
          <w:behavior w:val="content"/>
        </w:behaviors>
        <w:guid w:val="{8A3E5322-9D42-45BC-A380-315B6F66F230}"/>
      </w:docPartPr>
      <w:docPartBody>
        <w:p w:rsidR="004170C3" w:rsidRDefault="007720DE" w:rsidP="007720DE">
          <w:pPr>
            <w:pStyle w:val="DE9C8051932D4BADBA9D910FA125B5B12"/>
          </w:pPr>
          <w:r w:rsidRPr="00E95491">
            <w:rPr>
              <w:rStyle w:val="FillableControlChar"/>
            </w:rPr>
            <w:t>Click or tap to add</w:t>
          </w:r>
        </w:p>
      </w:docPartBody>
    </w:docPart>
    <w:docPart>
      <w:docPartPr>
        <w:name w:val="1C730C772DB74AF29BFA93C3C02E9A39"/>
        <w:category>
          <w:name w:val="General"/>
          <w:gallery w:val="placeholder"/>
        </w:category>
        <w:types>
          <w:type w:val="bbPlcHdr"/>
        </w:types>
        <w:behaviors>
          <w:behavior w:val="content"/>
        </w:behaviors>
        <w:guid w:val="{69AE1EC0-3BEB-4392-9F3F-8BED2ABD274F}"/>
      </w:docPartPr>
      <w:docPartBody>
        <w:p w:rsidR="004170C3" w:rsidRDefault="007720DE" w:rsidP="007720DE">
          <w:pPr>
            <w:pStyle w:val="1C730C772DB74AF29BFA93C3C02E9A392"/>
          </w:pPr>
          <w:r w:rsidRPr="00CC02D0">
            <w:rPr>
              <w:shd w:val="clear" w:color="auto" w:fill="FFED69"/>
            </w:rPr>
            <w:t>Select side</w:t>
          </w:r>
        </w:p>
      </w:docPartBody>
    </w:docPart>
    <w:docPart>
      <w:docPartPr>
        <w:name w:val="D65735796A884DF188C46C1853D78918"/>
        <w:category>
          <w:name w:val="General"/>
          <w:gallery w:val="placeholder"/>
        </w:category>
        <w:types>
          <w:type w:val="bbPlcHdr"/>
        </w:types>
        <w:behaviors>
          <w:behavior w:val="content"/>
        </w:behaviors>
        <w:guid w:val="{A67387CA-6FE5-4331-8A6F-744B455D96AF}"/>
      </w:docPartPr>
      <w:docPartBody>
        <w:p w:rsidR="004170C3" w:rsidRDefault="007720DE" w:rsidP="007720DE">
          <w:pPr>
            <w:pStyle w:val="D65735796A884DF188C46C1853D789182"/>
          </w:pPr>
          <w:r w:rsidRPr="00E95491">
            <w:rPr>
              <w:rStyle w:val="FillableControlChar"/>
            </w:rPr>
            <w:t>Enter value</w:t>
          </w:r>
        </w:p>
      </w:docPartBody>
    </w:docPart>
    <w:docPart>
      <w:docPartPr>
        <w:name w:val="E6298BFEDAF04BE9B3EA3A7EF2F6792B"/>
        <w:category>
          <w:name w:val="General"/>
          <w:gallery w:val="placeholder"/>
        </w:category>
        <w:types>
          <w:type w:val="bbPlcHdr"/>
        </w:types>
        <w:behaviors>
          <w:behavior w:val="content"/>
        </w:behaviors>
        <w:guid w:val="{228BD5F3-F5B5-4700-B4FF-17B74201619B}"/>
      </w:docPartPr>
      <w:docPartBody>
        <w:p w:rsidR="004170C3" w:rsidRDefault="001B196D" w:rsidP="001B196D">
          <w:pPr>
            <w:pStyle w:val="E6298BFEDAF04BE9B3EA3A7EF2F6792B"/>
          </w:pPr>
          <w:r w:rsidRPr="003B61C6">
            <w:rPr>
              <w:rStyle w:val="PlaceholderText"/>
            </w:rPr>
            <w:t>Choose an item.</w:t>
          </w:r>
        </w:p>
      </w:docPartBody>
    </w:docPart>
    <w:docPart>
      <w:docPartPr>
        <w:name w:val="F2491F18158443F3A2BDC57F0CF667D9"/>
        <w:category>
          <w:name w:val="General"/>
          <w:gallery w:val="placeholder"/>
        </w:category>
        <w:types>
          <w:type w:val="bbPlcHdr"/>
        </w:types>
        <w:behaviors>
          <w:behavior w:val="content"/>
        </w:behaviors>
        <w:guid w:val="{78A8BA95-5258-4FEA-A4F4-3AE725506501}"/>
      </w:docPartPr>
      <w:docPartBody>
        <w:p w:rsidR="004170C3" w:rsidRDefault="007720DE" w:rsidP="007720DE">
          <w:pPr>
            <w:pStyle w:val="F2491F18158443F3A2BDC57F0CF667D92"/>
          </w:pPr>
          <w:r w:rsidRPr="000A79DA">
            <w:rPr>
              <w:shd w:val="clear" w:color="auto" w:fill="FFED69"/>
            </w:rPr>
            <w:t>Choose condition type.</w:t>
          </w:r>
        </w:p>
      </w:docPartBody>
    </w:docPart>
    <w:docPart>
      <w:docPartPr>
        <w:name w:val="1E526CF102D54CFABD87F8DC50A2D2AF"/>
        <w:category>
          <w:name w:val="General"/>
          <w:gallery w:val="placeholder"/>
        </w:category>
        <w:types>
          <w:type w:val="bbPlcHdr"/>
        </w:types>
        <w:behaviors>
          <w:behavior w:val="content"/>
        </w:behaviors>
        <w:guid w:val="{CB36DE68-FC18-413F-AF46-4669101004C6}"/>
      </w:docPartPr>
      <w:docPartBody>
        <w:p w:rsidR="004170C3" w:rsidRDefault="001B196D" w:rsidP="001B196D">
          <w:pPr>
            <w:pStyle w:val="1E526CF102D54CFABD87F8DC50A2D2AF"/>
          </w:pPr>
          <w:r w:rsidRPr="00EC10AF">
            <w:rPr>
              <w:rStyle w:val="PlaceholderText"/>
              <w:sz w:val="24"/>
              <w:szCs w:val="24"/>
            </w:rPr>
            <w:t>Yes/No</w:t>
          </w:r>
        </w:p>
      </w:docPartBody>
    </w:docPart>
    <w:docPart>
      <w:docPartPr>
        <w:name w:val="6649CA497D1445D08A822065461BB538"/>
        <w:category>
          <w:name w:val="General"/>
          <w:gallery w:val="placeholder"/>
        </w:category>
        <w:types>
          <w:type w:val="bbPlcHdr"/>
        </w:types>
        <w:behaviors>
          <w:behavior w:val="content"/>
        </w:behaviors>
        <w:guid w:val="{F08D688C-ABDA-4881-865A-DE29FF51F312}"/>
      </w:docPartPr>
      <w:docPartBody>
        <w:p w:rsidR="004170C3" w:rsidRDefault="007720DE" w:rsidP="007720DE">
          <w:pPr>
            <w:pStyle w:val="6649CA497D1445D08A822065461BB5382"/>
          </w:pPr>
          <w:r w:rsidRPr="00E95491">
            <w:rPr>
              <w:rStyle w:val="FillableControlChar"/>
            </w:rPr>
            <w:t>Click or tap to enter reading #</w:t>
          </w:r>
        </w:p>
      </w:docPartBody>
    </w:docPart>
    <w:docPart>
      <w:docPartPr>
        <w:name w:val="F72812CB5FD1407DAFE02578232ADB4B"/>
        <w:category>
          <w:name w:val="General"/>
          <w:gallery w:val="placeholder"/>
        </w:category>
        <w:types>
          <w:type w:val="bbPlcHdr"/>
        </w:types>
        <w:behaviors>
          <w:behavior w:val="content"/>
        </w:behaviors>
        <w:guid w:val="{1BCBDC4A-9D66-48EE-A7E8-1FD686836DC4}"/>
      </w:docPartPr>
      <w:docPartBody>
        <w:p w:rsidR="004170C3" w:rsidRDefault="007720DE" w:rsidP="007720DE">
          <w:pPr>
            <w:pStyle w:val="F72812CB5FD1407DAFE02578232ADB4B2"/>
          </w:pPr>
          <w:r w:rsidRPr="00D63E90">
            <w:rPr>
              <w:shd w:val="clear" w:color="auto" w:fill="FFED69"/>
            </w:rPr>
            <w:t>Select substrate</w:t>
          </w:r>
        </w:p>
      </w:docPartBody>
    </w:docPart>
    <w:docPart>
      <w:docPartPr>
        <w:name w:val="76638963A5914922A62E0BF1F88B3567"/>
        <w:category>
          <w:name w:val="General"/>
          <w:gallery w:val="placeholder"/>
        </w:category>
        <w:types>
          <w:type w:val="bbPlcHdr"/>
        </w:types>
        <w:behaviors>
          <w:behavior w:val="content"/>
        </w:behaviors>
        <w:guid w:val="{2EB14AB7-EA0B-4AA1-BADE-DF38C3CEA03A}"/>
      </w:docPartPr>
      <w:docPartBody>
        <w:p w:rsidR="004170C3" w:rsidRDefault="007720DE" w:rsidP="007720DE">
          <w:pPr>
            <w:pStyle w:val="76638963A5914922A62E0BF1F88B35672"/>
          </w:pPr>
          <w:r w:rsidRPr="00E95491">
            <w:rPr>
              <w:rStyle w:val="FillableControlChar"/>
            </w:rPr>
            <w:t>Click or tap to add</w:t>
          </w:r>
        </w:p>
      </w:docPartBody>
    </w:docPart>
    <w:docPart>
      <w:docPartPr>
        <w:name w:val="9836EE66B58F4FA0A618D592DA597B97"/>
        <w:category>
          <w:name w:val="General"/>
          <w:gallery w:val="placeholder"/>
        </w:category>
        <w:types>
          <w:type w:val="bbPlcHdr"/>
        </w:types>
        <w:behaviors>
          <w:behavior w:val="content"/>
        </w:behaviors>
        <w:guid w:val="{830B62B6-A24F-4FD7-A5D3-CAB92B1640DE}"/>
      </w:docPartPr>
      <w:docPartBody>
        <w:p w:rsidR="004170C3" w:rsidRDefault="007720DE" w:rsidP="007720DE">
          <w:pPr>
            <w:pStyle w:val="9836EE66B58F4FA0A618D592DA597B972"/>
          </w:pPr>
          <w:r w:rsidRPr="00E95491">
            <w:rPr>
              <w:rStyle w:val="FillableControlChar"/>
            </w:rPr>
            <w:t>Click or tap to add</w:t>
          </w:r>
        </w:p>
      </w:docPartBody>
    </w:docPart>
    <w:docPart>
      <w:docPartPr>
        <w:name w:val="CF40468C5F1D4DA2B1473937E25B442D"/>
        <w:category>
          <w:name w:val="General"/>
          <w:gallery w:val="placeholder"/>
        </w:category>
        <w:types>
          <w:type w:val="bbPlcHdr"/>
        </w:types>
        <w:behaviors>
          <w:behavior w:val="content"/>
        </w:behaviors>
        <w:guid w:val="{5000D5E2-9633-4C14-8664-249EE3729F10}"/>
      </w:docPartPr>
      <w:docPartBody>
        <w:p w:rsidR="004170C3" w:rsidRDefault="007720DE" w:rsidP="007720DE">
          <w:pPr>
            <w:pStyle w:val="CF40468C5F1D4DA2B1473937E25B442D2"/>
          </w:pPr>
          <w:r w:rsidRPr="00CC02D0">
            <w:rPr>
              <w:shd w:val="clear" w:color="auto" w:fill="FFED69"/>
            </w:rPr>
            <w:t>Select side</w:t>
          </w:r>
        </w:p>
      </w:docPartBody>
    </w:docPart>
    <w:docPart>
      <w:docPartPr>
        <w:name w:val="BF9DD25ADC214E28BEF9FAF8597BE739"/>
        <w:category>
          <w:name w:val="General"/>
          <w:gallery w:val="placeholder"/>
        </w:category>
        <w:types>
          <w:type w:val="bbPlcHdr"/>
        </w:types>
        <w:behaviors>
          <w:behavior w:val="content"/>
        </w:behaviors>
        <w:guid w:val="{C2F9821E-A2BE-4A6E-8A08-BAF45DB23C63}"/>
      </w:docPartPr>
      <w:docPartBody>
        <w:p w:rsidR="004170C3" w:rsidRDefault="007720DE" w:rsidP="007720DE">
          <w:pPr>
            <w:pStyle w:val="BF9DD25ADC214E28BEF9FAF8597BE7392"/>
          </w:pPr>
          <w:r w:rsidRPr="00E95491">
            <w:rPr>
              <w:rStyle w:val="FillableControlChar"/>
            </w:rPr>
            <w:t>Enter value</w:t>
          </w:r>
        </w:p>
      </w:docPartBody>
    </w:docPart>
    <w:docPart>
      <w:docPartPr>
        <w:name w:val="930ACA2EF8484E22B4D4C0809516B4A8"/>
        <w:category>
          <w:name w:val="General"/>
          <w:gallery w:val="placeholder"/>
        </w:category>
        <w:types>
          <w:type w:val="bbPlcHdr"/>
        </w:types>
        <w:behaviors>
          <w:behavior w:val="content"/>
        </w:behaviors>
        <w:guid w:val="{2BD1B30E-1208-45A9-8461-FACA7A91CC32}"/>
      </w:docPartPr>
      <w:docPartBody>
        <w:p w:rsidR="004170C3" w:rsidRDefault="001B196D" w:rsidP="001B196D">
          <w:pPr>
            <w:pStyle w:val="930ACA2EF8484E22B4D4C0809516B4A8"/>
          </w:pPr>
          <w:r w:rsidRPr="003B61C6">
            <w:rPr>
              <w:rStyle w:val="PlaceholderText"/>
            </w:rPr>
            <w:t>Choose an item.</w:t>
          </w:r>
        </w:p>
      </w:docPartBody>
    </w:docPart>
    <w:docPart>
      <w:docPartPr>
        <w:name w:val="813E9B1FFACE4D84B0F41E441460403F"/>
        <w:category>
          <w:name w:val="General"/>
          <w:gallery w:val="placeholder"/>
        </w:category>
        <w:types>
          <w:type w:val="bbPlcHdr"/>
        </w:types>
        <w:behaviors>
          <w:behavior w:val="content"/>
        </w:behaviors>
        <w:guid w:val="{E5407953-6AD5-4442-900F-563F8B3A025F}"/>
      </w:docPartPr>
      <w:docPartBody>
        <w:p w:rsidR="004170C3" w:rsidRDefault="007720DE" w:rsidP="007720DE">
          <w:pPr>
            <w:pStyle w:val="813E9B1FFACE4D84B0F41E441460403F2"/>
          </w:pPr>
          <w:r w:rsidRPr="000A79DA">
            <w:rPr>
              <w:shd w:val="clear" w:color="auto" w:fill="FFED69"/>
            </w:rPr>
            <w:t>Choose condition type.</w:t>
          </w:r>
        </w:p>
      </w:docPartBody>
    </w:docPart>
    <w:docPart>
      <w:docPartPr>
        <w:name w:val="72B3A41346264BD38A7B06D40D951064"/>
        <w:category>
          <w:name w:val="General"/>
          <w:gallery w:val="placeholder"/>
        </w:category>
        <w:types>
          <w:type w:val="bbPlcHdr"/>
        </w:types>
        <w:behaviors>
          <w:behavior w:val="content"/>
        </w:behaviors>
        <w:guid w:val="{C5F74321-CFF1-4B37-A64C-5FD501EE9D2B}"/>
      </w:docPartPr>
      <w:docPartBody>
        <w:p w:rsidR="004170C3" w:rsidRDefault="001B196D" w:rsidP="001B196D">
          <w:pPr>
            <w:pStyle w:val="72B3A41346264BD38A7B06D40D951064"/>
          </w:pPr>
          <w:r w:rsidRPr="00EC10AF">
            <w:rPr>
              <w:rStyle w:val="PlaceholderText"/>
              <w:sz w:val="24"/>
              <w:szCs w:val="24"/>
            </w:rPr>
            <w:t>Yes/No</w:t>
          </w:r>
        </w:p>
      </w:docPartBody>
    </w:docPart>
    <w:docPart>
      <w:docPartPr>
        <w:name w:val="FE9CB95606764402B6E7F9443BA57E0C"/>
        <w:category>
          <w:name w:val="General"/>
          <w:gallery w:val="placeholder"/>
        </w:category>
        <w:types>
          <w:type w:val="bbPlcHdr"/>
        </w:types>
        <w:behaviors>
          <w:behavior w:val="content"/>
        </w:behaviors>
        <w:guid w:val="{4B021AF5-1751-4989-B3D5-CF971E80190B}"/>
      </w:docPartPr>
      <w:docPartBody>
        <w:p w:rsidR="004170C3" w:rsidRDefault="007720DE" w:rsidP="007720DE">
          <w:pPr>
            <w:pStyle w:val="FE9CB95606764402B6E7F9443BA57E0C2"/>
          </w:pPr>
          <w:r w:rsidRPr="00E95491">
            <w:rPr>
              <w:rStyle w:val="FillableControlChar"/>
            </w:rPr>
            <w:t>Click or tap to enter reading #</w:t>
          </w:r>
        </w:p>
      </w:docPartBody>
    </w:docPart>
    <w:docPart>
      <w:docPartPr>
        <w:name w:val="085A9AE246854AF1A8EF7E13B719376D"/>
        <w:category>
          <w:name w:val="General"/>
          <w:gallery w:val="placeholder"/>
        </w:category>
        <w:types>
          <w:type w:val="bbPlcHdr"/>
        </w:types>
        <w:behaviors>
          <w:behavior w:val="content"/>
        </w:behaviors>
        <w:guid w:val="{2189C0A1-9BAD-474F-A5EA-85001CFD80B8}"/>
      </w:docPartPr>
      <w:docPartBody>
        <w:p w:rsidR="004170C3" w:rsidRDefault="007720DE" w:rsidP="007720DE">
          <w:pPr>
            <w:pStyle w:val="085A9AE246854AF1A8EF7E13B719376D2"/>
          </w:pPr>
          <w:r w:rsidRPr="00694FF5">
            <w:rPr>
              <w:shd w:val="clear" w:color="auto" w:fill="FFED69"/>
            </w:rPr>
            <w:t>Select substrate</w:t>
          </w:r>
        </w:p>
      </w:docPartBody>
    </w:docPart>
    <w:docPart>
      <w:docPartPr>
        <w:name w:val="74143F66015D4188B4EBF5B98D4AF4C0"/>
        <w:category>
          <w:name w:val="General"/>
          <w:gallery w:val="placeholder"/>
        </w:category>
        <w:types>
          <w:type w:val="bbPlcHdr"/>
        </w:types>
        <w:behaviors>
          <w:behavior w:val="content"/>
        </w:behaviors>
        <w:guid w:val="{163036D9-CA3A-48CA-B0E5-9F415D1FB0E9}"/>
      </w:docPartPr>
      <w:docPartBody>
        <w:p w:rsidR="004170C3" w:rsidRDefault="007720DE" w:rsidP="007720DE">
          <w:pPr>
            <w:pStyle w:val="74143F66015D4188B4EBF5B98D4AF4C02"/>
          </w:pPr>
          <w:r w:rsidRPr="00E95491">
            <w:rPr>
              <w:rStyle w:val="FillableControlChar"/>
            </w:rPr>
            <w:t>Click or tap to add</w:t>
          </w:r>
        </w:p>
      </w:docPartBody>
    </w:docPart>
    <w:docPart>
      <w:docPartPr>
        <w:name w:val="BB43B09620974582AAEDB6A73A3C40BC"/>
        <w:category>
          <w:name w:val="General"/>
          <w:gallery w:val="placeholder"/>
        </w:category>
        <w:types>
          <w:type w:val="bbPlcHdr"/>
        </w:types>
        <w:behaviors>
          <w:behavior w:val="content"/>
        </w:behaviors>
        <w:guid w:val="{79D63D1D-7EDA-486A-A7BA-CADD1E572971}"/>
      </w:docPartPr>
      <w:docPartBody>
        <w:p w:rsidR="004170C3" w:rsidRDefault="007720DE" w:rsidP="007720DE">
          <w:pPr>
            <w:pStyle w:val="BB43B09620974582AAEDB6A73A3C40BC2"/>
          </w:pPr>
          <w:r w:rsidRPr="00E95491">
            <w:rPr>
              <w:rStyle w:val="FillableControlChar"/>
            </w:rPr>
            <w:t>Click or tap to add</w:t>
          </w:r>
        </w:p>
      </w:docPartBody>
    </w:docPart>
    <w:docPart>
      <w:docPartPr>
        <w:name w:val="F93B0F9CFF864CF09FCA9BF4B3B52C26"/>
        <w:category>
          <w:name w:val="General"/>
          <w:gallery w:val="placeholder"/>
        </w:category>
        <w:types>
          <w:type w:val="bbPlcHdr"/>
        </w:types>
        <w:behaviors>
          <w:behavior w:val="content"/>
        </w:behaviors>
        <w:guid w:val="{13D6296C-7999-4A0D-99BC-2C0D2DE74D84}"/>
      </w:docPartPr>
      <w:docPartBody>
        <w:p w:rsidR="004170C3" w:rsidRDefault="007720DE" w:rsidP="007720DE">
          <w:pPr>
            <w:pStyle w:val="F93B0F9CFF864CF09FCA9BF4B3B52C262"/>
          </w:pPr>
          <w:r w:rsidRPr="00145CEA">
            <w:rPr>
              <w:shd w:val="clear" w:color="auto" w:fill="FFED69"/>
            </w:rPr>
            <w:t>Select side</w:t>
          </w:r>
        </w:p>
      </w:docPartBody>
    </w:docPart>
    <w:docPart>
      <w:docPartPr>
        <w:name w:val="392C2F508EB943D1AECD664C6A915531"/>
        <w:category>
          <w:name w:val="General"/>
          <w:gallery w:val="placeholder"/>
        </w:category>
        <w:types>
          <w:type w:val="bbPlcHdr"/>
        </w:types>
        <w:behaviors>
          <w:behavior w:val="content"/>
        </w:behaviors>
        <w:guid w:val="{94F12E08-3358-47B4-A4DC-598FDCACA939}"/>
      </w:docPartPr>
      <w:docPartBody>
        <w:p w:rsidR="004170C3" w:rsidRDefault="007720DE" w:rsidP="007720DE">
          <w:pPr>
            <w:pStyle w:val="392C2F508EB943D1AECD664C6A9155312"/>
          </w:pPr>
          <w:r w:rsidRPr="00E95491">
            <w:rPr>
              <w:rStyle w:val="FillableControlChar"/>
            </w:rPr>
            <w:t>Enter value</w:t>
          </w:r>
        </w:p>
      </w:docPartBody>
    </w:docPart>
    <w:docPart>
      <w:docPartPr>
        <w:name w:val="91A2EC47746A4972B7FB64C1C645B447"/>
        <w:category>
          <w:name w:val="General"/>
          <w:gallery w:val="placeholder"/>
        </w:category>
        <w:types>
          <w:type w:val="bbPlcHdr"/>
        </w:types>
        <w:behaviors>
          <w:behavior w:val="content"/>
        </w:behaviors>
        <w:guid w:val="{AEF96BD5-A716-40CD-9050-A60969CA7A78}"/>
      </w:docPartPr>
      <w:docPartBody>
        <w:p w:rsidR="004170C3" w:rsidRDefault="001B196D" w:rsidP="001B196D">
          <w:pPr>
            <w:pStyle w:val="91A2EC47746A4972B7FB64C1C645B447"/>
          </w:pPr>
          <w:r w:rsidRPr="003B61C6">
            <w:rPr>
              <w:rStyle w:val="PlaceholderText"/>
            </w:rPr>
            <w:t>Choose an item.</w:t>
          </w:r>
        </w:p>
      </w:docPartBody>
    </w:docPart>
    <w:docPart>
      <w:docPartPr>
        <w:name w:val="9380810CF0524D01B89C4F26AD418B2C"/>
        <w:category>
          <w:name w:val="General"/>
          <w:gallery w:val="placeholder"/>
        </w:category>
        <w:types>
          <w:type w:val="bbPlcHdr"/>
        </w:types>
        <w:behaviors>
          <w:behavior w:val="content"/>
        </w:behaviors>
        <w:guid w:val="{776D699B-49D0-4F98-8E69-67CD3A96359E}"/>
      </w:docPartPr>
      <w:docPartBody>
        <w:p w:rsidR="004170C3" w:rsidRDefault="007720DE" w:rsidP="007720DE">
          <w:pPr>
            <w:pStyle w:val="9380810CF0524D01B89C4F26AD418B2C2"/>
          </w:pPr>
          <w:r w:rsidRPr="00FF7653">
            <w:rPr>
              <w:shd w:val="clear" w:color="auto" w:fill="FFED69"/>
            </w:rPr>
            <w:t>Choose condition type.</w:t>
          </w:r>
        </w:p>
      </w:docPartBody>
    </w:docPart>
    <w:docPart>
      <w:docPartPr>
        <w:name w:val="F17A280FE62147B08D1618398DE72EE2"/>
        <w:category>
          <w:name w:val="General"/>
          <w:gallery w:val="placeholder"/>
        </w:category>
        <w:types>
          <w:type w:val="bbPlcHdr"/>
        </w:types>
        <w:behaviors>
          <w:behavior w:val="content"/>
        </w:behaviors>
        <w:guid w:val="{5E91AB3A-F152-4556-9CDB-D969064F41EE}"/>
      </w:docPartPr>
      <w:docPartBody>
        <w:p w:rsidR="004170C3" w:rsidRDefault="001B196D" w:rsidP="001B196D">
          <w:pPr>
            <w:pStyle w:val="F17A280FE62147B08D1618398DE72EE2"/>
          </w:pPr>
          <w:r w:rsidRPr="00EC10AF">
            <w:rPr>
              <w:rStyle w:val="PlaceholderText"/>
              <w:sz w:val="24"/>
              <w:szCs w:val="24"/>
            </w:rPr>
            <w:t>Yes/No</w:t>
          </w:r>
        </w:p>
      </w:docPartBody>
    </w:docPart>
    <w:docPart>
      <w:docPartPr>
        <w:name w:val="1520FD4CDAF648849841052C95DA04D6"/>
        <w:category>
          <w:name w:val="General"/>
          <w:gallery w:val="placeholder"/>
        </w:category>
        <w:types>
          <w:type w:val="bbPlcHdr"/>
        </w:types>
        <w:behaviors>
          <w:behavior w:val="content"/>
        </w:behaviors>
        <w:guid w:val="{05E8CAFA-9E6C-439E-84D8-5D70AD533855}"/>
      </w:docPartPr>
      <w:docPartBody>
        <w:p w:rsidR="004170C3" w:rsidRDefault="007720DE" w:rsidP="007720DE">
          <w:pPr>
            <w:pStyle w:val="1520FD4CDAF648849841052C95DA04D62"/>
          </w:pPr>
          <w:r w:rsidRPr="00E95491">
            <w:rPr>
              <w:rStyle w:val="FillableControlChar"/>
            </w:rPr>
            <w:t>Click or tap to enter reading #</w:t>
          </w:r>
        </w:p>
      </w:docPartBody>
    </w:docPart>
    <w:docPart>
      <w:docPartPr>
        <w:name w:val="8742F626EC634B839E573BD5F09CAEDC"/>
        <w:category>
          <w:name w:val="General"/>
          <w:gallery w:val="placeholder"/>
        </w:category>
        <w:types>
          <w:type w:val="bbPlcHdr"/>
        </w:types>
        <w:behaviors>
          <w:behavior w:val="content"/>
        </w:behaviors>
        <w:guid w:val="{3F6205A1-A6CE-498E-A723-BD6797B3D68D}"/>
      </w:docPartPr>
      <w:docPartBody>
        <w:p w:rsidR="004170C3" w:rsidRDefault="007720DE" w:rsidP="007720DE">
          <w:pPr>
            <w:pStyle w:val="8742F626EC634B839E573BD5F09CAEDC2"/>
          </w:pPr>
          <w:r w:rsidRPr="00694FF5">
            <w:rPr>
              <w:shd w:val="clear" w:color="auto" w:fill="FFED69"/>
            </w:rPr>
            <w:t>Select substrate</w:t>
          </w:r>
        </w:p>
      </w:docPartBody>
    </w:docPart>
    <w:docPart>
      <w:docPartPr>
        <w:name w:val="99B7CA35DEB64BAEA3C5A6B52FEC6ECC"/>
        <w:category>
          <w:name w:val="General"/>
          <w:gallery w:val="placeholder"/>
        </w:category>
        <w:types>
          <w:type w:val="bbPlcHdr"/>
        </w:types>
        <w:behaviors>
          <w:behavior w:val="content"/>
        </w:behaviors>
        <w:guid w:val="{5BA8B50A-ED56-4A07-B6DD-83E6A0C94A12}"/>
      </w:docPartPr>
      <w:docPartBody>
        <w:p w:rsidR="004170C3" w:rsidRDefault="007720DE" w:rsidP="007720DE">
          <w:pPr>
            <w:pStyle w:val="99B7CA35DEB64BAEA3C5A6B52FEC6ECC2"/>
          </w:pPr>
          <w:r w:rsidRPr="00E95491">
            <w:rPr>
              <w:rStyle w:val="FillableControlChar"/>
            </w:rPr>
            <w:t>Click or tap to add</w:t>
          </w:r>
        </w:p>
      </w:docPartBody>
    </w:docPart>
    <w:docPart>
      <w:docPartPr>
        <w:name w:val="64819E2959244B61A8B4DD4EB6E51EA4"/>
        <w:category>
          <w:name w:val="General"/>
          <w:gallery w:val="placeholder"/>
        </w:category>
        <w:types>
          <w:type w:val="bbPlcHdr"/>
        </w:types>
        <w:behaviors>
          <w:behavior w:val="content"/>
        </w:behaviors>
        <w:guid w:val="{5E18B29F-E980-4004-8AF0-B8838566D6EA}"/>
      </w:docPartPr>
      <w:docPartBody>
        <w:p w:rsidR="004170C3" w:rsidRDefault="007720DE" w:rsidP="007720DE">
          <w:pPr>
            <w:pStyle w:val="64819E2959244B61A8B4DD4EB6E51EA42"/>
          </w:pPr>
          <w:r w:rsidRPr="00E95491">
            <w:rPr>
              <w:rStyle w:val="FillableControlChar"/>
            </w:rPr>
            <w:t>Click or tap to add</w:t>
          </w:r>
        </w:p>
      </w:docPartBody>
    </w:docPart>
    <w:docPart>
      <w:docPartPr>
        <w:name w:val="1F292C8AFD9B44BA9E89E8C9F9F3CA49"/>
        <w:category>
          <w:name w:val="General"/>
          <w:gallery w:val="placeholder"/>
        </w:category>
        <w:types>
          <w:type w:val="bbPlcHdr"/>
        </w:types>
        <w:behaviors>
          <w:behavior w:val="content"/>
        </w:behaviors>
        <w:guid w:val="{0A2CBB8A-67FB-4F4E-9D08-2E1826993411}"/>
      </w:docPartPr>
      <w:docPartBody>
        <w:p w:rsidR="004170C3" w:rsidRDefault="007720DE" w:rsidP="007720DE">
          <w:pPr>
            <w:pStyle w:val="1F292C8AFD9B44BA9E89E8C9F9F3CA492"/>
          </w:pPr>
          <w:r w:rsidRPr="00145CEA">
            <w:rPr>
              <w:shd w:val="clear" w:color="auto" w:fill="FFED69"/>
            </w:rPr>
            <w:t>Select side</w:t>
          </w:r>
        </w:p>
      </w:docPartBody>
    </w:docPart>
    <w:docPart>
      <w:docPartPr>
        <w:name w:val="0EADFBB385FF4DF3B321AF9E9F1F226C"/>
        <w:category>
          <w:name w:val="General"/>
          <w:gallery w:val="placeholder"/>
        </w:category>
        <w:types>
          <w:type w:val="bbPlcHdr"/>
        </w:types>
        <w:behaviors>
          <w:behavior w:val="content"/>
        </w:behaviors>
        <w:guid w:val="{A302463C-1F42-469D-B7AB-A01A2C05EB61}"/>
      </w:docPartPr>
      <w:docPartBody>
        <w:p w:rsidR="004170C3" w:rsidRDefault="007720DE" w:rsidP="007720DE">
          <w:pPr>
            <w:pStyle w:val="0EADFBB385FF4DF3B321AF9E9F1F226C2"/>
          </w:pPr>
          <w:r w:rsidRPr="00E95491">
            <w:rPr>
              <w:rStyle w:val="FillableControlChar"/>
            </w:rPr>
            <w:t>Enter value</w:t>
          </w:r>
        </w:p>
      </w:docPartBody>
    </w:docPart>
    <w:docPart>
      <w:docPartPr>
        <w:name w:val="95F9500BCE71465A9AD0FA05FBE52BEC"/>
        <w:category>
          <w:name w:val="General"/>
          <w:gallery w:val="placeholder"/>
        </w:category>
        <w:types>
          <w:type w:val="bbPlcHdr"/>
        </w:types>
        <w:behaviors>
          <w:behavior w:val="content"/>
        </w:behaviors>
        <w:guid w:val="{B738BF98-6292-4DE7-8DBD-164E6DEDA43A}"/>
      </w:docPartPr>
      <w:docPartBody>
        <w:p w:rsidR="004170C3" w:rsidRDefault="001B196D" w:rsidP="001B196D">
          <w:pPr>
            <w:pStyle w:val="95F9500BCE71465A9AD0FA05FBE52BEC"/>
          </w:pPr>
          <w:r w:rsidRPr="003B61C6">
            <w:rPr>
              <w:rStyle w:val="PlaceholderText"/>
            </w:rPr>
            <w:t>Choose an item.</w:t>
          </w:r>
        </w:p>
      </w:docPartBody>
    </w:docPart>
    <w:docPart>
      <w:docPartPr>
        <w:name w:val="F6134F7C746448999159EF34BF2D45F9"/>
        <w:category>
          <w:name w:val="General"/>
          <w:gallery w:val="placeholder"/>
        </w:category>
        <w:types>
          <w:type w:val="bbPlcHdr"/>
        </w:types>
        <w:behaviors>
          <w:behavior w:val="content"/>
        </w:behaviors>
        <w:guid w:val="{4598CB25-DA9A-46AA-9D5F-C943AD8A0264}"/>
      </w:docPartPr>
      <w:docPartBody>
        <w:p w:rsidR="004170C3" w:rsidRDefault="007720DE" w:rsidP="007720DE">
          <w:pPr>
            <w:pStyle w:val="F6134F7C746448999159EF34BF2D45F92"/>
          </w:pPr>
          <w:r w:rsidRPr="00FF7653">
            <w:rPr>
              <w:shd w:val="clear" w:color="auto" w:fill="FFED69"/>
            </w:rPr>
            <w:t>Choose condition type.</w:t>
          </w:r>
        </w:p>
      </w:docPartBody>
    </w:docPart>
    <w:docPart>
      <w:docPartPr>
        <w:name w:val="204886F6E1D4459C9B8BD824716250CD"/>
        <w:category>
          <w:name w:val="General"/>
          <w:gallery w:val="placeholder"/>
        </w:category>
        <w:types>
          <w:type w:val="bbPlcHdr"/>
        </w:types>
        <w:behaviors>
          <w:behavior w:val="content"/>
        </w:behaviors>
        <w:guid w:val="{632CBC53-20B4-48F2-9F13-DD3069179BFE}"/>
      </w:docPartPr>
      <w:docPartBody>
        <w:p w:rsidR="004170C3" w:rsidRDefault="001B196D" w:rsidP="001B196D">
          <w:pPr>
            <w:pStyle w:val="204886F6E1D4459C9B8BD824716250CD"/>
          </w:pPr>
          <w:r w:rsidRPr="00EC10AF">
            <w:rPr>
              <w:rStyle w:val="PlaceholderText"/>
              <w:sz w:val="24"/>
              <w:szCs w:val="24"/>
            </w:rPr>
            <w:t>Yes/No</w:t>
          </w:r>
        </w:p>
      </w:docPartBody>
    </w:docPart>
    <w:docPart>
      <w:docPartPr>
        <w:name w:val="6EE0F5183D8F429F88A5CBCAD8FAF974"/>
        <w:category>
          <w:name w:val="General"/>
          <w:gallery w:val="placeholder"/>
        </w:category>
        <w:types>
          <w:type w:val="bbPlcHdr"/>
        </w:types>
        <w:behaviors>
          <w:behavior w:val="content"/>
        </w:behaviors>
        <w:guid w:val="{37590EC3-5A1D-4B5F-8904-258C7FC99EC9}"/>
      </w:docPartPr>
      <w:docPartBody>
        <w:p w:rsidR="004170C3" w:rsidRDefault="007720DE" w:rsidP="007720DE">
          <w:pPr>
            <w:pStyle w:val="6EE0F5183D8F429F88A5CBCAD8FAF9742"/>
          </w:pPr>
          <w:r w:rsidRPr="00E95491">
            <w:rPr>
              <w:rStyle w:val="FillableControlChar"/>
            </w:rPr>
            <w:t>Click or tap to enter reading #</w:t>
          </w:r>
        </w:p>
      </w:docPartBody>
    </w:docPart>
    <w:docPart>
      <w:docPartPr>
        <w:name w:val="07F70F40A00E49A099DB84C6569F1B9D"/>
        <w:category>
          <w:name w:val="General"/>
          <w:gallery w:val="placeholder"/>
        </w:category>
        <w:types>
          <w:type w:val="bbPlcHdr"/>
        </w:types>
        <w:behaviors>
          <w:behavior w:val="content"/>
        </w:behaviors>
        <w:guid w:val="{46F12306-3E41-475A-8082-0463560A696B}"/>
      </w:docPartPr>
      <w:docPartBody>
        <w:p w:rsidR="004170C3" w:rsidRDefault="007720DE" w:rsidP="007720DE">
          <w:pPr>
            <w:pStyle w:val="07F70F40A00E49A099DB84C6569F1B9D2"/>
          </w:pPr>
          <w:r w:rsidRPr="00694FF5">
            <w:rPr>
              <w:shd w:val="clear" w:color="auto" w:fill="FFED69"/>
            </w:rPr>
            <w:t>Select substrate</w:t>
          </w:r>
        </w:p>
      </w:docPartBody>
    </w:docPart>
    <w:docPart>
      <w:docPartPr>
        <w:name w:val="3979E17E198A4D83B844F98654B1D64F"/>
        <w:category>
          <w:name w:val="General"/>
          <w:gallery w:val="placeholder"/>
        </w:category>
        <w:types>
          <w:type w:val="bbPlcHdr"/>
        </w:types>
        <w:behaviors>
          <w:behavior w:val="content"/>
        </w:behaviors>
        <w:guid w:val="{70B1087E-DF5D-428B-8941-5F1C5CAE4B91}"/>
      </w:docPartPr>
      <w:docPartBody>
        <w:p w:rsidR="004170C3" w:rsidRDefault="007720DE" w:rsidP="007720DE">
          <w:pPr>
            <w:pStyle w:val="3979E17E198A4D83B844F98654B1D64F2"/>
          </w:pPr>
          <w:r w:rsidRPr="00E95491">
            <w:rPr>
              <w:rStyle w:val="FillableControlChar"/>
            </w:rPr>
            <w:t>Click or tap to add</w:t>
          </w:r>
        </w:p>
      </w:docPartBody>
    </w:docPart>
    <w:docPart>
      <w:docPartPr>
        <w:name w:val="BF519DE38E6040A1A0487EB980CBEF29"/>
        <w:category>
          <w:name w:val="General"/>
          <w:gallery w:val="placeholder"/>
        </w:category>
        <w:types>
          <w:type w:val="bbPlcHdr"/>
        </w:types>
        <w:behaviors>
          <w:behavior w:val="content"/>
        </w:behaviors>
        <w:guid w:val="{3B975B46-4C8F-47C8-87F7-C44CDD7F1C17}"/>
      </w:docPartPr>
      <w:docPartBody>
        <w:p w:rsidR="004170C3" w:rsidRDefault="007720DE" w:rsidP="007720DE">
          <w:pPr>
            <w:pStyle w:val="BF519DE38E6040A1A0487EB980CBEF292"/>
          </w:pPr>
          <w:r w:rsidRPr="00E95491">
            <w:rPr>
              <w:rStyle w:val="FillableControlChar"/>
            </w:rPr>
            <w:t>Click or tap to add</w:t>
          </w:r>
        </w:p>
      </w:docPartBody>
    </w:docPart>
    <w:docPart>
      <w:docPartPr>
        <w:name w:val="DB0E3159B50C472D8636CEB85F3B7B75"/>
        <w:category>
          <w:name w:val="General"/>
          <w:gallery w:val="placeholder"/>
        </w:category>
        <w:types>
          <w:type w:val="bbPlcHdr"/>
        </w:types>
        <w:behaviors>
          <w:behavior w:val="content"/>
        </w:behaviors>
        <w:guid w:val="{79C51FCF-CD8C-46E4-8A4F-8DC4038FFA27}"/>
      </w:docPartPr>
      <w:docPartBody>
        <w:p w:rsidR="004170C3" w:rsidRDefault="007720DE" w:rsidP="007720DE">
          <w:pPr>
            <w:pStyle w:val="DB0E3159B50C472D8636CEB85F3B7B752"/>
          </w:pPr>
          <w:r w:rsidRPr="00145CEA">
            <w:rPr>
              <w:shd w:val="clear" w:color="auto" w:fill="FFED69"/>
            </w:rPr>
            <w:t>Select side</w:t>
          </w:r>
        </w:p>
      </w:docPartBody>
    </w:docPart>
    <w:docPart>
      <w:docPartPr>
        <w:name w:val="A2EBEAFCE30143A89121245C1F9EC246"/>
        <w:category>
          <w:name w:val="General"/>
          <w:gallery w:val="placeholder"/>
        </w:category>
        <w:types>
          <w:type w:val="bbPlcHdr"/>
        </w:types>
        <w:behaviors>
          <w:behavior w:val="content"/>
        </w:behaviors>
        <w:guid w:val="{DF872349-548A-48E4-B424-E390ACD0B2D8}"/>
      </w:docPartPr>
      <w:docPartBody>
        <w:p w:rsidR="004170C3" w:rsidRDefault="007720DE" w:rsidP="007720DE">
          <w:pPr>
            <w:pStyle w:val="A2EBEAFCE30143A89121245C1F9EC2462"/>
          </w:pPr>
          <w:r w:rsidRPr="00E95491">
            <w:rPr>
              <w:rStyle w:val="FillableControlChar"/>
            </w:rPr>
            <w:t>Enter value</w:t>
          </w:r>
        </w:p>
      </w:docPartBody>
    </w:docPart>
    <w:docPart>
      <w:docPartPr>
        <w:name w:val="AC76653974F74E37AD67B5C08118DB19"/>
        <w:category>
          <w:name w:val="General"/>
          <w:gallery w:val="placeholder"/>
        </w:category>
        <w:types>
          <w:type w:val="bbPlcHdr"/>
        </w:types>
        <w:behaviors>
          <w:behavior w:val="content"/>
        </w:behaviors>
        <w:guid w:val="{4A1541B4-E264-4AC7-8C52-9C4312478341}"/>
      </w:docPartPr>
      <w:docPartBody>
        <w:p w:rsidR="004170C3" w:rsidRDefault="001B196D" w:rsidP="001B196D">
          <w:pPr>
            <w:pStyle w:val="AC76653974F74E37AD67B5C08118DB19"/>
          </w:pPr>
          <w:r w:rsidRPr="003B61C6">
            <w:rPr>
              <w:rStyle w:val="PlaceholderText"/>
            </w:rPr>
            <w:t>Choose an item.</w:t>
          </w:r>
        </w:p>
      </w:docPartBody>
    </w:docPart>
    <w:docPart>
      <w:docPartPr>
        <w:name w:val="BF17B23D3ECA4A1A89B6D9DF0B028839"/>
        <w:category>
          <w:name w:val="General"/>
          <w:gallery w:val="placeholder"/>
        </w:category>
        <w:types>
          <w:type w:val="bbPlcHdr"/>
        </w:types>
        <w:behaviors>
          <w:behavior w:val="content"/>
        </w:behaviors>
        <w:guid w:val="{0C179A66-FAB4-42CD-8343-DB2E78148DFF}"/>
      </w:docPartPr>
      <w:docPartBody>
        <w:p w:rsidR="004170C3" w:rsidRDefault="007720DE" w:rsidP="007720DE">
          <w:pPr>
            <w:pStyle w:val="BF17B23D3ECA4A1A89B6D9DF0B0288392"/>
          </w:pPr>
          <w:r w:rsidRPr="00FF7653">
            <w:rPr>
              <w:shd w:val="clear" w:color="auto" w:fill="FFED69"/>
            </w:rPr>
            <w:t>Choose condition type.</w:t>
          </w:r>
        </w:p>
      </w:docPartBody>
    </w:docPart>
    <w:docPart>
      <w:docPartPr>
        <w:name w:val="1360517143CC48DE8AE2925DC2468EDA"/>
        <w:category>
          <w:name w:val="General"/>
          <w:gallery w:val="placeholder"/>
        </w:category>
        <w:types>
          <w:type w:val="bbPlcHdr"/>
        </w:types>
        <w:behaviors>
          <w:behavior w:val="content"/>
        </w:behaviors>
        <w:guid w:val="{2CE79AD2-82F1-4894-9A4C-E682D5529BD1}"/>
      </w:docPartPr>
      <w:docPartBody>
        <w:p w:rsidR="004170C3" w:rsidRDefault="001B196D" w:rsidP="001B196D">
          <w:pPr>
            <w:pStyle w:val="1360517143CC48DE8AE2925DC2468EDA"/>
          </w:pPr>
          <w:r w:rsidRPr="00EC10AF">
            <w:rPr>
              <w:rStyle w:val="PlaceholderText"/>
              <w:sz w:val="24"/>
              <w:szCs w:val="24"/>
            </w:rPr>
            <w:t>Yes/No</w:t>
          </w:r>
        </w:p>
      </w:docPartBody>
    </w:docPart>
    <w:docPart>
      <w:docPartPr>
        <w:name w:val="D48D2812908E49B6BD0579FE60582164"/>
        <w:category>
          <w:name w:val="General"/>
          <w:gallery w:val="placeholder"/>
        </w:category>
        <w:types>
          <w:type w:val="bbPlcHdr"/>
        </w:types>
        <w:behaviors>
          <w:behavior w:val="content"/>
        </w:behaviors>
        <w:guid w:val="{E6966B91-5F1C-4AB8-AF0C-75A349F892D9}"/>
      </w:docPartPr>
      <w:docPartBody>
        <w:p w:rsidR="004170C3" w:rsidRDefault="007720DE" w:rsidP="007720DE">
          <w:pPr>
            <w:pStyle w:val="D48D2812908E49B6BD0579FE605821642"/>
          </w:pPr>
          <w:r w:rsidRPr="00E95491">
            <w:rPr>
              <w:rStyle w:val="FillableControlChar"/>
            </w:rPr>
            <w:t>Click or tap to enter reading #</w:t>
          </w:r>
        </w:p>
      </w:docPartBody>
    </w:docPart>
    <w:docPart>
      <w:docPartPr>
        <w:name w:val="E67547005E874523BD3468C48B18970F"/>
        <w:category>
          <w:name w:val="General"/>
          <w:gallery w:val="placeholder"/>
        </w:category>
        <w:types>
          <w:type w:val="bbPlcHdr"/>
        </w:types>
        <w:behaviors>
          <w:behavior w:val="content"/>
        </w:behaviors>
        <w:guid w:val="{065BB480-ED1F-4531-8957-81DA748C3B38}"/>
      </w:docPartPr>
      <w:docPartBody>
        <w:p w:rsidR="004170C3" w:rsidRDefault="007720DE" w:rsidP="007720DE">
          <w:pPr>
            <w:pStyle w:val="E67547005E874523BD3468C48B18970F2"/>
          </w:pPr>
          <w:r w:rsidRPr="00694FF5">
            <w:rPr>
              <w:shd w:val="clear" w:color="auto" w:fill="FFED69"/>
            </w:rPr>
            <w:t>Select substrate</w:t>
          </w:r>
        </w:p>
      </w:docPartBody>
    </w:docPart>
    <w:docPart>
      <w:docPartPr>
        <w:name w:val="1C7045981EB947CFA794374C0C3684C2"/>
        <w:category>
          <w:name w:val="General"/>
          <w:gallery w:val="placeholder"/>
        </w:category>
        <w:types>
          <w:type w:val="bbPlcHdr"/>
        </w:types>
        <w:behaviors>
          <w:behavior w:val="content"/>
        </w:behaviors>
        <w:guid w:val="{48DE92AD-FB5B-4333-9475-B7055B1B05C7}"/>
      </w:docPartPr>
      <w:docPartBody>
        <w:p w:rsidR="004170C3" w:rsidRDefault="007720DE" w:rsidP="007720DE">
          <w:pPr>
            <w:pStyle w:val="1C7045981EB947CFA794374C0C3684C22"/>
          </w:pPr>
          <w:r w:rsidRPr="00E95491">
            <w:rPr>
              <w:rStyle w:val="FillableControlChar"/>
            </w:rPr>
            <w:t>Click or tap to add</w:t>
          </w:r>
        </w:p>
      </w:docPartBody>
    </w:docPart>
    <w:docPart>
      <w:docPartPr>
        <w:name w:val="6AC39189CC59461C9BEC8D052AB6E6EE"/>
        <w:category>
          <w:name w:val="General"/>
          <w:gallery w:val="placeholder"/>
        </w:category>
        <w:types>
          <w:type w:val="bbPlcHdr"/>
        </w:types>
        <w:behaviors>
          <w:behavior w:val="content"/>
        </w:behaviors>
        <w:guid w:val="{C3DC83CE-F35B-418F-86C9-D2DDFFE40ADC}"/>
      </w:docPartPr>
      <w:docPartBody>
        <w:p w:rsidR="004170C3" w:rsidRDefault="007720DE" w:rsidP="007720DE">
          <w:pPr>
            <w:pStyle w:val="6AC39189CC59461C9BEC8D052AB6E6EE2"/>
          </w:pPr>
          <w:r w:rsidRPr="00E95491">
            <w:rPr>
              <w:rStyle w:val="FillableControlChar"/>
            </w:rPr>
            <w:t>Click or tap to add</w:t>
          </w:r>
        </w:p>
      </w:docPartBody>
    </w:docPart>
    <w:docPart>
      <w:docPartPr>
        <w:name w:val="CDCBE15772334F2C9B73D9E7B72AB140"/>
        <w:category>
          <w:name w:val="General"/>
          <w:gallery w:val="placeholder"/>
        </w:category>
        <w:types>
          <w:type w:val="bbPlcHdr"/>
        </w:types>
        <w:behaviors>
          <w:behavior w:val="content"/>
        </w:behaviors>
        <w:guid w:val="{E335A7B3-6E34-4C63-B647-0B99C559416E}"/>
      </w:docPartPr>
      <w:docPartBody>
        <w:p w:rsidR="004170C3" w:rsidRDefault="007720DE" w:rsidP="007720DE">
          <w:pPr>
            <w:pStyle w:val="CDCBE15772334F2C9B73D9E7B72AB1402"/>
          </w:pPr>
          <w:r w:rsidRPr="00145CEA">
            <w:rPr>
              <w:shd w:val="clear" w:color="auto" w:fill="FFED69"/>
            </w:rPr>
            <w:t>Select side</w:t>
          </w:r>
        </w:p>
      </w:docPartBody>
    </w:docPart>
    <w:docPart>
      <w:docPartPr>
        <w:name w:val="596AE7666E1F44C09A0206239B8C9129"/>
        <w:category>
          <w:name w:val="General"/>
          <w:gallery w:val="placeholder"/>
        </w:category>
        <w:types>
          <w:type w:val="bbPlcHdr"/>
        </w:types>
        <w:behaviors>
          <w:behavior w:val="content"/>
        </w:behaviors>
        <w:guid w:val="{4BE68ECD-DF9A-4AA2-BA39-1054322CDB39}"/>
      </w:docPartPr>
      <w:docPartBody>
        <w:p w:rsidR="004170C3" w:rsidRDefault="007720DE" w:rsidP="007720DE">
          <w:pPr>
            <w:pStyle w:val="596AE7666E1F44C09A0206239B8C91292"/>
          </w:pPr>
          <w:r w:rsidRPr="00E95491">
            <w:rPr>
              <w:rStyle w:val="FillableControlChar"/>
            </w:rPr>
            <w:t>Enter value</w:t>
          </w:r>
        </w:p>
      </w:docPartBody>
    </w:docPart>
    <w:docPart>
      <w:docPartPr>
        <w:name w:val="D1651EEDE1E64D03801F180E41749B52"/>
        <w:category>
          <w:name w:val="General"/>
          <w:gallery w:val="placeholder"/>
        </w:category>
        <w:types>
          <w:type w:val="bbPlcHdr"/>
        </w:types>
        <w:behaviors>
          <w:behavior w:val="content"/>
        </w:behaviors>
        <w:guid w:val="{B7456840-EA3C-493C-85EE-F3DF09DFE0C7}"/>
      </w:docPartPr>
      <w:docPartBody>
        <w:p w:rsidR="004170C3" w:rsidRDefault="001B196D" w:rsidP="001B196D">
          <w:pPr>
            <w:pStyle w:val="D1651EEDE1E64D03801F180E41749B52"/>
          </w:pPr>
          <w:r w:rsidRPr="003B61C6">
            <w:rPr>
              <w:rStyle w:val="PlaceholderText"/>
            </w:rPr>
            <w:t>Choose an item.</w:t>
          </w:r>
        </w:p>
      </w:docPartBody>
    </w:docPart>
    <w:docPart>
      <w:docPartPr>
        <w:name w:val="3F10EC62A2794D138F8CD6367BA5FDF6"/>
        <w:category>
          <w:name w:val="General"/>
          <w:gallery w:val="placeholder"/>
        </w:category>
        <w:types>
          <w:type w:val="bbPlcHdr"/>
        </w:types>
        <w:behaviors>
          <w:behavior w:val="content"/>
        </w:behaviors>
        <w:guid w:val="{7A44A783-0608-4B24-B38C-D54D0A4EE2DD}"/>
      </w:docPartPr>
      <w:docPartBody>
        <w:p w:rsidR="004170C3" w:rsidRDefault="007720DE" w:rsidP="007720DE">
          <w:pPr>
            <w:pStyle w:val="3F10EC62A2794D138F8CD6367BA5FDF62"/>
          </w:pPr>
          <w:r w:rsidRPr="00FF7653">
            <w:rPr>
              <w:shd w:val="clear" w:color="auto" w:fill="FFED69"/>
            </w:rPr>
            <w:t>Choose condition type.</w:t>
          </w:r>
        </w:p>
      </w:docPartBody>
    </w:docPart>
    <w:docPart>
      <w:docPartPr>
        <w:name w:val="0B268DEB46C54AFBADAA60BC36369E5D"/>
        <w:category>
          <w:name w:val="General"/>
          <w:gallery w:val="placeholder"/>
        </w:category>
        <w:types>
          <w:type w:val="bbPlcHdr"/>
        </w:types>
        <w:behaviors>
          <w:behavior w:val="content"/>
        </w:behaviors>
        <w:guid w:val="{BEE2FC3B-CFCA-4EE1-B79F-C827BED65D8B}"/>
      </w:docPartPr>
      <w:docPartBody>
        <w:p w:rsidR="004170C3" w:rsidRDefault="001B196D" w:rsidP="001B196D">
          <w:pPr>
            <w:pStyle w:val="0B268DEB46C54AFBADAA60BC36369E5D"/>
          </w:pPr>
          <w:r w:rsidRPr="00EC10AF">
            <w:rPr>
              <w:rStyle w:val="PlaceholderText"/>
              <w:sz w:val="24"/>
              <w:szCs w:val="24"/>
            </w:rPr>
            <w:t>Yes/No</w:t>
          </w:r>
        </w:p>
      </w:docPartBody>
    </w:docPart>
    <w:docPart>
      <w:docPartPr>
        <w:name w:val="BB279A4362314DDEBF35DC98A0BFF141"/>
        <w:category>
          <w:name w:val="General"/>
          <w:gallery w:val="placeholder"/>
        </w:category>
        <w:types>
          <w:type w:val="bbPlcHdr"/>
        </w:types>
        <w:behaviors>
          <w:behavior w:val="content"/>
        </w:behaviors>
        <w:guid w:val="{8A629584-A02B-480C-9F11-5322A3C3AAA9}"/>
      </w:docPartPr>
      <w:docPartBody>
        <w:p w:rsidR="004170C3" w:rsidRDefault="007720DE" w:rsidP="007720DE">
          <w:pPr>
            <w:pStyle w:val="BB279A4362314DDEBF35DC98A0BFF1412"/>
          </w:pPr>
          <w:r w:rsidRPr="00E95491">
            <w:rPr>
              <w:rStyle w:val="FillableControlChar"/>
            </w:rPr>
            <w:t>Click or tap to enter reading #</w:t>
          </w:r>
        </w:p>
      </w:docPartBody>
    </w:docPart>
    <w:docPart>
      <w:docPartPr>
        <w:name w:val="AA5E01E527094475B8AADEA47B5F3048"/>
        <w:category>
          <w:name w:val="General"/>
          <w:gallery w:val="placeholder"/>
        </w:category>
        <w:types>
          <w:type w:val="bbPlcHdr"/>
        </w:types>
        <w:behaviors>
          <w:behavior w:val="content"/>
        </w:behaviors>
        <w:guid w:val="{602F8352-E27F-47E6-830E-20304E281A7F}"/>
      </w:docPartPr>
      <w:docPartBody>
        <w:p w:rsidR="004170C3" w:rsidRDefault="007720DE" w:rsidP="007720DE">
          <w:pPr>
            <w:pStyle w:val="AA5E01E527094475B8AADEA47B5F30482"/>
          </w:pPr>
          <w:r w:rsidRPr="00694FF5">
            <w:rPr>
              <w:shd w:val="clear" w:color="auto" w:fill="FFED69"/>
            </w:rPr>
            <w:t>Select substrate</w:t>
          </w:r>
        </w:p>
      </w:docPartBody>
    </w:docPart>
    <w:docPart>
      <w:docPartPr>
        <w:name w:val="F4F1EFD89C8C4EF4ADAB4F9A19EC3D0B"/>
        <w:category>
          <w:name w:val="General"/>
          <w:gallery w:val="placeholder"/>
        </w:category>
        <w:types>
          <w:type w:val="bbPlcHdr"/>
        </w:types>
        <w:behaviors>
          <w:behavior w:val="content"/>
        </w:behaviors>
        <w:guid w:val="{17BB916C-FF3C-420D-8605-4AAD997E0D15}"/>
      </w:docPartPr>
      <w:docPartBody>
        <w:p w:rsidR="004170C3" w:rsidRDefault="007720DE" w:rsidP="007720DE">
          <w:pPr>
            <w:pStyle w:val="F4F1EFD89C8C4EF4ADAB4F9A19EC3D0B2"/>
          </w:pPr>
          <w:r w:rsidRPr="00E95491">
            <w:rPr>
              <w:rStyle w:val="FillableControlChar"/>
            </w:rPr>
            <w:t>Click or tap to add</w:t>
          </w:r>
        </w:p>
      </w:docPartBody>
    </w:docPart>
    <w:docPart>
      <w:docPartPr>
        <w:name w:val="40727DBF420248DCA9FB14F9D45F0F66"/>
        <w:category>
          <w:name w:val="General"/>
          <w:gallery w:val="placeholder"/>
        </w:category>
        <w:types>
          <w:type w:val="bbPlcHdr"/>
        </w:types>
        <w:behaviors>
          <w:behavior w:val="content"/>
        </w:behaviors>
        <w:guid w:val="{421E5AAF-F19C-4AA2-9D2E-2208520D773E}"/>
      </w:docPartPr>
      <w:docPartBody>
        <w:p w:rsidR="004170C3" w:rsidRDefault="007720DE" w:rsidP="007720DE">
          <w:pPr>
            <w:pStyle w:val="40727DBF420248DCA9FB14F9D45F0F662"/>
          </w:pPr>
          <w:r w:rsidRPr="00E95491">
            <w:rPr>
              <w:rStyle w:val="FillableControlChar"/>
            </w:rPr>
            <w:t>Click or tap to add</w:t>
          </w:r>
        </w:p>
      </w:docPartBody>
    </w:docPart>
    <w:docPart>
      <w:docPartPr>
        <w:name w:val="302B00B7DFDF4E8EB3BDDD54BACDEEAC"/>
        <w:category>
          <w:name w:val="General"/>
          <w:gallery w:val="placeholder"/>
        </w:category>
        <w:types>
          <w:type w:val="bbPlcHdr"/>
        </w:types>
        <w:behaviors>
          <w:behavior w:val="content"/>
        </w:behaviors>
        <w:guid w:val="{C1F13AE0-1467-4D09-A26F-5730F3CDE461}"/>
      </w:docPartPr>
      <w:docPartBody>
        <w:p w:rsidR="004170C3" w:rsidRDefault="007720DE" w:rsidP="007720DE">
          <w:pPr>
            <w:pStyle w:val="302B00B7DFDF4E8EB3BDDD54BACDEEAC2"/>
          </w:pPr>
          <w:r w:rsidRPr="00145CEA">
            <w:rPr>
              <w:shd w:val="clear" w:color="auto" w:fill="FFED69"/>
            </w:rPr>
            <w:t>Select side</w:t>
          </w:r>
        </w:p>
      </w:docPartBody>
    </w:docPart>
    <w:docPart>
      <w:docPartPr>
        <w:name w:val="ABEBD089BC8A45A991893A7B6E3D1301"/>
        <w:category>
          <w:name w:val="General"/>
          <w:gallery w:val="placeholder"/>
        </w:category>
        <w:types>
          <w:type w:val="bbPlcHdr"/>
        </w:types>
        <w:behaviors>
          <w:behavior w:val="content"/>
        </w:behaviors>
        <w:guid w:val="{7A23B08D-A562-48A0-A116-BF3D8444D467}"/>
      </w:docPartPr>
      <w:docPartBody>
        <w:p w:rsidR="004170C3" w:rsidRDefault="007720DE" w:rsidP="007720DE">
          <w:pPr>
            <w:pStyle w:val="ABEBD089BC8A45A991893A7B6E3D13012"/>
          </w:pPr>
          <w:r w:rsidRPr="00E95491">
            <w:rPr>
              <w:rStyle w:val="FillableControlChar"/>
            </w:rPr>
            <w:t>Enter value</w:t>
          </w:r>
        </w:p>
      </w:docPartBody>
    </w:docPart>
    <w:docPart>
      <w:docPartPr>
        <w:name w:val="C371DB011D24483893BB6F89015F12EB"/>
        <w:category>
          <w:name w:val="General"/>
          <w:gallery w:val="placeholder"/>
        </w:category>
        <w:types>
          <w:type w:val="bbPlcHdr"/>
        </w:types>
        <w:behaviors>
          <w:behavior w:val="content"/>
        </w:behaviors>
        <w:guid w:val="{B62FA916-BFF7-49DE-921D-50FC8BD5CDA0}"/>
      </w:docPartPr>
      <w:docPartBody>
        <w:p w:rsidR="004170C3" w:rsidRDefault="001B196D" w:rsidP="001B196D">
          <w:pPr>
            <w:pStyle w:val="C371DB011D24483893BB6F89015F12EB"/>
          </w:pPr>
          <w:r w:rsidRPr="003B61C6">
            <w:rPr>
              <w:rStyle w:val="PlaceholderText"/>
            </w:rPr>
            <w:t>Choose an item.</w:t>
          </w:r>
        </w:p>
      </w:docPartBody>
    </w:docPart>
    <w:docPart>
      <w:docPartPr>
        <w:name w:val="39270E89384E4F35AD322177515EF952"/>
        <w:category>
          <w:name w:val="General"/>
          <w:gallery w:val="placeholder"/>
        </w:category>
        <w:types>
          <w:type w:val="bbPlcHdr"/>
        </w:types>
        <w:behaviors>
          <w:behavior w:val="content"/>
        </w:behaviors>
        <w:guid w:val="{429D7098-5DE5-4465-AC78-CAEE9F3A817B}"/>
      </w:docPartPr>
      <w:docPartBody>
        <w:p w:rsidR="004170C3" w:rsidRDefault="007720DE" w:rsidP="007720DE">
          <w:pPr>
            <w:pStyle w:val="39270E89384E4F35AD322177515EF9522"/>
          </w:pPr>
          <w:r w:rsidRPr="00FF7653">
            <w:rPr>
              <w:shd w:val="clear" w:color="auto" w:fill="FFED69"/>
            </w:rPr>
            <w:t>Choose condition type.</w:t>
          </w:r>
        </w:p>
      </w:docPartBody>
    </w:docPart>
    <w:docPart>
      <w:docPartPr>
        <w:name w:val="FFB0915BBBFB4F4199AA9AE625FE7224"/>
        <w:category>
          <w:name w:val="General"/>
          <w:gallery w:val="placeholder"/>
        </w:category>
        <w:types>
          <w:type w:val="bbPlcHdr"/>
        </w:types>
        <w:behaviors>
          <w:behavior w:val="content"/>
        </w:behaviors>
        <w:guid w:val="{EA3B5EAE-81E0-4A60-B0C3-174C6E6E9693}"/>
      </w:docPartPr>
      <w:docPartBody>
        <w:p w:rsidR="004170C3" w:rsidRDefault="001B196D" w:rsidP="001B196D">
          <w:pPr>
            <w:pStyle w:val="FFB0915BBBFB4F4199AA9AE625FE7224"/>
          </w:pPr>
          <w:r w:rsidRPr="00EC10AF">
            <w:rPr>
              <w:rStyle w:val="PlaceholderText"/>
              <w:sz w:val="24"/>
              <w:szCs w:val="24"/>
            </w:rPr>
            <w:t>Yes/No</w:t>
          </w:r>
        </w:p>
      </w:docPartBody>
    </w:docPart>
    <w:docPart>
      <w:docPartPr>
        <w:name w:val="3E74DF86D4974D64957CF7FA5B72102C"/>
        <w:category>
          <w:name w:val="General"/>
          <w:gallery w:val="placeholder"/>
        </w:category>
        <w:types>
          <w:type w:val="bbPlcHdr"/>
        </w:types>
        <w:behaviors>
          <w:behavior w:val="content"/>
        </w:behaviors>
        <w:guid w:val="{2D3A37DA-864A-45DB-9D25-A211A87AE235}"/>
      </w:docPartPr>
      <w:docPartBody>
        <w:p w:rsidR="004170C3" w:rsidRDefault="007720DE" w:rsidP="007720DE">
          <w:pPr>
            <w:pStyle w:val="3E74DF86D4974D64957CF7FA5B72102C2"/>
          </w:pPr>
          <w:r w:rsidRPr="00E95491">
            <w:rPr>
              <w:rStyle w:val="FillableControlChar"/>
            </w:rPr>
            <w:t>Click or tap to enter reading #</w:t>
          </w:r>
        </w:p>
      </w:docPartBody>
    </w:docPart>
    <w:docPart>
      <w:docPartPr>
        <w:name w:val="234AFD626E9B4241B49A1A30150F6ABD"/>
        <w:category>
          <w:name w:val="General"/>
          <w:gallery w:val="placeholder"/>
        </w:category>
        <w:types>
          <w:type w:val="bbPlcHdr"/>
        </w:types>
        <w:behaviors>
          <w:behavior w:val="content"/>
        </w:behaviors>
        <w:guid w:val="{A00A639A-1FDB-4568-A780-B6EBC5281DC5}"/>
      </w:docPartPr>
      <w:docPartBody>
        <w:p w:rsidR="004170C3" w:rsidRDefault="007720DE" w:rsidP="007720DE">
          <w:pPr>
            <w:pStyle w:val="234AFD626E9B4241B49A1A30150F6ABD2"/>
          </w:pPr>
          <w:r w:rsidRPr="00694FF5">
            <w:rPr>
              <w:shd w:val="clear" w:color="auto" w:fill="FFED69"/>
            </w:rPr>
            <w:t>Select substrate</w:t>
          </w:r>
        </w:p>
      </w:docPartBody>
    </w:docPart>
    <w:docPart>
      <w:docPartPr>
        <w:name w:val="B562CC87978442C3BDD4A160458A1BDA"/>
        <w:category>
          <w:name w:val="General"/>
          <w:gallery w:val="placeholder"/>
        </w:category>
        <w:types>
          <w:type w:val="bbPlcHdr"/>
        </w:types>
        <w:behaviors>
          <w:behavior w:val="content"/>
        </w:behaviors>
        <w:guid w:val="{376D4159-7615-472A-BA38-BF7235E5B72B}"/>
      </w:docPartPr>
      <w:docPartBody>
        <w:p w:rsidR="004170C3" w:rsidRDefault="007720DE" w:rsidP="007720DE">
          <w:pPr>
            <w:pStyle w:val="B562CC87978442C3BDD4A160458A1BDA2"/>
          </w:pPr>
          <w:r w:rsidRPr="00E95491">
            <w:rPr>
              <w:rStyle w:val="FillableControlChar"/>
            </w:rPr>
            <w:t>Click or tap to add</w:t>
          </w:r>
        </w:p>
      </w:docPartBody>
    </w:docPart>
    <w:docPart>
      <w:docPartPr>
        <w:name w:val="83A1D2266636456AA879631508150E70"/>
        <w:category>
          <w:name w:val="General"/>
          <w:gallery w:val="placeholder"/>
        </w:category>
        <w:types>
          <w:type w:val="bbPlcHdr"/>
        </w:types>
        <w:behaviors>
          <w:behavior w:val="content"/>
        </w:behaviors>
        <w:guid w:val="{83757321-1A92-4BEC-ABEC-010D1147449A}"/>
      </w:docPartPr>
      <w:docPartBody>
        <w:p w:rsidR="004170C3" w:rsidRDefault="007720DE" w:rsidP="007720DE">
          <w:pPr>
            <w:pStyle w:val="83A1D2266636456AA879631508150E702"/>
          </w:pPr>
          <w:r w:rsidRPr="00E95491">
            <w:rPr>
              <w:rStyle w:val="FillableControlChar"/>
            </w:rPr>
            <w:t>Click or tap to add</w:t>
          </w:r>
        </w:p>
      </w:docPartBody>
    </w:docPart>
    <w:docPart>
      <w:docPartPr>
        <w:name w:val="D0C467356C7E4C0BB8CD12EE69D86A51"/>
        <w:category>
          <w:name w:val="General"/>
          <w:gallery w:val="placeholder"/>
        </w:category>
        <w:types>
          <w:type w:val="bbPlcHdr"/>
        </w:types>
        <w:behaviors>
          <w:behavior w:val="content"/>
        </w:behaviors>
        <w:guid w:val="{0DE22DAD-B78E-4E96-ACDB-CC3859C36D53}"/>
      </w:docPartPr>
      <w:docPartBody>
        <w:p w:rsidR="004170C3" w:rsidRDefault="007720DE" w:rsidP="007720DE">
          <w:pPr>
            <w:pStyle w:val="D0C467356C7E4C0BB8CD12EE69D86A512"/>
          </w:pPr>
          <w:r w:rsidRPr="00145CEA">
            <w:rPr>
              <w:shd w:val="clear" w:color="auto" w:fill="FFED69"/>
            </w:rPr>
            <w:t>Select side</w:t>
          </w:r>
        </w:p>
      </w:docPartBody>
    </w:docPart>
    <w:docPart>
      <w:docPartPr>
        <w:name w:val="650A27D0D1514A2EBDF9BBC3FCB9EBC1"/>
        <w:category>
          <w:name w:val="General"/>
          <w:gallery w:val="placeholder"/>
        </w:category>
        <w:types>
          <w:type w:val="bbPlcHdr"/>
        </w:types>
        <w:behaviors>
          <w:behavior w:val="content"/>
        </w:behaviors>
        <w:guid w:val="{889BC25F-6634-4EDA-831E-5091E8B46B50}"/>
      </w:docPartPr>
      <w:docPartBody>
        <w:p w:rsidR="004170C3" w:rsidRDefault="007720DE" w:rsidP="007720DE">
          <w:pPr>
            <w:pStyle w:val="650A27D0D1514A2EBDF9BBC3FCB9EBC12"/>
          </w:pPr>
          <w:r w:rsidRPr="00E95491">
            <w:rPr>
              <w:rStyle w:val="FillableControlChar"/>
            </w:rPr>
            <w:t>Enter value</w:t>
          </w:r>
        </w:p>
      </w:docPartBody>
    </w:docPart>
    <w:docPart>
      <w:docPartPr>
        <w:name w:val="4157D317AA7146AB8B93959E9222EE74"/>
        <w:category>
          <w:name w:val="General"/>
          <w:gallery w:val="placeholder"/>
        </w:category>
        <w:types>
          <w:type w:val="bbPlcHdr"/>
        </w:types>
        <w:behaviors>
          <w:behavior w:val="content"/>
        </w:behaviors>
        <w:guid w:val="{788D6FDD-7005-486B-AB20-2F2D261C59C5}"/>
      </w:docPartPr>
      <w:docPartBody>
        <w:p w:rsidR="004170C3" w:rsidRDefault="001B196D" w:rsidP="001B196D">
          <w:pPr>
            <w:pStyle w:val="4157D317AA7146AB8B93959E9222EE74"/>
          </w:pPr>
          <w:r w:rsidRPr="003B61C6">
            <w:rPr>
              <w:rStyle w:val="PlaceholderText"/>
            </w:rPr>
            <w:t>Choose an item.</w:t>
          </w:r>
        </w:p>
      </w:docPartBody>
    </w:docPart>
    <w:docPart>
      <w:docPartPr>
        <w:name w:val="79C713D816E54721BB0ACFE990358865"/>
        <w:category>
          <w:name w:val="General"/>
          <w:gallery w:val="placeholder"/>
        </w:category>
        <w:types>
          <w:type w:val="bbPlcHdr"/>
        </w:types>
        <w:behaviors>
          <w:behavior w:val="content"/>
        </w:behaviors>
        <w:guid w:val="{A6E3643E-EEB6-4095-A294-5324141153A9}"/>
      </w:docPartPr>
      <w:docPartBody>
        <w:p w:rsidR="004170C3" w:rsidRDefault="007720DE" w:rsidP="007720DE">
          <w:pPr>
            <w:pStyle w:val="79C713D816E54721BB0ACFE9903588652"/>
          </w:pPr>
          <w:r w:rsidRPr="00FF7653">
            <w:rPr>
              <w:shd w:val="clear" w:color="auto" w:fill="FFED69"/>
            </w:rPr>
            <w:t>Choose condition type.</w:t>
          </w:r>
        </w:p>
      </w:docPartBody>
    </w:docPart>
    <w:docPart>
      <w:docPartPr>
        <w:name w:val="33D38BF7F6994E58A643079F8F906326"/>
        <w:category>
          <w:name w:val="General"/>
          <w:gallery w:val="placeholder"/>
        </w:category>
        <w:types>
          <w:type w:val="bbPlcHdr"/>
        </w:types>
        <w:behaviors>
          <w:behavior w:val="content"/>
        </w:behaviors>
        <w:guid w:val="{87C295C9-878A-4D28-ACAB-BFE05EEC2B6F}"/>
      </w:docPartPr>
      <w:docPartBody>
        <w:p w:rsidR="004170C3" w:rsidRDefault="001B196D" w:rsidP="001B196D">
          <w:pPr>
            <w:pStyle w:val="33D38BF7F6994E58A643079F8F906326"/>
          </w:pPr>
          <w:r w:rsidRPr="00EC10AF">
            <w:rPr>
              <w:rStyle w:val="PlaceholderText"/>
              <w:sz w:val="24"/>
              <w:szCs w:val="24"/>
            </w:rPr>
            <w:t>Yes/No</w:t>
          </w:r>
        </w:p>
      </w:docPartBody>
    </w:docPart>
    <w:docPart>
      <w:docPartPr>
        <w:name w:val="0DEBA837F0A3461A82F8BB8406193EF6"/>
        <w:category>
          <w:name w:val="General"/>
          <w:gallery w:val="placeholder"/>
        </w:category>
        <w:types>
          <w:type w:val="bbPlcHdr"/>
        </w:types>
        <w:behaviors>
          <w:behavior w:val="content"/>
        </w:behaviors>
        <w:guid w:val="{2000FE0D-EBC4-4E7A-933E-D96C15D0CD7D}"/>
      </w:docPartPr>
      <w:docPartBody>
        <w:p w:rsidR="004170C3" w:rsidRDefault="007720DE" w:rsidP="007720DE">
          <w:pPr>
            <w:pStyle w:val="0DEBA837F0A3461A82F8BB8406193EF62"/>
          </w:pPr>
          <w:r w:rsidRPr="00E95491">
            <w:rPr>
              <w:rStyle w:val="FillableControlChar"/>
            </w:rPr>
            <w:t>Click or tap to enter reading #</w:t>
          </w:r>
        </w:p>
      </w:docPartBody>
    </w:docPart>
    <w:docPart>
      <w:docPartPr>
        <w:name w:val="6C39F9EBCA1447BF96AE5DFFDA0C3D32"/>
        <w:category>
          <w:name w:val="General"/>
          <w:gallery w:val="placeholder"/>
        </w:category>
        <w:types>
          <w:type w:val="bbPlcHdr"/>
        </w:types>
        <w:behaviors>
          <w:behavior w:val="content"/>
        </w:behaviors>
        <w:guid w:val="{5AE6D7ED-544B-4A2D-9769-466466F95618}"/>
      </w:docPartPr>
      <w:docPartBody>
        <w:p w:rsidR="004170C3" w:rsidRDefault="007720DE" w:rsidP="007720DE">
          <w:pPr>
            <w:pStyle w:val="6C39F9EBCA1447BF96AE5DFFDA0C3D322"/>
          </w:pPr>
          <w:r w:rsidRPr="00694FF5">
            <w:rPr>
              <w:shd w:val="clear" w:color="auto" w:fill="FFED69"/>
            </w:rPr>
            <w:t>Select substrate</w:t>
          </w:r>
        </w:p>
      </w:docPartBody>
    </w:docPart>
    <w:docPart>
      <w:docPartPr>
        <w:name w:val="CCBAF62169D14D138B2BC03F3526525B"/>
        <w:category>
          <w:name w:val="General"/>
          <w:gallery w:val="placeholder"/>
        </w:category>
        <w:types>
          <w:type w:val="bbPlcHdr"/>
        </w:types>
        <w:behaviors>
          <w:behavior w:val="content"/>
        </w:behaviors>
        <w:guid w:val="{E841F2EC-3C25-4DFF-9A00-7CFB9DFC9E56}"/>
      </w:docPartPr>
      <w:docPartBody>
        <w:p w:rsidR="004170C3" w:rsidRDefault="007720DE" w:rsidP="007720DE">
          <w:pPr>
            <w:pStyle w:val="CCBAF62169D14D138B2BC03F3526525B2"/>
          </w:pPr>
          <w:r w:rsidRPr="00E95491">
            <w:rPr>
              <w:rStyle w:val="FillableControlChar"/>
            </w:rPr>
            <w:t>Click or tap to add</w:t>
          </w:r>
        </w:p>
      </w:docPartBody>
    </w:docPart>
    <w:docPart>
      <w:docPartPr>
        <w:name w:val="9A565DFF7F6D472A81F3A3BB9047335B"/>
        <w:category>
          <w:name w:val="General"/>
          <w:gallery w:val="placeholder"/>
        </w:category>
        <w:types>
          <w:type w:val="bbPlcHdr"/>
        </w:types>
        <w:behaviors>
          <w:behavior w:val="content"/>
        </w:behaviors>
        <w:guid w:val="{2F2FF3E2-3F7F-4476-9E59-7029BBD5474C}"/>
      </w:docPartPr>
      <w:docPartBody>
        <w:p w:rsidR="004170C3" w:rsidRDefault="007720DE" w:rsidP="007720DE">
          <w:pPr>
            <w:pStyle w:val="9A565DFF7F6D472A81F3A3BB9047335B2"/>
          </w:pPr>
          <w:r w:rsidRPr="00E95491">
            <w:rPr>
              <w:rStyle w:val="FillableControlChar"/>
            </w:rPr>
            <w:t>Click or tap to add</w:t>
          </w:r>
        </w:p>
      </w:docPartBody>
    </w:docPart>
    <w:docPart>
      <w:docPartPr>
        <w:name w:val="EC8FEE31B7104BD192A5E10FC9932ED4"/>
        <w:category>
          <w:name w:val="General"/>
          <w:gallery w:val="placeholder"/>
        </w:category>
        <w:types>
          <w:type w:val="bbPlcHdr"/>
        </w:types>
        <w:behaviors>
          <w:behavior w:val="content"/>
        </w:behaviors>
        <w:guid w:val="{15A481F2-EC13-4144-A546-DBA2AD1BFE59}"/>
      </w:docPartPr>
      <w:docPartBody>
        <w:p w:rsidR="004170C3" w:rsidRDefault="007720DE" w:rsidP="007720DE">
          <w:pPr>
            <w:pStyle w:val="EC8FEE31B7104BD192A5E10FC9932ED42"/>
          </w:pPr>
          <w:r w:rsidRPr="00145CEA">
            <w:rPr>
              <w:shd w:val="clear" w:color="auto" w:fill="FFED69"/>
            </w:rPr>
            <w:t>Select side</w:t>
          </w:r>
        </w:p>
      </w:docPartBody>
    </w:docPart>
    <w:docPart>
      <w:docPartPr>
        <w:name w:val="1A701A111C8E48FCA02C1D22FE4EE36C"/>
        <w:category>
          <w:name w:val="General"/>
          <w:gallery w:val="placeholder"/>
        </w:category>
        <w:types>
          <w:type w:val="bbPlcHdr"/>
        </w:types>
        <w:behaviors>
          <w:behavior w:val="content"/>
        </w:behaviors>
        <w:guid w:val="{3BE91A7C-8448-49D4-B7C7-8981BCF48C18}"/>
      </w:docPartPr>
      <w:docPartBody>
        <w:p w:rsidR="004170C3" w:rsidRDefault="007720DE" w:rsidP="007720DE">
          <w:pPr>
            <w:pStyle w:val="1A701A111C8E48FCA02C1D22FE4EE36C2"/>
          </w:pPr>
          <w:r w:rsidRPr="00E95491">
            <w:rPr>
              <w:rStyle w:val="FillableControlChar"/>
            </w:rPr>
            <w:t>Enter value</w:t>
          </w:r>
        </w:p>
      </w:docPartBody>
    </w:docPart>
    <w:docPart>
      <w:docPartPr>
        <w:name w:val="46F11F4C61804B7C9642E10070F3D5EF"/>
        <w:category>
          <w:name w:val="General"/>
          <w:gallery w:val="placeholder"/>
        </w:category>
        <w:types>
          <w:type w:val="bbPlcHdr"/>
        </w:types>
        <w:behaviors>
          <w:behavior w:val="content"/>
        </w:behaviors>
        <w:guid w:val="{0E50593A-E13B-400C-95A5-74716116E94F}"/>
      </w:docPartPr>
      <w:docPartBody>
        <w:p w:rsidR="004170C3" w:rsidRDefault="001B196D" w:rsidP="001B196D">
          <w:r w:rsidRPr="003B61C6">
            <w:rPr>
              <w:rStyle w:val="PlaceholderText"/>
            </w:rPr>
            <w:t>Choose an item.</w:t>
          </w:r>
        </w:p>
      </w:docPartBody>
    </w:docPart>
    <w:docPart>
      <w:docPartPr>
        <w:name w:val="DD2CBBCC917C4CA9B2EA0B3C236A9C44"/>
        <w:category>
          <w:name w:val="General"/>
          <w:gallery w:val="placeholder"/>
        </w:category>
        <w:types>
          <w:type w:val="bbPlcHdr"/>
        </w:types>
        <w:behaviors>
          <w:behavior w:val="content"/>
        </w:behaviors>
        <w:guid w:val="{7583D464-8111-4EA1-9BD9-D9820987A162}"/>
      </w:docPartPr>
      <w:docPartBody>
        <w:p w:rsidR="004170C3" w:rsidRDefault="007720DE" w:rsidP="007720DE">
          <w:pPr>
            <w:pStyle w:val="DD2CBBCC917C4CA9B2EA0B3C236A9C442"/>
          </w:pPr>
          <w:r w:rsidRPr="00FF7653">
            <w:rPr>
              <w:shd w:val="clear" w:color="auto" w:fill="FFED69"/>
            </w:rPr>
            <w:t>Choose condition type.</w:t>
          </w:r>
        </w:p>
      </w:docPartBody>
    </w:docPart>
    <w:docPart>
      <w:docPartPr>
        <w:name w:val="4A09DD554B9045C38C66C1B8F539BFAA"/>
        <w:category>
          <w:name w:val="General"/>
          <w:gallery w:val="placeholder"/>
        </w:category>
        <w:types>
          <w:type w:val="bbPlcHdr"/>
        </w:types>
        <w:behaviors>
          <w:behavior w:val="content"/>
        </w:behaviors>
        <w:guid w:val="{F3A10076-C95B-4740-9C9D-37D05DB62C49}"/>
      </w:docPartPr>
      <w:docPartBody>
        <w:p w:rsidR="004170C3" w:rsidRDefault="001B196D" w:rsidP="001B196D">
          <w:r w:rsidRPr="00EC10AF">
            <w:rPr>
              <w:rStyle w:val="PlaceholderText"/>
              <w:sz w:val="24"/>
              <w:szCs w:val="24"/>
            </w:rPr>
            <w:t>Yes/No</w:t>
          </w:r>
        </w:p>
      </w:docPartBody>
    </w:docPart>
    <w:docPart>
      <w:docPartPr>
        <w:name w:val="B307D71B01834474A88B34A026A713D3"/>
        <w:category>
          <w:name w:val="General"/>
          <w:gallery w:val="placeholder"/>
        </w:category>
        <w:types>
          <w:type w:val="bbPlcHdr"/>
        </w:types>
        <w:behaviors>
          <w:behavior w:val="content"/>
        </w:behaviors>
        <w:guid w:val="{3B504944-32D9-4AE8-B8E4-B259E66C6F75}"/>
      </w:docPartPr>
      <w:docPartBody>
        <w:p w:rsidR="004170C3" w:rsidRDefault="007720DE" w:rsidP="007720DE">
          <w:pPr>
            <w:pStyle w:val="B307D71B01834474A88B34A026A713D32"/>
          </w:pPr>
          <w:r w:rsidRPr="00E95491">
            <w:rPr>
              <w:rStyle w:val="FillableControlChar"/>
            </w:rPr>
            <w:t>Click or tap to enter reading #</w:t>
          </w:r>
        </w:p>
      </w:docPartBody>
    </w:docPart>
    <w:docPart>
      <w:docPartPr>
        <w:name w:val="14D3FFD764C540E5A1C78965811E437F"/>
        <w:category>
          <w:name w:val="General"/>
          <w:gallery w:val="placeholder"/>
        </w:category>
        <w:types>
          <w:type w:val="bbPlcHdr"/>
        </w:types>
        <w:behaviors>
          <w:behavior w:val="content"/>
        </w:behaviors>
        <w:guid w:val="{343C3D88-A57B-4E4B-BE81-91F28FC2CDF2}"/>
      </w:docPartPr>
      <w:docPartBody>
        <w:p w:rsidR="004170C3" w:rsidRDefault="007720DE" w:rsidP="007720DE">
          <w:pPr>
            <w:pStyle w:val="14D3FFD764C540E5A1C78965811E437F2"/>
          </w:pPr>
          <w:r w:rsidRPr="00694FF5">
            <w:rPr>
              <w:shd w:val="clear" w:color="auto" w:fill="FFED69"/>
            </w:rPr>
            <w:t>Select substrate</w:t>
          </w:r>
        </w:p>
      </w:docPartBody>
    </w:docPart>
    <w:docPart>
      <w:docPartPr>
        <w:name w:val="7479BB9DF634465B99842E73186C8C16"/>
        <w:category>
          <w:name w:val="General"/>
          <w:gallery w:val="placeholder"/>
        </w:category>
        <w:types>
          <w:type w:val="bbPlcHdr"/>
        </w:types>
        <w:behaviors>
          <w:behavior w:val="content"/>
        </w:behaviors>
        <w:guid w:val="{93F4C7BB-EA83-4405-91AF-A9DBC331283E}"/>
      </w:docPartPr>
      <w:docPartBody>
        <w:p w:rsidR="004170C3" w:rsidRDefault="007720DE" w:rsidP="007720DE">
          <w:pPr>
            <w:pStyle w:val="7479BB9DF634465B99842E73186C8C162"/>
          </w:pPr>
          <w:r w:rsidRPr="00E95491">
            <w:rPr>
              <w:rStyle w:val="FillableControlChar"/>
            </w:rPr>
            <w:t>Click or tap to add</w:t>
          </w:r>
        </w:p>
      </w:docPartBody>
    </w:docPart>
    <w:docPart>
      <w:docPartPr>
        <w:name w:val="F715F0EC971541C9A721F4BF479E0638"/>
        <w:category>
          <w:name w:val="General"/>
          <w:gallery w:val="placeholder"/>
        </w:category>
        <w:types>
          <w:type w:val="bbPlcHdr"/>
        </w:types>
        <w:behaviors>
          <w:behavior w:val="content"/>
        </w:behaviors>
        <w:guid w:val="{05067FB3-F40A-4B5B-A3A2-FFCDCC95DC20}"/>
      </w:docPartPr>
      <w:docPartBody>
        <w:p w:rsidR="004170C3" w:rsidRDefault="007720DE" w:rsidP="007720DE">
          <w:pPr>
            <w:pStyle w:val="F715F0EC971541C9A721F4BF479E06382"/>
          </w:pPr>
          <w:r w:rsidRPr="00E95491">
            <w:rPr>
              <w:rStyle w:val="FillableControlChar"/>
            </w:rPr>
            <w:t>Click or tap to add</w:t>
          </w:r>
        </w:p>
      </w:docPartBody>
    </w:docPart>
    <w:docPart>
      <w:docPartPr>
        <w:name w:val="4B005C982AAE4CE793EDE1571B7DE9B7"/>
        <w:category>
          <w:name w:val="General"/>
          <w:gallery w:val="placeholder"/>
        </w:category>
        <w:types>
          <w:type w:val="bbPlcHdr"/>
        </w:types>
        <w:behaviors>
          <w:behavior w:val="content"/>
        </w:behaviors>
        <w:guid w:val="{78F8AABA-929C-4C82-863D-3A84FE92CBE2}"/>
      </w:docPartPr>
      <w:docPartBody>
        <w:p w:rsidR="004170C3" w:rsidRDefault="007720DE" w:rsidP="007720DE">
          <w:pPr>
            <w:pStyle w:val="4B005C982AAE4CE793EDE1571B7DE9B72"/>
          </w:pPr>
          <w:r w:rsidRPr="00145CEA">
            <w:rPr>
              <w:shd w:val="clear" w:color="auto" w:fill="FFED69"/>
            </w:rPr>
            <w:t>Select side</w:t>
          </w:r>
        </w:p>
      </w:docPartBody>
    </w:docPart>
    <w:docPart>
      <w:docPartPr>
        <w:name w:val="94A906B1B1444DB7A0B000B0AE5C6F5E"/>
        <w:category>
          <w:name w:val="General"/>
          <w:gallery w:val="placeholder"/>
        </w:category>
        <w:types>
          <w:type w:val="bbPlcHdr"/>
        </w:types>
        <w:behaviors>
          <w:behavior w:val="content"/>
        </w:behaviors>
        <w:guid w:val="{6BE77254-6E05-4DE2-B879-08713C651D39}"/>
      </w:docPartPr>
      <w:docPartBody>
        <w:p w:rsidR="004170C3" w:rsidRDefault="007720DE" w:rsidP="007720DE">
          <w:pPr>
            <w:pStyle w:val="94A906B1B1444DB7A0B000B0AE5C6F5E2"/>
          </w:pPr>
          <w:r w:rsidRPr="00E95491">
            <w:rPr>
              <w:rStyle w:val="FillableControlChar"/>
            </w:rPr>
            <w:t>Enter value</w:t>
          </w:r>
        </w:p>
      </w:docPartBody>
    </w:docPart>
    <w:docPart>
      <w:docPartPr>
        <w:name w:val="B5D6C5A231F149789FBD711898B1FCD6"/>
        <w:category>
          <w:name w:val="General"/>
          <w:gallery w:val="placeholder"/>
        </w:category>
        <w:types>
          <w:type w:val="bbPlcHdr"/>
        </w:types>
        <w:behaviors>
          <w:behavior w:val="content"/>
        </w:behaviors>
        <w:guid w:val="{B60B33C7-1884-4A8A-BE60-768B8F0B5820}"/>
      </w:docPartPr>
      <w:docPartBody>
        <w:p w:rsidR="004170C3" w:rsidRDefault="001B196D">
          <w:r w:rsidRPr="003B61C6">
            <w:rPr>
              <w:rStyle w:val="PlaceholderText"/>
            </w:rPr>
            <w:t>Choose an item.</w:t>
          </w:r>
        </w:p>
      </w:docPartBody>
    </w:docPart>
    <w:docPart>
      <w:docPartPr>
        <w:name w:val="D50C5C384C1E4C1BB3C79D6D8A18E150"/>
        <w:category>
          <w:name w:val="General"/>
          <w:gallery w:val="placeholder"/>
        </w:category>
        <w:types>
          <w:type w:val="bbPlcHdr"/>
        </w:types>
        <w:behaviors>
          <w:behavior w:val="content"/>
        </w:behaviors>
        <w:guid w:val="{43ADACAB-75E8-4754-A173-078B75B84628}"/>
      </w:docPartPr>
      <w:docPartBody>
        <w:p w:rsidR="004170C3" w:rsidRDefault="007720DE" w:rsidP="007720DE">
          <w:pPr>
            <w:pStyle w:val="D50C5C384C1E4C1BB3C79D6D8A18E1502"/>
          </w:pPr>
          <w:r w:rsidRPr="00FF7653">
            <w:rPr>
              <w:shd w:val="clear" w:color="auto" w:fill="FFED69"/>
            </w:rPr>
            <w:t>Choose condition type.</w:t>
          </w:r>
        </w:p>
      </w:docPartBody>
    </w:docPart>
    <w:docPart>
      <w:docPartPr>
        <w:name w:val="D62C263F82764474A7462CECDAE4EFAB"/>
        <w:category>
          <w:name w:val="General"/>
          <w:gallery w:val="placeholder"/>
        </w:category>
        <w:types>
          <w:type w:val="bbPlcHdr"/>
        </w:types>
        <w:behaviors>
          <w:behavior w:val="content"/>
        </w:behaviors>
        <w:guid w:val="{4C2B217E-3CB8-400E-9C1B-30E2CE6709A3}"/>
      </w:docPartPr>
      <w:docPartBody>
        <w:p w:rsidR="004170C3" w:rsidRDefault="001B196D">
          <w:r w:rsidRPr="00EC10AF">
            <w:rPr>
              <w:rStyle w:val="PlaceholderText"/>
              <w:sz w:val="24"/>
              <w:szCs w:val="24"/>
            </w:rPr>
            <w:t>Yes/No</w:t>
          </w:r>
        </w:p>
      </w:docPartBody>
    </w:docPart>
    <w:docPart>
      <w:docPartPr>
        <w:name w:val="9A8797856B054456921723D2F302D927"/>
        <w:category>
          <w:name w:val="General"/>
          <w:gallery w:val="placeholder"/>
        </w:category>
        <w:types>
          <w:type w:val="bbPlcHdr"/>
        </w:types>
        <w:behaviors>
          <w:behavior w:val="content"/>
        </w:behaviors>
        <w:guid w:val="{BDAB5764-E89C-4E55-AD6E-58C6CDB0C54A}"/>
      </w:docPartPr>
      <w:docPartBody>
        <w:p w:rsidR="004170C3" w:rsidRDefault="007720DE" w:rsidP="007720DE">
          <w:pPr>
            <w:pStyle w:val="9A8797856B054456921723D2F302D9272"/>
          </w:pPr>
          <w:r w:rsidRPr="00345BD5">
            <w:rPr>
              <w:shd w:val="clear" w:color="auto" w:fill="FFED69"/>
            </w:rPr>
            <w:t>Select substrate</w:t>
          </w:r>
        </w:p>
      </w:docPartBody>
    </w:docPart>
    <w:docPart>
      <w:docPartPr>
        <w:name w:val="66B4772B9A3A4C928D54FA6433CD3C61"/>
        <w:category>
          <w:name w:val="General"/>
          <w:gallery w:val="placeholder"/>
        </w:category>
        <w:types>
          <w:type w:val="bbPlcHdr"/>
        </w:types>
        <w:behaviors>
          <w:behavior w:val="content"/>
        </w:behaviors>
        <w:guid w:val="{09D727FE-713F-475F-BEB9-D8647114F482}"/>
      </w:docPartPr>
      <w:docPartBody>
        <w:p w:rsidR="004170C3" w:rsidRDefault="007720DE" w:rsidP="007720DE">
          <w:pPr>
            <w:pStyle w:val="66B4772B9A3A4C928D54FA6433CD3C612"/>
          </w:pPr>
          <w:r w:rsidRPr="002007BB">
            <w:rPr>
              <w:rStyle w:val="FillableControlChar"/>
            </w:rPr>
            <w:t>Click or tap to add</w:t>
          </w:r>
        </w:p>
      </w:docPartBody>
    </w:docPart>
    <w:docPart>
      <w:docPartPr>
        <w:name w:val="44E9E451D7F54D80AFD0A891B7608A43"/>
        <w:category>
          <w:name w:val="General"/>
          <w:gallery w:val="placeholder"/>
        </w:category>
        <w:types>
          <w:type w:val="bbPlcHdr"/>
        </w:types>
        <w:behaviors>
          <w:behavior w:val="content"/>
        </w:behaviors>
        <w:guid w:val="{A1787A04-0A92-46DD-B65A-AA4ABD5B481E}"/>
      </w:docPartPr>
      <w:docPartBody>
        <w:p w:rsidR="004170C3" w:rsidRDefault="001B196D">
          <w:r w:rsidRPr="003B61C6">
            <w:rPr>
              <w:rStyle w:val="PlaceholderText"/>
            </w:rPr>
            <w:t>Choose an item.</w:t>
          </w:r>
        </w:p>
      </w:docPartBody>
    </w:docPart>
    <w:docPart>
      <w:docPartPr>
        <w:name w:val="387231B4071B4089BA7BDD2D42AD3B18"/>
        <w:category>
          <w:name w:val="General"/>
          <w:gallery w:val="placeholder"/>
        </w:category>
        <w:types>
          <w:type w:val="bbPlcHdr"/>
        </w:types>
        <w:behaviors>
          <w:behavior w:val="content"/>
        </w:behaviors>
        <w:guid w:val="{22274FEB-A6BB-4DF4-9FD3-293910DCD5BC}"/>
      </w:docPartPr>
      <w:docPartBody>
        <w:p w:rsidR="004170C3" w:rsidRDefault="007720DE" w:rsidP="007720DE">
          <w:pPr>
            <w:pStyle w:val="387231B4071B4089BA7BDD2D42AD3B182"/>
          </w:pPr>
          <w:r w:rsidRPr="004E3027">
            <w:rPr>
              <w:shd w:val="clear" w:color="auto" w:fill="FFED69"/>
            </w:rPr>
            <w:t>Choose condition type.</w:t>
          </w:r>
        </w:p>
      </w:docPartBody>
    </w:docPart>
    <w:docPart>
      <w:docPartPr>
        <w:name w:val="E16A1AFA560D4FD2B0BBEBED5CAB0280"/>
        <w:category>
          <w:name w:val="General"/>
          <w:gallery w:val="placeholder"/>
        </w:category>
        <w:types>
          <w:type w:val="bbPlcHdr"/>
        </w:types>
        <w:behaviors>
          <w:behavior w:val="content"/>
        </w:behaviors>
        <w:guid w:val="{E741F3D8-8C7F-4F54-85AD-3FA85FA44DEA}"/>
      </w:docPartPr>
      <w:docPartBody>
        <w:p w:rsidR="004170C3" w:rsidRDefault="007720DE" w:rsidP="007720DE">
          <w:pPr>
            <w:pStyle w:val="E16A1AFA560D4FD2B0BBEBED5CAB02802"/>
          </w:pPr>
          <w:r w:rsidRPr="003C6448">
            <w:rPr>
              <w:rStyle w:val="FillableControlChar"/>
            </w:rPr>
            <w:t>Click or tap to enter reason not tested</w:t>
          </w:r>
        </w:p>
      </w:docPartBody>
    </w:docPart>
    <w:docPart>
      <w:docPartPr>
        <w:name w:val="D432E05A4B29473891FD8045752527E8"/>
        <w:category>
          <w:name w:val="General"/>
          <w:gallery w:val="placeholder"/>
        </w:category>
        <w:types>
          <w:type w:val="bbPlcHdr"/>
        </w:types>
        <w:behaviors>
          <w:behavior w:val="content"/>
        </w:behaviors>
        <w:guid w:val="{93C26652-2EE8-48B9-8278-F58E7661447F}"/>
      </w:docPartPr>
      <w:docPartBody>
        <w:p w:rsidR="004170C3" w:rsidRDefault="007720DE" w:rsidP="007720DE">
          <w:pPr>
            <w:pStyle w:val="D432E05A4B29473891FD8045752527E82"/>
          </w:pPr>
          <w:r w:rsidRPr="00345BD5">
            <w:rPr>
              <w:shd w:val="clear" w:color="auto" w:fill="FFED69"/>
            </w:rPr>
            <w:t>Select substrate</w:t>
          </w:r>
        </w:p>
      </w:docPartBody>
    </w:docPart>
    <w:docPart>
      <w:docPartPr>
        <w:name w:val="DAB023FF2BB84BA9ACAD94DDF5E8F5E1"/>
        <w:category>
          <w:name w:val="General"/>
          <w:gallery w:val="placeholder"/>
        </w:category>
        <w:types>
          <w:type w:val="bbPlcHdr"/>
        </w:types>
        <w:behaviors>
          <w:behavior w:val="content"/>
        </w:behaviors>
        <w:guid w:val="{B8F6823A-8767-4847-9B05-08163ABBFBCA}"/>
      </w:docPartPr>
      <w:docPartBody>
        <w:p w:rsidR="004170C3" w:rsidRDefault="007720DE" w:rsidP="007720DE">
          <w:pPr>
            <w:pStyle w:val="DAB023FF2BB84BA9ACAD94DDF5E8F5E12"/>
          </w:pPr>
          <w:r w:rsidRPr="002007BB">
            <w:rPr>
              <w:rStyle w:val="FillableControlChar"/>
            </w:rPr>
            <w:t>Click or tap to add</w:t>
          </w:r>
        </w:p>
      </w:docPartBody>
    </w:docPart>
    <w:docPart>
      <w:docPartPr>
        <w:name w:val="4F8D71E75EC2487ABE98C834E50FF368"/>
        <w:category>
          <w:name w:val="General"/>
          <w:gallery w:val="placeholder"/>
        </w:category>
        <w:types>
          <w:type w:val="bbPlcHdr"/>
        </w:types>
        <w:behaviors>
          <w:behavior w:val="content"/>
        </w:behaviors>
        <w:guid w:val="{30ECB610-D87F-4640-94D2-6EDD5B4A621B}"/>
      </w:docPartPr>
      <w:docPartBody>
        <w:p w:rsidR="004170C3" w:rsidRDefault="001B196D">
          <w:r w:rsidRPr="003B61C6">
            <w:rPr>
              <w:rStyle w:val="PlaceholderText"/>
            </w:rPr>
            <w:t>Choose an item.</w:t>
          </w:r>
        </w:p>
      </w:docPartBody>
    </w:docPart>
    <w:docPart>
      <w:docPartPr>
        <w:name w:val="E81952A644C04ADE88579D8295ABF8FF"/>
        <w:category>
          <w:name w:val="General"/>
          <w:gallery w:val="placeholder"/>
        </w:category>
        <w:types>
          <w:type w:val="bbPlcHdr"/>
        </w:types>
        <w:behaviors>
          <w:behavior w:val="content"/>
        </w:behaviors>
        <w:guid w:val="{EF359A98-AD0A-41FC-BDA0-47414F3B3EE1}"/>
      </w:docPartPr>
      <w:docPartBody>
        <w:p w:rsidR="004170C3" w:rsidRDefault="007720DE" w:rsidP="007720DE">
          <w:pPr>
            <w:pStyle w:val="E81952A644C04ADE88579D8295ABF8FF2"/>
          </w:pPr>
          <w:r w:rsidRPr="004E3027">
            <w:rPr>
              <w:shd w:val="clear" w:color="auto" w:fill="FFED69"/>
            </w:rPr>
            <w:t>Choose condition type.</w:t>
          </w:r>
        </w:p>
      </w:docPartBody>
    </w:docPart>
    <w:docPart>
      <w:docPartPr>
        <w:name w:val="0571A2968F074083B6F59B3F49CD1886"/>
        <w:category>
          <w:name w:val="General"/>
          <w:gallery w:val="placeholder"/>
        </w:category>
        <w:types>
          <w:type w:val="bbPlcHdr"/>
        </w:types>
        <w:behaviors>
          <w:behavior w:val="content"/>
        </w:behaviors>
        <w:guid w:val="{BE0648A8-E09C-4CAC-A7E7-225CD6D2119F}"/>
      </w:docPartPr>
      <w:docPartBody>
        <w:p w:rsidR="004170C3" w:rsidRDefault="007720DE" w:rsidP="007720DE">
          <w:pPr>
            <w:pStyle w:val="0571A2968F074083B6F59B3F49CD18862"/>
          </w:pPr>
          <w:r w:rsidRPr="003C6448">
            <w:rPr>
              <w:rStyle w:val="FillableControlChar"/>
            </w:rPr>
            <w:t>Click or tap to enter reason not tested</w:t>
          </w:r>
        </w:p>
      </w:docPartBody>
    </w:docPart>
    <w:docPart>
      <w:docPartPr>
        <w:name w:val="65F19840F9D346898FD5F461E46C2FDA"/>
        <w:category>
          <w:name w:val="General"/>
          <w:gallery w:val="placeholder"/>
        </w:category>
        <w:types>
          <w:type w:val="bbPlcHdr"/>
        </w:types>
        <w:behaviors>
          <w:behavior w:val="content"/>
        </w:behaviors>
        <w:guid w:val="{E73679D0-F75F-444D-B26E-259E1C75F4CC}"/>
      </w:docPartPr>
      <w:docPartBody>
        <w:p w:rsidR="004170C3" w:rsidRDefault="007720DE" w:rsidP="007720DE">
          <w:pPr>
            <w:pStyle w:val="65F19840F9D346898FD5F461E46C2FDA2"/>
          </w:pPr>
          <w:r w:rsidRPr="00345BD5">
            <w:rPr>
              <w:shd w:val="clear" w:color="auto" w:fill="FFED69"/>
            </w:rPr>
            <w:t>Select substrate</w:t>
          </w:r>
        </w:p>
      </w:docPartBody>
    </w:docPart>
    <w:docPart>
      <w:docPartPr>
        <w:name w:val="E788E49445D547548CFF031E0DCFD71E"/>
        <w:category>
          <w:name w:val="General"/>
          <w:gallery w:val="placeholder"/>
        </w:category>
        <w:types>
          <w:type w:val="bbPlcHdr"/>
        </w:types>
        <w:behaviors>
          <w:behavior w:val="content"/>
        </w:behaviors>
        <w:guid w:val="{5ED8D94A-5298-42AE-B22D-C6ECC5B418EB}"/>
      </w:docPartPr>
      <w:docPartBody>
        <w:p w:rsidR="004170C3" w:rsidRDefault="007720DE" w:rsidP="007720DE">
          <w:pPr>
            <w:pStyle w:val="E788E49445D547548CFF031E0DCFD71E2"/>
          </w:pPr>
          <w:r w:rsidRPr="002007BB">
            <w:rPr>
              <w:rStyle w:val="FillableControlChar"/>
            </w:rPr>
            <w:t>Click or tap to add</w:t>
          </w:r>
        </w:p>
      </w:docPartBody>
    </w:docPart>
    <w:docPart>
      <w:docPartPr>
        <w:name w:val="0228C814BBFD45ADAE1793DE70639ACE"/>
        <w:category>
          <w:name w:val="General"/>
          <w:gallery w:val="placeholder"/>
        </w:category>
        <w:types>
          <w:type w:val="bbPlcHdr"/>
        </w:types>
        <w:behaviors>
          <w:behavior w:val="content"/>
        </w:behaviors>
        <w:guid w:val="{EF7A40EC-8E03-4B56-A35F-15EE29A0ACC7}"/>
      </w:docPartPr>
      <w:docPartBody>
        <w:p w:rsidR="004170C3" w:rsidRDefault="001B196D">
          <w:r w:rsidRPr="003B61C6">
            <w:rPr>
              <w:rStyle w:val="PlaceholderText"/>
            </w:rPr>
            <w:t>Choose an item.</w:t>
          </w:r>
        </w:p>
      </w:docPartBody>
    </w:docPart>
    <w:docPart>
      <w:docPartPr>
        <w:name w:val="E6111199B9EE49F19B841469F13886B7"/>
        <w:category>
          <w:name w:val="General"/>
          <w:gallery w:val="placeholder"/>
        </w:category>
        <w:types>
          <w:type w:val="bbPlcHdr"/>
        </w:types>
        <w:behaviors>
          <w:behavior w:val="content"/>
        </w:behaviors>
        <w:guid w:val="{37359424-5B74-49BB-A26F-FAAC36296B91}"/>
      </w:docPartPr>
      <w:docPartBody>
        <w:p w:rsidR="004170C3" w:rsidRDefault="007720DE" w:rsidP="007720DE">
          <w:pPr>
            <w:pStyle w:val="E6111199B9EE49F19B841469F13886B72"/>
          </w:pPr>
          <w:r w:rsidRPr="004E3027">
            <w:rPr>
              <w:shd w:val="clear" w:color="auto" w:fill="FFED69"/>
            </w:rPr>
            <w:t>Choose condition type.</w:t>
          </w:r>
        </w:p>
      </w:docPartBody>
    </w:docPart>
    <w:docPart>
      <w:docPartPr>
        <w:name w:val="EE0D62227DE74D54BF72AAB8B436925A"/>
        <w:category>
          <w:name w:val="General"/>
          <w:gallery w:val="placeholder"/>
        </w:category>
        <w:types>
          <w:type w:val="bbPlcHdr"/>
        </w:types>
        <w:behaviors>
          <w:behavior w:val="content"/>
        </w:behaviors>
        <w:guid w:val="{A21E57D1-6098-4C0A-81E8-DE67AD1D2D81}"/>
      </w:docPartPr>
      <w:docPartBody>
        <w:p w:rsidR="004170C3" w:rsidRDefault="007720DE" w:rsidP="007720DE">
          <w:pPr>
            <w:pStyle w:val="EE0D62227DE74D54BF72AAB8B436925A2"/>
          </w:pPr>
          <w:r w:rsidRPr="003C6448">
            <w:rPr>
              <w:rStyle w:val="FillableControlChar"/>
            </w:rPr>
            <w:t>Click or tap to enter reason not tested</w:t>
          </w:r>
        </w:p>
      </w:docPartBody>
    </w:docPart>
    <w:docPart>
      <w:docPartPr>
        <w:name w:val="EDCBAA106FA84C528656B0229D00DABA"/>
        <w:category>
          <w:name w:val="General"/>
          <w:gallery w:val="placeholder"/>
        </w:category>
        <w:types>
          <w:type w:val="bbPlcHdr"/>
        </w:types>
        <w:behaviors>
          <w:behavior w:val="content"/>
        </w:behaviors>
        <w:guid w:val="{5A0A119E-C799-49EA-9363-E5C94CEFAB0A}"/>
      </w:docPartPr>
      <w:docPartBody>
        <w:p w:rsidR="004170C3" w:rsidRDefault="007720DE" w:rsidP="007720DE">
          <w:pPr>
            <w:pStyle w:val="EDCBAA106FA84C528656B0229D00DABA2"/>
          </w:pPr>
          <w:r w:rsidRPr="00345BD5">
            <w:rPr>
              <w:shd w:val="clear" w:color="auto" w:fill="FFED69"/>
            </w:rPr>
            <w:t>Select substrate</w:t>
          </w:r>
        </w:p>
      </w:docPartBody>
    </w:docPart>
    <w:docPart>
      <w:docPartPr>
        <w:name w:val="DE8A835D48DF49118D1E9127CFF1BFAE"/>
        <w:category>
          <w:name w:val="General"/>
          <w:gallery w:val="placeholder"/>
        </w:category>
        <w:types>
          <w:type w:val="bbPlcHdr"/>
        </w:types>
        <w:behaviors>
          <w:behavior w:val="content"/>
        </w:behaviors>
        <w:guid w:val="{41658817-B229-45A7-8C4A-45ED06E39E17}"/>
      </w:docPartPr>
      <w:docPartBody>
        <w:p w:rsidR="004170C3" w:rsidRDefault="007720DE" w:rsidP="007720DE">
          <w:pPr>
            <w:pStyle w:val="DE8A835D48DF49118D1E9127CFF1BFAE2"/>
          </w:pPr>
          <w:r w:rsidRPr="002007BB">
            <w:rPr>
              <w:rStyle w:val="FillableControlChar"/>
            </w:rPr>
            <w:t>Click or tap to add</w:t>
          </w:r>
        </w:p>
      </w:docPartBody>
    </w:docPart>
    <w:docPart>
      <w:docPartPr>
        <w:name w:val="E36FE036E15C4AAA86EFF890397C6DA3"/>
        <w:category>
          <w:name w:val="General"/>
          <w:gallery w:val="placeholder"/>
        </w:category>
        <w:types>
          <w:type w:val="bbPlcHdr"/>
        </w:types>
        <w:behaviors>
          <w:behavior w:val="content"/>
        </w:behaviors>
        <w:guid w:val="{23161AC1-8B55-4B29-A381-20B920326A93}"/>
      </w:docPartPr>
      <w:docPartBody>
        <w:p w:rsidR="004170C3" w:rsidRDefault="001B196D">
          <w:r w:rsidRPr="003B61C6">
            <w:rPr>
              <w:rStyle w:val="PlaceholderText"/>
            </w:rPr>
            <w:t>Choose an item.</w:t>
          </w:r>
        </w:p>
      </w:docPartBody>
    </w:docPart>
    <w:docPart>
      <w:docPartPr>
        <w:name w:val="1F9C172D9EC2482387DE9F9D80A75A2B"/>
        <w:category>
          <w:name w:val="General"/>
          <w:gallery w:val="placeholder"/>
        </w:category>
        <w:types>
          <w:type w:val="bbPlcHdr"/>
        </w:types>
        <w:behaviors>
          <w:behavior w:val="content"/>
        </w:behaviors>
        <w:guid w:val="{44D84434-6FE3-4F4C-8DDB-760B7CD9EE58}"/>
      </w:docPartPr>
      <w:docPartBody>
        <w:p w:rsidR="004170C3" w:rsidRDefault="007720DE" w:rsidP="007720DE">
          <w:pPr>
            <w:pStyle w:val="1F9C172D9EC2482387DE9F9D80A75A2B2"/>
          </w:pPr>
          <w:r w:rsidRPr="004E3027">
            <w:rPr>
              <w:shd w:val="clear" w:color="auto" w:fill="FFED69"/>
            </w:rPr>
            <w:t>Choose condition type.</w:t>
          </w:r>
        </w:p>
      </w:docPartBody>
    </w:docPart>
    <w:docPart>
      <w:docPartPr>
        <w:name w:val="22D13F2E772E4C5683B632F6A52AE326"/>
        <w:category>
          <w:name w:val="General"/>
          <w:gallery w:val="placeholder"/>
        </w:category>
        <w:types>
          <w:type w:val="bbPlcHdr"/>
        </w:types>
        <w:behaviors>
          <w:behavior w:val="content"/>
        </w:behaviors>
        <w:guid w:val="{3307F004-1FEA-440A-80AC-E1147A1D4D29}"/>
      </w:docPartPr>
      <w:docPartBody>
        <w:p w:rsidR="004170C3" w:rsidRDefault="007720DE" w:rsidP="007720DE">
          <w:pPr>
            <w:pStyle w:val="22D13F2E772E4C5683B632F6A52AE3262"/>
          </w:pPr>
          <w:r w:rsidRPr="003C6448">
            <w:rPr>
              <w:rStyle w:val="FillableControlChar"/>
            </w:rPr>
            <w:t>Click or tap to enter reason not tested</w:t>
          </w:r>
        </w:p>
      </w:docPartBody>
    </w:docPart>
    <w:docPart>
      <w:docPartPr>
        <w:name w:val="43CA8B4DF5CC418888CCB081F193AC1D"/>
        <w:category>
          <w:name w:val="General"/>
          <w:gallery w:val="placeholder"/>
        </w:category>
        <w:types>
          <w:type w:val="bbPlcHdr"/>
        </w:types>
        <w:behaviors>
          <w:behavior w:val="content"/>
        </w:behaviors>
        <w:guid w:val="{B166D3F8-46BA-4EAF-9C7F-8FE731B23119}"/>
      </w:docPartPr>
      <w:docPartBody>
        <w:p w:rsidR="004170C3" w:rsidRDefault="007720DE" w:rsidP="007720DE">
          <w:pPr>
            <w:pStyle w:val="43CA8B4DF5CC418888CCB081F193AC1D2"/>
          </w:pPr>
          <w:r w:rsidRPr="00345BD5">
            <w:rPr>
              <w:shd w:val="clear" w:color="auto" w:fill="FFED69"/>
            </w:rPr>
            <w:t>Select substrate</w:t>
          </w:r>
        </w:p>
      </w:docPartBody>
    </w:docPart>
    <w:docPart>
      <w:docPartPr>
        <w:name w:val="10064D73B59244A0B34EEB73E793C343"/>
        <w:category>
          <w:name w:val="General"/>
          <w:gallery w:val="placeholder"/>
        </w:category>
        <w:types>
          <w:type w:val="bbPlcHdr"/>
        </w:types>
        <w:behaviors>
          <w:behavior w:val="content"/>
        </w:behaviors>
        <w:guid w:val="{C385AB4D-DD0F-4EB5-AC35-D6C6C1C68A1E}"/>
      </w:docPartPr>
      <w:docPartBody>
        <w:p w:rsidR="004170C3" w:rsidRDefault="007720DE" w:rsidP="007720DE">
          <w:pPr>
            <w:pStyle w:val="10064D73B59244A0B34EEB73E793C3432"/>
          </w:pPr>
          <w:r w:rsidRPr="002007BB">
            <w:rPr>
              <w:rStyle w:val="FillableControlChar"/>
            </w:rPr>
            <w:t>Click or tap to add</w:t>
          </w:r>
        </w:p>
      </w:docPartBody>
    </w:docPart>
    <w:docPart>
      <w:docPartPr>
        <w:name w:val="243C4E6EC97B41029AACD0CEFF725FBC"/>
        <w:category>
          <w:name w:val="General"/>
          <w:gallery w:val="placeholder"/>
        </w:category>
        <w:types>
          <w:type w:val="bbPlcHdr"/>
        </w:types>
        <w:behaviors>
          <w:behavior w:val="content"/>
        </w:behaviors>
        <w:guid w:val="{776EBE7C-2664-45B8-BF6C-84CBABCF4744}"/>
      </w:docPartPr>
      <w:docPartBody>
        <w:p w:rsidR="004170C3" w:rsidRDefault="001B196D">
          <w:r w:rsidRPr="003B61C6">
            <w:rPr>
              <w:rStyle w:val="PlaceholderText"/>
            </w:rPr>
            <w:t>Choose an item.</w:t>
          </w:r>
        </w:p>
      </w:docPartBody>
    </w:docPart>
    <w:docPart>
      <w:docPartPr>
        <w:name w:val="E9055B19181F4B629611877D7C07C269"/>
        <w:category>
          <w:name w:val="General"/>
          <w:gallery w:val="placeholder"/>
        </w:category>
        <w:types>
          <w:type w:val="bbPlcHdr"/>
        </w:types>
        <w:behaviors>
          <w:behavior w:val="content"/>
        </w:behaviors>
        <w:guid w:val="{09E23B4C-3F45-4609-939A-437068235292}"/>
      </w:docPartPr>
      <w:docPartBody>
        <w:p w:rsidR="004170C3" w:rsidRDefault="007720DE" w:rsidP="007720DE">
          <w:pPr>
            <w:pStyle w:val="E9055B19181F4B629611877D7C07C2692"/>
          </w:pPr>
          <w:r w:rsidRPr="004E3027">
            <w:rPr>
              <w:shd w:val="clear" w:color="auto" w:fill="FFED69"/>
            </w:rPr>
            <w:t>Choose condition type.</w:t>
          </w:r>
        </w:p>
      </w:docPartBody>
    </w:docPart>
    <w:docPart>
      <w:docPartPr>
        <w:name w:val="85880941020A4A529B9CBB1989B42E3B"/>
        <w:category>
          <w:name w:val="General"/>
          <w:gallery w:val="placeholder"/>
        </w:category>
        <w:types>
          <w:type w:val="bbPlcHdr"/>
        </w:types>
        <w:behaviors>
          <w:behavior w:val="content"/>
        </w:behaviors>
        <w:guid w:val="{EDFDA666-B8A1-4E10-BC47-D9B8E4E036AD}"/>
      </w:docPartPr>
      <w:docPartBody>
        <w:p w:rsidR="004170C3" w:rsidRDefault="007720DE" w:rsidP="007720DE">
          <w:pPr>
            <w:pStyle w:val="85880941020A4A529B9CBB1989B42E3B2"/>
          </w:pPr>
          <w:r w:rsidRPr="003C6448">
            <w:rPr>
              <w:rStyle w:val="FillableControlChar"/>
            </w:rPr>
            <w:t>Click or tap to enter reason not tested</w:t>
          </w:r>
        </w:p>
      </w:docPartBody>
    </w:docPart>
    <w:docPart>
      <w:docPartPr>
        <w:name w:val="6D0E800995394D5CA4F9C2030639E5D0"/>
        <w:category>
          <w:name w:val="General"/>
          <w:gallery w:val="placeholder"/>
        </w:category>
        <w:types>
          <w:type w:val="bbPlcHdr"/>
        </w:types>
        <w:behaviors>
          <w:behavior w:val="content"/>
        </w:behaviors>
        <w:guid w:val="{F3815F8C-1E5F-4875-A163-41F5A1D42F85}"/>
      </w:docPartPr>
      <w:docPartBody>
        <w:p w:rsidR="004170C3" w:rsidRDefault="007720DE" w:rsidP="007720DE">
          <w:pPr>
            <w:pStyle w:val="6D0E800995394D5CA4F9C2030639E5D02"/>
          </w:pPr>
          <w:r w:rsidRPr="00345BD5">
            <w:rPr>
              <w:shd w:val="clear" w:color="auto" w:fill="FFED69"/>
            </w:rPr>
            <w:t>Select substrate</w:t>
          </w:r>
        </w:p>
      </w:docPartBody>
    </w:docPart>
    <w:docPart>
      <w:docPartPr>
        <w:name w:val="6A29A7EDBD50416D8C811307885471D4"/>
        <w:category>
          <w:name w:val="General"/>
          <w:gallery w:val="placeholder"/>
        </w:category>
        <w:types>
          <w:type w:val="bbPlcHdr"/>
        </w:types>
        <w:behaviors>
          <w:behavior w:val="content"/>
        </w:behaviors>
        <w:guid w:val="{BB5062BB-1D76-4FDA-9D4E-F4BCAC7CBF40}"/>
      </w:docPartPr>
      <w:docPartBody>
        <w:p w:rsidR="004170C3" w:rsidRDefault="007720DE" w:rsidP="007720DE">
          <w:pPr>
            <w:pStyle w:val="6A29A7EDBD50416D8C811307885471D42"/>
          </w:pPr>
          <w:r w:rsidRPr="002007BB">
            <w:rPr>
              <w:rStyle w:val="FillableControlChar"/>
            </w:rPr>
            <w:t>Click or tap to add</w:t>
          </w:r>
        </w:p>
      </w:docPartBody>
    </w:docPart>
    <w:docPart>
      <w:docPartPr>
        <w:name w:val="C5F18C6FD1C5404D871958B098DD294B"/>
        <w:category>
          <w:name w:val="General"/>
          <w:gallery w:val="placeholder"/>
        </w:category>
        <w:types>
          <w:type w:val="bbPlcHdr"/>
        </w:types>
        <w:behaviors>
          <w:behavior w:val="content"/>
        </w:behaviors>
        <w:guid w:val="{ABA6AC2B-777B-48DD-8D7E-D5B945EB69C3}"/>
      </w:docPartPr>
      <w:docPartBody>
        <w:p w:rsidR="004170C3" w:rsidRDefault="001B196D">
          <w:r w:rsidRPr="003B61C6">
            <w:rPr>
              <w:rStyle w:val="PlaceholderText"/>
            </w:rPr>
            <w:t>Choose an item.</w:t>
          </w:r>
        </w:p>
      </w:docPartBody>
    </w:docPart>
    <w:docPart>
      <w:docPartPr>
        <w:name w:val="9A9E8C91FC6B4EEF83D55E147CA35B73"/>
        <w:category>
          <w:name w:val="General"/>
          <w:gallery w:val="placeholder"/>
        </w:category>
        <w:types>
          <w:type w:val="bbPlcHdr"/>
        </w:types>
        <w:behaviors>
          <w:behavior w:val="content"/>
        </w:behaviors>
        <w:guid w:val="{03F4E4C3-2A52-4918-B84A-4A4B4AAAFCC0}"/>
      </w:docPartPr>
      <w:docPartBody>
        <w:p w:rsidR="004170C3" w:rsidRDefault="007720DE" w:rsidP="007720DE">
          <w:pPr>
            <w:pStyle w:val="9A9E8C91FC6B4EEF83D55E147CA35B732"/>
          </w:pPr>
          <w:r w:rsidRPr="004E3027">
            <w:rPr>
              <w:shd w:val="clear" w:color="auto" w:fill="FFED69"/>
            </w:rPr>
            <w:t>Choose condition type.</w:t>
          </w:r>
        </w:p>
      </w:docPartBody>
    </w:docPart>
    <w:docPart>
      <w:docPartPr>
        <w:name w:val="CDDC23D64BD34DF1B74E9578AE8B5405"/>
        <w:category>
          <w:name w:val="General"/>
          <w:gallery w:val="placeholder"/>
        </w:category>
        <w:types>
          <w:type w:val="bbPlcHdr"/>
        </w:types>
        <w:behaviors>
          <w:behavior w:val="content"/>
        </w:behaviors>
        <w:guid w:val="{46F9626D-BB07-4787-8287-8ABE644DF2B3}"/>
      </w:docPartPr>
      <w:docPartBody>
        <w:p w:rsidR="004170C3" w:rsidRDefault="007720DE" w:rsidP="007720DE">
          <w:pPr>
            <w:pStyle w:val="CDDC23D64BD34DF1B74E9578AE8B54052"/>
          </w:pPr>
          <w:r w:rsidRPr="003C6448">
            <w:rPr>
              <w:rStyle w:val="FillableControlChar"/>
            </w:rPr>
            <w:t>Click or tap to enter reason not tested</w:t>
          </w:r>
        </w:p>
      </w:docPartBody>
    </w:docPart>
    <w:docPart>
      <w:docPartPr>
        <w:name w:val="AB1392037F98409EA813C553A97D2B6C"/>
        <w:category>
          <w:name w:val="General"/>
          <w:gallery w:val="placeholder"/>
        </w:category>
        <w:types>
          <w:type w:val="bbPlcHdr"/>
        </w:types>
        <w:behaviors>
          <w:behavior w:val="content"/>
        </w:behaviors>
        <w:guid w:val="{57E16F97-F91E-403C-A9B2-CA11124D44E6}"/>
      </w:docPartPr>
      <w:docPartBody>
        <w:p w:rsidR="004170C3" w:rsidRDefault="007720DE" w:rsidP="007720DE">
          <w:pPr>
            <w:pStyle w:val="AB1392037F98409EA813C553A97D2B6C2"/>
          </w:pPr>
          <w:r w:rsidRPr="007C40ED">
            <w:rPr>
              <w:shd w:val="clear" w:color="auto" w:fill="FFED69"/>
            </w:rPr>
            <w:t>Select substrate</w:t>
          </w:r>
        </w:p>
      </w:docPartBody>
    </w:docPart>
    <w:docPart>
      <w:docPartPr>
        <w:name w:val="01F5273E320146A7824291D27EAAD147"/>
        <w:category>
          <w:name w:val="General"/>
          <w:gallery w:val="placeholder"/>
        </w:category>
        <w:types>
          <w:type w:val="bbPlcHdr"/>
        </w:types>
        <w:behaviors>
          <w:behavior w:val="content"/>
        </w:behaviors>
        <w:guid w:val="{655D2217-207B-450E-B75A-04CD0727ADF3}"/>
      </w:docPartPr>
      <w:docPartBody>
        <w:p w:rsidR="004170C3" w:rsidRDefault="007720DE" w:rsidP="007720DE">
          <w:pPr>
            <w:pStyle w:val="01F5273E320146A7824291D27EAAD1472"/>
          </w:pPr>
          <w:r w:rsidRPr="002007BB">
            <w:rPr>
              <w:rStyle w:val="FillableControlChar"/>
            </w:rPr>
            <w:t>Click or tap to add</w:t>
          </w:r>
        </w:p>
      </w:docPartBody>
    </w:docPart>
    <w:docPart>
      <w:docPartPr>
        <w:name w:val="F325C7BE92F14EA78BFE712CD930A454"/>
        <w:category>
          <w:name w:val="General"/>
          <w:gallery w:val="placeholder"/>
        </w:category>
        <w:types>
          <w:type w:val="bbPlcHdr"/>
        </w:types>
        <w:behaviors>
          <w:behavior w:val="content"/>
        </w:behaviors>
        <w:guid w:val="{134B9DEC-59B0-4C0D-ACF2-6B39C630A128}"/>
      </w:docPartPr>
      <w:docPartBody>
        <w:p w:rsidR="004170C3" w:rsidRDefault="001B196D">
          <w:r w:rsidRPr="003B61C6">
            <w:rPr>
              <w:rStyle w:val="PlaceholderText"/>
            </w:rPr>
            <w:t>Choose an item.</w:t>
          </w:r>
        </w:p>
      </w:docPartBody>
    </w:docPart>
    <w:docPart>
      <w:docPartPr>
        <w:name w:val="8CE6F8339BA84C1381D737E4FD43FFDD"/>
        <w:category>
          <w:name w:val="General"/>
          <w:gallery w:val="placeholder"/>
        </w:category>
        <w:types>
          <w:type w:val="bbPlcHdr"/>
        </w:types>
        <w:behaviors>
          <w:behavior w:val="content"/>
        </w:behaviors>
        <w:guid w:val="{D9644268-0B51-4D69-8BE6-70428ED585F0}"/>
      </w:docPartPr>
      <w:docPartBody>
        <w:p w:rsidR="004170C3" w:rsidRDefault="007720DE" w:rsidP="007720DE">
          <w:pPr>
            <w:pStyle w:val="8CE6F8339BA84C1381D737E4FD43FFDD2"/>
          </w:pPr>
          <w:r w:rsidRPr="00A573FA">
            <w:rPr>
              <w:shd w:val="clear" w:color="auto" w:fill="FFED69"/>
            </w:rPr>
            <w:t>Choose condition type.</w:t>
          </w:r>
        </w:p>
      </w:docPartBody>
    </w:docPart>
    <w:docPart>
      <w:docPartPr>
        <w:name w:val="C0E15E661B65419297809287B7D4B088"/>
        <w:category>
          <w:name w:val="General"/>
          <w:gallery w:val="placeholder"/>
        </w:category>
        <w:types>
          <w:type w:val="bbPlcHdr"/>
        </w:types>
        <w:behaviors>
          <w:behavior w:val="content"/>
        </w:behaviors>
        <w:guid w:val="{8C20AFA8-2215-45AB-BDE8-A9409C26AD68}"/>
      </w:docPartPr>
      <w:docPartBody>
        <w:p w:rsidR="004170C3" w:rsidRDefault="007720DE" w:rsidP="007720DE">
          <w:pPr>
            <w:pStyle w:val="C0E15E661B65419297809287B7D4B0882"/>
          </w:pPr>
          <w:r w:rsidRPr="00263E63">
            <w:rPr>
              <w:rStyle w:val="FillableControlChar"/>
            </w:rPr>
            <w:t>Click or tap to enter reason not tested</w:t>
          </w:r>
        </w:p>
      </w:docPartBody>
    </w:docPart>
    <w:docPart>
      <w:docPartPr>
        <w:name w:val="96610072720646CEAF56385F01342489"/>
        <w:category>
          <w:name w:val="General"/>
          <w:gallery w:val="placeholder"/>
        </w:category>
        <w:types>
          <w:type w:val="bbPlcHdr"/>
        </w:types>
        <w:behaviors>
          <w:behavior w:val="content"/>
        </w:behaviors>
        <w:guid w:val="{7E49DDCA-597C-48FE-A38B-D5733D164F21}"/>
      </w:docPartPr>
      <w:docPartBody>
        <w:p w:rsidR="004170C3" w:rsidRDefault="007720DE" w:rsidP="007720DE">
          <w:pPr>
            <w:pStyle w:val="96610072720646CEAF56385F013424892"/>
          </w:pPr>
          <w:r w:rsidRPr="007C40ED">
            <w:rPr>
              <w:shd w:val="clear" w:color="auto" w:fill="FFED69"/>
            </w:rPr>
            <w:t>Select substrate</w:t>
          </w:r>
        </w:p>
      </w:docPartBody>
    </w:docPart>
    <w:docPart>
      <w:docPartPr>
        <w:name w:val="CFFF12F9B2864C42B28260584CF78E6A"/>
        <w:category>
          <w:name w:val="General"/>
          <w:gallery w:val="placeholder"/>
        </w:category>
        <w:types>
          <w:type w:val="bbPlcHdr"/>
        </w:types>
        <w:behaviors>
          <w:behavior w:val="content"/>
        </w:behaviors>
        <w:guid w:val="{A7B67678-AF85-4301-8FBD-0B668656560A}"/>
      </w:docPartPr>
      <w:docPartBody>
        <w:p w:rsidR="004170C3" w:rsidRDefault="007720DE" w:rsidP="007720DE">
          <w:pPr>
            <w:pStyle w:val="CFFF12F9B2864C42B28260584CF78E6A2"/>
          </w:pPr>
          <w:r w:rsidRPr="002007BB">
            <w:rPr>
              <w:rStyle w:val="FillableControlChar"/>
            </w:rPr>
            <w:t>Click or tap to add</w:t>
          </w:r>
        </w:p>
      </w:docPartBody>
    </w:docPart>
    <w:docPart>
      <w:docPartPr>
        <w:name w:val="2BA5909E7F424A618CD4BC6083E501C2"/>
        <w:category>
          <w:name w:val="General"/>
          <w:gallery w:val="placeholder"/>
        </w:category>
        <w:types>
          <w:type w:val="bbPlcHdr"/>
        </w:types>
        <w:behaviors>
          <w:behavior w:val="content"/>
        </w:behaviors>
        <w:guid w:val="{1FE9BEBB-A484-4FC5-B531-69CF29AEA4AA}"/>
      </w:docPartPr>
      <w:docPartBody>
        <w:p w:rsidR="004170C3" w:rsidRDefault="001B196D">
          <w:r w:rsidRPr="003B61C6">
            <w:rPr>
              <w:rStyle w:val="PlaceholderText"/>
            </w:rPr>
            <w:t>Choose an item.</w:t>
          </w:r>
        </w:p>
      </w:docPartBody>
    </w:docPart>
    <w:docPart>
      <w:docPartPr>
        <w:name w:val="81038D8CDC4C41F98FC18F3DD176C675"/>
        <w:category>
          <w:name w:val="General"/>
          <w:gallery w:val="placeholder"/>
        </w:category>
        <w:types>
          <w:type w:val="bbPlcHdr"/>
        </w:types>
        <w:behaviors>
          <w:behavior w:val="content"/>
        </w:behaviors>
        <w:guid w:val="{7283E355-F530-437C-97D3-756DB4A725D5}"/>
      </w:docPartPr>
      <w:docPartBody>
        <w:p w:rsidR="004170C3" w:rsidRDefault="007720DE" w:rsidP="007720DE">
          <w:pPr>
            <w:pStyle w:val="81038D8CDC4C41F98FC18F3DD176C6752"/>
          </w:pPr>
          <w:r w:rsidRPr="00A573FA">
            <w:rPr>
              <w:shd w:val="clear" w:color="auto" w:fill="FFED69"/>
            </w:rPr>
            <w:t>Choose condition type.</w:t>
          </w:r>
        </w:p>
      </w:docPartBody>
    </w:docPart>
    <w:docPart>
      <w:docPartPr>
        <w:name w:val="F48AF28E06024160850EC58C623E09A7"/>
        <w:category>
          <w:name w:val="General"/>
          <w:gallery w:val="placeholder"/>
        </w:category>
        <w:types>
          <w:type w:val="bbPlcHdr"/>
        </w:types>
        <w:behaviors>
          <w:behavior w:val="content"/>
        </w:behaviors>
        <w:guid w:val="{89B43517-EE32-4F97-91D8-D4A4E299C50D}"/>
      </w:docPartPr>
      <w:docPartBody>
        <w:p w:rsidR="004170C3" w:rsidRDefault="007720DE" w:rsidP="007720DE">
          <w:pPr>
            <w:pStyle w:val="F48AF28E06024160850EC58C623E09A72"/>
          </w:pPr>
          <w:r w:rsidRPr="00263E63">
            <w:rPr>
              <w:rStyle w:val="FillableControlChar"/>
            </w:rPr>
            <w:t>Click or tap to enter reason not tested</w:t>
          </w:r>
        </w:p>
      </w:docPartBody>
    </w:docPart>
    <w:docPart>
      <w:docPartPr>
        <w:name w:val="517558F01B324FB1A2C5D799BC42AC80"/>
        <w:category>
          <w:name w:val="General"/>
          <w:gallery w:val="placeholder"/>
        </w:category>
        <w:types>
          <w:type w:val="bbPlcHdr"/>
        </w:types>
        <w:behaviors>
          <w:behavior w:val="content"/>
        </w:behaviors>
        <w:guid w:val="{BEF5F67F-7716-461A-96A1-EC48086B1030}"/>
      </w:docPartPr>
      <w:docPartBody>
        <w:p w:rsidR="004170C3" w:rsidRDefault="007720DE" w:rsidP="007720DE">
          <w:pPr>
            <w:pStyle w:val="517558F01B324FB1A2C5D799BC42AC802"/>
          </w:pPr>
          <w:r w:rsidRPr="007C40ED">
            <w:rPr>
              <w:shd w:val="clear" w:color="auto" w:fill="FFED69"/>
            </w:rPr>
            <w:t>Select substrate</w:t>
          </w:r>
        </w:p>
      </w:docPartBody>
    </w:docPart>
    <w:docPart>
      <w:docPartPr>
        <w:name w:val="D38CFD7C8D97452DA9A30AA85C65D19C"/>
        <w:category>
          <w:name w:val="General"/>
          <w:gallery w:val="placeholder"/>
        </w:category>
        <w:types>
          <w:type w:val="bbPlcHdr"/>
        </w:types>
        <w:behaviors>
          <w:behavior w:val="content"/>
        </w:behaviors>
        <w:guid w:val="{EEE0C893-3246-40C2-9D33-475353CD438D}"/>
      </w:docPartPr>
      <w:docPartBody>
        <w:p w:rsidR="004170C3" w:rsidRDefault="007720DE" w:rsidP="007720DE">
          <w:pPr>
            <w:pStyle w:val="D38CFD7C8D97452DA9A30AA85C65D19C2"/>
          </w:pPr>
          <w:r w:rsidRPr="002007BB">
            <w:rPr>
              <w:rStyle w:val="FillableControlChar"/>
            </w:rPr>
            <w:t>Click or tap to add</w:t>
          </w:r>
        </w:p>
      </w:docPartBody>
    </w:docPart>
    <w:docPart>
      <w:docPartPr>
        <w:name w:val="81A6ECD4F59B4BE3820E452568E30DF5"/>
        <w:category>
          <w:name w:val="General"/>
          <w:gallery w:val="placeholder"/>
        </w:category>
        <w:types>
          <w:type w:val="bbPlcHdr"/>
        </w:types>
        <w:behaviors>
          <w:behavior w:val="content"/>
        </w:behaviors>
        <w:guid w:val="{658FC8C7-496E-4030-BF48-F6199D629F6F}"/>
      </w:docPartPr>
      <w:docPartBody>
        <w:p w:rsidR="004170C3" w:rsidRDefault="001B196D">
          <w:r w:rsidRPr="003B61C6">
            <w:rPr>
              <w:rStyle w:val="PlaceholderText"/>
            </w:rPr>
            <w:t>Choose an item.</w:t>
          </w:r>
        </w:p>
      </w:docPartBody>
    </w:docPart>
    <w:docPart>
      <w:docPartPr>
        <w:name w:val="F764FDE60B124ECD9EECABEEE0D54DF0"/>
        <w:category>
          <w:name w:val="General"/>
          <w:gallery w:val="placeholder"/>
        </w:category>
        <w:types>
          <w:type w:val="bbPlcHdr"/>
        </w:types>
        <w:behaviors>
          <w:behavior w:val="content"/>
        </w:behaviors>
        <w:guid w:val="{C3702208-EC3B-4B24-ACB9-0084CF171A6B}"/>
      </w:docPartPr>
      <w:docPartBody>
        <w:p w:rsidR="004170C3" w:rsidRDefault="007720DE" w:rsidP="007720DE">
          <w:pPr>
            <w:pStyle w:val="F764FDE60B124ECD9EECABEEE0D54DF02"/>
          </w:pPr>
          <w:r w:rsidRPr="00A573FA">
            <w:rPr>
              <w:shd w:val="clear" w:color="auto" w:fill="FFED69"/>
            </w:rPr>
            <w:t>Choose condition type.</w:t>
          </w:r>
        </w:p>
      </w:docPartBody>
    </w:docPart>
    <w:docPart>
      <w:docPartPr>
        <w:name w:val="34D93BC7917141FC859F9179C8C81CC7"/>
        <w:category>
          <w:name w:val="General"/>
          <w:gallery w:val="placeholder"/>
        </w:category>
        <w:types>
          <w:type w:val="bbPlcHdr"/>
        </w:types>
        <w:behaviors>
          <w:behavior w:val="content"/>
        </w:behaviors>
        <w:guid w:val="{04221CC4-4C7B-4BB7-9938-418EA81058C9}"/>
      </w:docPartPr>
      <w:docPartBody>
        <w:p w:rsidR="004170C3" w:rsidRDefault="007720DE" w:rsidP="007720DE">
          <w:pPr>
            <w:pStyle w:val="34D93BC7917141FC859F9179C8C81CC72"/>
          </w:pPr>
          <w:r w:rsidRPr="00263E63">
            <w:rPr>
              <w:rStyle w:val="FillableControlChar"/>
            </w:rPr>
            <w:t>Click or tap to enter reason not tested</w:t>
          </w:r>
        </w:p>
      </w:docPartBody>
    </w:docPart>
    <w:docPart>
      <w:docPartPr>
        <w:name w:val="2C03B0E9E17F4B0C8840A2B79B3C4DAF"/>
        <w:category>
          <w:name w:val="General"/>
          <w:gallery w:val="placeholder"/>
        </w:category>
        <w:types>
          <w:type w:val="bbPlcHdr"/>
        </w:types>
        <w:behaviors>
          <w:behavior w:val="content"/>
        </w:behaviors>
        <w:guid w:val="{A6CFF3AD-DF52-479C-9E6D-7B6257AC3E55}"/>
      </w:docPartPr>
      <w:docPartBody>
        <w:p w:rsidR="004170C3" w:rsidRDefault="007720DE" w:rsidP="007720DE">
          <w:pPr>
            <w:pStyle w:val="2C03B0E9E17F4B0C8840A2B79B3C4DAF2"/>
          </w:pPr>
          <w:r w:rsidRPr="007C40ED">
            <w:rPr>
              <w:shd w:val="clear" w:color="auto" w:fill="FFED69"/>
            </w:rPr>
            <w:t>Select substrate</w:t>
          </w:r>
        </w:p>
      </w:docPartBody>
    </w:docPart>
    <w:docPart>
      <w:docPartPr>
        <w:name w:val="0CBDCC38A2E74739B10693F5AA334AD7"/>
        <w:category>
          <w:name w:val="General"/>
          <w:gallery w:val="placeholder"/>
        </w:category>
        <w:types>
          <w:type w:val="bbPlcHdr"/>
        </w:types>
        <w:behaviors>
          <w:behavior w:val="content"/>
        </w:behaviors>
        <w:guid w:val="{FCB6876C-DF07-4F99-A15C-6BEADA6E25F5}"/>
      </w:docPartPr>
      <w:docPartBody>
        <w:p w:rsidR="004170C3" w:rsidRDefault="007720DE" w:rsidP="007720DE">
          <w:pPr>
            <w:pStyle w:val="0CBDCC38A2E74739B10693F5AA334AD72"/>
          </w:pPr>
          <w:r w:rsidRPr="002007BB">
            <w:rPr>
              <w:rStyle w:val="FillableControlChar"/>
            </w:rPr>
            <w:t>Click or tap to add</w:t>
          </w:r>
        </w:p>
      </w:docPartBody>
    </w:docPart>
    <w:docPart>
      <w:docPartPr>
        <w:name w:val="EFECDCF22FF3452DB9231281401B3E9C"/>
        <w:category>
          <w:name w:val="General"/>
          <w:gallery w:val="placeholder"/>
        </w:category>
        <w:types>
          <w:type w:val="bbPlcHdr"/>
        </w:types>
        <w:behaviors>
          <w:behavior w:val="content"/>
        </w:behaviors>
        <w:guid w:val="{A8015A6C-8966-4470-9CA3-0CDFBC13237A}"/>
      </w:docPartPr>
      <w:docPartBody>
        <w:p w:rsidR="004170C3" w:rsidRDefault="001B196D">
          <w:r w:rsidRPr="003B61C6">
            <w:rPr>
              <w:rStyle w:val="PlaceholderText"/>
            </w:rPr>
            <w:t>Choose an item.</w:t>
          </w:r>
        </w:p>
      </w:docPartBody>
    </w:docPart>
    <w:docPart>
      <w:docPartPr>
        <w:name w:val="6FCD86082A634ACC8440A382D3F3FC03"/>
        <w:category>
          <w:name w:val="General"/>
          <w:gallery w:val="placeholder"/>
        </w:category>
        <w:types>
          <w:type w:val="bbPlcHdr"/>
        </w:types>
        <w:behaviors>
          <w:behavior w:val="content"/>
        </w:behaviors>
        <w:guid w:val="{BF69F5C5-03C6-45BA-B0D4-3EC788EFBC05}"/>
      </w:docPartPr>
      <w:docPartBody>
        <w:p w:rsidR="004170C3" w:rsidRDefault="007720DE" w:rsidP="007720DE">
          <w:pPr>
            <w:pStyle w:val="6FCD86082A634ACC8440A382D3F3FC032"/>
          </w:pPr>
          <w:r w:rsidRPr="00A573FA">
            <w:rPr>
              <w:shd w:val="clear" w:color="auto" w:fill="FFED69"/>
            </w:rPr>
            <w:t>Choose condition type.</w:t>
          </w:r>
        </w:p>
      </w:docPartBody>
    </w:docPart>
    <w:docPart>
      <w:docPartPr>
        <w:name w:val="E457BD34C23244C584FB2FA0ACFE290D"/>
        <w:category>
          <w:name w:val="General"/>
          <w:gallery w:val="placeholder"/>
        </w:category>
        <w:types>
          <w:type w:val="bbPlcHdr"/>
        </w:types>
        <w:behaviors>
          <w:behavior w:val="content"/>
        </w:behaviors>
        <w:guid w:val="{F0B2A48F-8E4B-446B-854D-47FE131B713E}"/>
      </w:docPartPr>
      <w:docPartBody>
        <w:p w:rsidR="004170C3" w:rsidRDefault="007720DE" w:rsidP="007720DE">
          <w:pPr>
            <w:pStyle w:val="E457BD34C23244C584FB2FA0ACFE290D2"/>
          </w:pPr>
          <w:r w:rsidRPr="00263E63">
            <w:rPr>
              <w:rStyle w:val="FillableControlChar"/>
            </w:rPr>
            <w:t>Click or tap to enter reason not tested</w:t>
          </w:r>
        </w:p>
      </w:docPartBody>
    </w:docPart>
    <w:docPart>
      <w:docPartPr>
        <w:name w:val="6C7A7AA3C59D4058883389DD6989B583"/>
        <w:category>
          <w:name w:val="General"/>
          <w:gallery w:val="placeholder"/>
        </w:category>
        <w:types>
          <w:type w:val="bbPlcHdr"/>
        </w:types>
        <w:behaviors>
          <w:behavior w:val="content"/>
        </w:behaviors>
        <w:guid w:val="{1D82D678-BE0E-4AD5-9EB8-4C28CEF12688}"/>
      </w:docPartPr>
      <w:docPartBody>
        <w:p w:rsidR="004170C3" w:rsidRDefault="007720DE" w:rsidP="007720DE">
          <w:pPr>
            <w:pStyle w:val="6C7A7AA3C59D4058883389DD6989B5832"/>
          </w:pPr>
          <w:r w:rsidRPr="007C40ED">
            <w:rPr>
              <w:shd w:val="clear" w:color="auto" w:fill="FFED69"/>
            </w:rPr>
            <w:t>Select substrate</w:t>
          </w:r>
        </w:p>
      </w:docPartBody>
    </w:docPart>
    <w:docPart>
      <w:docPartPr>
        <w:name w:val="490EE149E7654DE9B7F9906CC5CA01E0"/>
        <w:category>
          <w:name w:val="General"/>
          <w:gallery w:val="placeholder"/>
        </w:category>
        <w:types>
          <w:type w:val="bbPlcHdr"/>
        </w:types>
        <w:behaviors>
          <w:behavior w:val="content"/>
        </w:behaviors>
        <w:guid w:val="{9A1C57AC-1E59-4519-ADE6-D2714BEADEDE}"/>
      </w:docPartPr>
      <w:docPartBody>
        <w:p w:rsidR="004170C3" w:rsidRDefault="007720DE" w:rsidP="007720DE">
          <w:pPr>
            <w:pStyle w:val="490EE149E7654DE9B7F9906CC5CA01E02"/>
          </w:pPr>
          <w:r w:rsidRPr="002007BB">
            <w:rPr>
              <w:rStyle w:val="FillableControlChar"/>
            </w:rPr>
            <w:t>Click or tap to add</w:t>
          </w:r>
        </w:p>
      </w:docPartBody>
    </w:docPart>
    <w:docPart>
      <w:docPartPr>
        <w:name w:val="1C537508A64D43DFAD36C628D63B61B0"/>
        <w:category>
          <w:name w:val="General"/>
          <w:gallery w:val="placeholder"/>
        </w:category>
        <w:types>
          <w:type w:val="bbPlcHdr"/>
        </w:types>
        <w:behaviors>
          <w:behavior w:val="content"/>
        </w:behaviors>
        <w:guid w:val="{05A5784B-0199-4FEE-8153-338D4B5C0F03}"/>
      </w:docPartPr>
      <w:docPartBody>
        <w:p w:rsidR="004170C3" w:rsidRDefault="001B196D">
          <w:r w:rsidRPr="003B61C6">
            <w:rPr>
              <w:rStyle w:val="PlaceholderText"/>
            </w:rPr>
            <w:t>Choose an item.</w:t>
          </w:r>
        </w:p>
      </w:docPartBody>
    </w:docPart>
    <w:docPart>
      <w:docPartPr>
        <w:name w:val="3ADE37D132A34041BBEF34D8304EED40"/>
        <w:category>
          <w:name w:val="General"/>
          <w:gallery w:val="placeholder"/>
        </w:category>
        <w:types>
          <w:type w:val="bbPlcHdr"/>
        </w:types>
        <w:behaviors>
          <w:behavior w:val="content"/>
        </w:behaviors>
        <w:guid w:val="{9720C260-3B5E-402E-A323-0A2AF976A7D9}"/>
      </w:docPartPr>
      <w:docPartBody>
        <w:p w:rsidR="004170C3" w:rsidRDefault="007720DE" w:rsidP="007720DE">
          <w:pPr>
            <w:pStyle w:val="3ADE37D132A34041BBEF34D8304EED402"/>
          </w:pPr>
          <w:r w:rsidRPr="00A573FA">
            <w:rPr>
              <w:shd w:val="clear" w:color="auto" w:fill="FFED69"/>
            </w:rPr>
            <w:t>Choose condition type.</w:t>
          </w:r>
        </w:p>
      </w:docPartBody>
    </w:docPart>
    <w:docPart>
      <w:docPartPr>
        <w:name w:val="04EDE52A7FF7413BAF35D1DA36810AEA"/>
        <w:category>
          <w:name w:val="General"/>
          <w:gallery w:val="placeholder"/>
        </w:category>
        <w:types>
          <w:type w:val="bbPlcHdr"/>
        </w:types>
        <w:behaviors>
          <w:behavior w:val="content"/>
        </w:behaviors>
        <w:guid w:val="{D9C4C2A9-F218-4700-BAF6-1532609AB21A}"/>
      </w:docPartPr>
      <w:docPartBody>
        <w:p w:rsidR="004170C3" w:rsidRDefault="007720DE" w:rsidP="007720DE">
          <w:pPr>
            <w:pStyle w:val="04EDE52A7FF7413BAF35D1DA36810AEA2"/>
          </w:pPr>
          <w:r w:rsidRPr="00263E63">
            <w:rPr>
              <w:rStyle w:val="FillableControlChar"/>
            </w:rPr>
            <w:t>Click or tap to enter reason not tested</w:t>
          </w:r>
        </w:p>
      </w:docPartBody>
    </w:docPart>
    <w:docPart>
      <w:docPartPr>
        <w:name w:val="F768C9B148034724BE0E1B021A377918"/>
        <w:category>
          <w:name w:val="General"/>
          <w:gallery w:val="placeholder"/>
        </w:category>
        <w:types>
          <w:type w:val="bbPlcHdr"/>
        </w:types>
        <w:behaviors>
          <w:behavior w:val="content"/>
        </w:behaviors>
        <w:guid w:val="{A81472C4-604E-458D-A6E3-8C3C40C13FA8}"/>
      </w:docPartPr>
      <w:docPartBody>
        <w:p w:rsidR="004170C3" w:rsidRDefault="007720DE" w:rsidP="007720DE">
          <w:pPr>
            <w:pStyle w:val="F768C9B148034724BE0E1B021A3779182"/>
          </w:pPr>
          <w:r w:rsidRPr="007C40ED">
            <w:rPr>
              <w:shd w:val="clear" w:color="auto" w:fill="FFED69"/>
            </w:rPr>
            <w:t>Select substrate</w:t>
          </w:r>
        </w:p>
      </w:docPartBody>
    </w:docPart>
    <w:docPart>
      <w:docPartPr>
        <w:name w:val="C447707E97EE48E79C119131B1C43C30"/>
        <w:category>
          <w:name w:val="General"/>
          <w:gallery w:val="placeholder"/>
        </w:category>
        <w:types>
          <w:type w:val="bbPlcHdr"/>
        </w:types>
        <w:behaviors>
          <w:behavior w:val="content"/>
        </w:behaviors>
        <w:guid w:val="{73640E55-A963-4D1B-BCD6-D2F7ECF986DB}"/>
      </w:docPartPr>
      <w:docPartBody>
        <w:p w:rsidR="004170C3" w:rsidRDefault="007720DE" w:rsidP="007720DE">
          <w:pPr>
            <w:pStyle w:val="C447707E97EE48E79C119131B1C43C302"/>
          </w:pPr>
          <w:r w:rsidRPr="002007BB">
            <w:rPr>
              <w:rStyle w:val="FillableControlChar"/>
            </w:rPr>
            <w:t>Click or tap to add</w:t>
          </w:r>
        </w:p>
      </w:docPartBody>
    </w:docPart>
    <w:docPart>
      <w:docPartPr>
        <w:name w:val="ED59360589FA493EBD91565828637FC4"/>
        <w:category>
          <w:name w:val="General"/>
          <w:gallery w:val="placeholder"/>
        </w:category>
        <w:types>
          <w:type w:val="bbPlcHdr"/>
        </w:types>
        <w:behaviors>
          <w:behavior w:val="content"/>
        </w:behaviors>
        <w:guid w:val="{89CD6E0D-3BA5-4939-BBF9-CCB6E2616891}"/>
      </w:docPartPr>
      <w:docPartBody>
        <w:p w:rsidR="004170C3" w:rsidRDefault="001B196D">
          <w:r w:rsidRPr="003B61C6">
            <w:rPr>
              <w:rStyle w:val="PlaceholderText"/>
            </w:rPr>
            <w:t>Choose an item.</w:t>
          </w:r>
        </w:p>
      </w:docPartBody>
    </w:docPart>
    <w:docPart>
      <w:docPartPr>
        <w:name w:val="1718DC346484448CA75098D97AFDAD1E"/>
        <w:category>
          <w:name w:val="General"/>
          <w:gallery w:val="placeholder"/>
        </w:category>
        <w:types>
          <w:type w:val="bbPlcHdr"/>
        </w:types>
        <w:behaviors>
          <w:behavior w:val="content"/>
        </w:behaviors>
        <w:guid w:val="{8A0A4B72-8543-4DA9-8DDE-650DD9DE4AC0}"/>
      </w:docPartPr>
      <w:docPartBody>
        <w:p w:rsidR="004170C3" w:rsidRDefault="007720DE" w:rsidP="007720DE">
          <w:pPr>
            <w:pStyle w:val="1718DC346484448CA75098D97AFDAD1E2"/>
          </w:pPr>
          <w:r w:rsidRPr="00A573FA">
            <w:rPr>
              <w:shd w:val="clear" w:color="auto" w:fill="FFED69"/>
            </w:rPr>
            <w:t>Choose condition type.</w:t>
          </w:r>
        </w:p>
      </w:docPartBody>
    </w:docPart>
    <w:docPart>
      <w:docPartPr>
        <w:name w:val="3AB5FE635D26486F827034C5BB378F40"/>
        <w:category>
          <w:name w:val="General"/>
          <w:gallery w:val="placeholder"/>
        </w:category>
        <w:types>
          <w:type w:val="bbPlcHdr"/>
        </w:types>
        <w:behaviors>
          <w:behavior w:val="content"/>
        </w:behaviors>
        <w:guid w:val="{6C8E853D-771A-4EED-B50F-7E6F92AA114D}"/>
      </w:docPartPr>
      <w:docPartBody>
        <w:p w:rsidR="004170C3" w:rsidRDefault="007720DE" w:rsidP="007720DE">
          <w:pPr>
            <w:pStyle w:val="3AB5FE635D26486F827034C5BB378F402"/>
          </w:pPr>
          <w:r w:rsidRPr="00263E63">
            <w:rPr>
              <w:rStyle w:val="FillableControlChar"/>
            </w:rPr>
            <w:t>Click or tap to enter reason not tested</w:t>
          </w:r>
        </w:p>
      </w:docPartBody>
    </w:docPart>
    <w:docPart>
      <w:docPartPr>
        <w:name w:val="6D7D0363FF6F40A48196F532D5E90840"/>
        <w:category>
          <w:name w:val="General"/>
          <w:gallery w:val="placeholder"/>
        </w:category>
        <w:types>
          <w:type w:val="bbPlcHdr"/>
        </w:types>
        <w:behaviors>
          <w:behavior w:val="content"/>
        </w:behaviors>
        <w:guid w:val="{28E1DF72-BCA4-4A57-B200-50A9CF3B8EC5}"/>
      </w:docPartPr>
      <w:docPartBody>
        <w:p w:rsidR="004170C3" w:rsidRDefault="007720DE" w:rsidP="007720DE">
          <w:pPr>
            <w:pStyle w:val="6D7D0363FF6F40A48196F532D5E908402"/>
          </w:pPr>
          <w:r w:rsidRPr="0080443C">
            <w:rPr>
              <w:shd w:val="clear" w:color="auto" w:fill="FFED69"/>
            </w:rPr>
            <w:t>Select substrate</w:t>
          </w:r>
        </w:p>
      </w:docPartBody>
    </w:docPart>
    <w:docPart>
      <w:docPartPr>
        <w:name w:val="6F6A56D2580B407A917E7EA86B9E3F58"/>
        <w:category>
          <w:name w:val="General"/>
          <w:gallery w:val="placeholder"/>
        </w:category>
        <w:types>
          <w:type w:val="bbPlcHdr"/>
        </w:types>
        <w:behaviors>
          <w:behavior w:val="content"/>
        </w:behaviors>
        <w:guid w:val="{86C179D4-108E-4C8E-B251-23B068A06041}"/>
      </w:docPartPr>
      <w:docPartBody>
        <w:p w:rsidR="004170C3" w:rsidRDefault="007720DE" w:rsidP="007720DE">
          <w:pPr>
            <w:pStyle w:val="6F6A56D2580B407A917E7EA86B9E3F582"/>
          </w:pPr>
          <w:r w:rsidRPr="002007BB">
            <w:rPr>
              <w:rStyle w:val="FillableControlChar"/>
            </w:rPr>
            <w:t>Click or tap to add</w:t>
          </w:r>
        </w:p>
      </w:docPartBody>
    </w:docPart>
    <w:docPart>
      <w:docPartPr>
        <w:name w:val="FA5369F5D36144D7A2400806DCC0A782"/>
        <w:category>
          <w:name w:val="General"/>
          <w:gallery w:val="placeholder"/>
        </w:category>
        <w:types>
          <w:type w:val="bbPlcHdr"/>
        </w:types>
        <w:behaviors>
          <w:behavior w:val="content"/>
        </w:behaviors>
        <w:guid w:val="{60478572-F694-4B33-A683-0E47C1DD8907}"/>
      </w:docPartPr>
      <w:docPartBody>
        <w:p w:rsidR="004170C3" w:rsidRDefault="001B196D">
          <w:r w:rsidRPr="003B61C6">
            <w:rPr>
              <w:rStyle w:val="PlaceholderText"/>
            </w:rPr>
            <w:t>Choose an item.</w:t>
          </w:r>
        </w:p>
      </w:docPartBody>
    </w:docPart>
    <w:docPart>
      <w:docPartPr>
        <w:name w:val="B7A035109F2D4A1B80A5DB3571D80666"/>
        <w:category>
          <w:name w:val="General"/>
          <w:gallery w:val="placeholder"/>
        </w:category>
        <w:types>
          <w:type w:val="bbPlcHdr"/>
        </w:types>
        <w:behaviors>
          <w:behavior w:val="content"/>
        </w:behaviors>
        <w:guid w:val="{34623159-E5FA-469E-BFBF-754E7B69B2F8}"/>
      </w:docPartPr>
      <w:docPartBody>
        <w:p w:rsidR="004170C3" w:rsidRDefault="007720DE" w:rsidP="007720DE">
          <w:pPr>
            <w:pStyle w:val="B7A035109F2D4A1B80A5DB3571D806662"/>
          </w:pPr>
          <w:r w:rsidRPr="00ED0B3F">
            <w:rPr>
              <w:shd w:val="clear" w:color="auto" w:fill="FFED69"/>
            </w:rPr>
            <w:t>Choose condition type.</w:t>
          </w:r>
        </w:p>
      </w:docPartBody>
    </w:docPart>
    <w:docPart>
      <w:docPartPr>
        <w:name w:val="5D7D5EA2688140999D145F6995E224C4"/>
        <w:category>
          <w:name w:val="General"/>
          <w:gallery w:val="placeholder"/>
        </w:category>
        <w:types>
          <w:type w:val="bbPlcHdr"/>
        </w:types>
        <w:behaviors>
          <w:behavior w:val="content"/>
        </w:behaviors>
        <w:guid w:val="{559F2E6D-22AB-4FF8-BB3B-BC2845AC8423}"/>
      </w:docPartPr>
      <w:docPartBody>
        <w:p w:rsidR="004170C3" w:rsidRDefault="007720DE" w:rsidP="007720DE">
          <w:pPr>
            <w:pStyle w:val="5D7D5EA2688140999D145F6995E224C42"/>
          </w:pPr>
          <w:r w:rsidRPr="00A614DC">
            <w:rPr>
              <w:rStyle w:val="FillableControlChar"/>
            </w:rPr>
            <w:t>Click or tap to enter reason not tested</w:t>
          </w:r>
        </w:p>
      </w:docPartBody>
    </w:docPart>
    <w:docPart>
      <w:docPartPr>
        <w:name w:val="73EAD34EDA5F467395A9F2D55E3110FF"/>
        <w:category>
          <w:name w:val="General"/>
          <w:gallery w:val="placeholder"/>
        </w:category>
        <w:types>
          <w:type w:val="bbPlcHdr"/>
        </w:types>
        <w:behaviors>
          <w:behavior w:val="content"/>
        </w:behaviors>
        <w:guid w:val="{EA1227EE-B564-4572-BAB5-43E02EB307DE}"/>
      </w:docPartPr>
      <w:docPartBody>
        <w:p w:rsidR="004170C3" w:rsidRDefault="007720DE" w:rsidP="007720DE">
          <w:pPr>
            <w:pStyle w:val="73EAD34EDA5F467395A9F2D55E3110FF2"/>
          </w:pPr>
          <w:r w:rsidRPr="0080443C">
            <w:rPr>
              <w:shd w:val="clear" w:color="auto" w:fill="FFED69"/>
            </w:rPr>
            <w:t>Select substrate</w:t>
          </w:r>
        </w:p>
      </w:docPartBody>
    </w:docPart>
    <w:docPart>
      <w:docPartPr>
        <w:name w:val="86797F24EAEA4E3A9B904C30B850BB15"/>
        <w:category>
          <w:name w:val="General"/>
          <w:gallery w:val="placeholder"/>
        </w:category>
        <w:types>
          <w:type w:val="bbPlcHdr"/>
        </w:types>
        <w:behaviors>
          <w:behavior w:val="content"/>
        </w:behaviors>
        <w:guid w:val="{02832C20-8F55-4E6F-8AA8-8B82A793B7B1}"/>
      </w:docPartPr>
      <w:docPartBody>
        <w:p w:rsidR="004170C3" w:rsidRDefault="007720DE" w:rsidP="007720DE">
          <w:pPr>
            <w:pStyle w:val="86797F24EAEA4E3A9B904C30B850BB152"/>
          </w:pPr>
          <w:r w:rsidRPr="002007BB">
            <w:rPr>
              <w:rStyle w:val="FillableControlChar"/>
            </w:rPr>
            <w:t>Click or tap to add</w:t>
          </w:r>
        </w:p>
      </w:docPartBody>
    </w:docPart>
    <w:docPart>
      <w:docPartPr>
        <w:name w:val="72167272F90142069E4C1FC7DB1A0447"/>
        <w:category>
          <w:name w:val="General"/>
          <w:gallery w:val="placeholder"/>
        </w:category>
        <w:types>
          <w:type w:val="bbPlcHdr"/>
        </w:types>
        <w:behaviors>
          <w:behavior w:val="content"/>
        </w:behaviors>
        <w:guid w:val="{BC13B267-3816-4CF4-A8CC-0291F3BCC20A}"/>
      </w:docPartPr>
      <w:docPartBody>
        <w:p w:rsidR="004170C3" w:rsidRDefault="001B196D">
          <w:r w:rsidRPr="003B61C6">
            <w:rPr>
              <w:rStyle w:val="PlaceholderText"/>
            </w:rPr>
            <w:t>Choose an item.</w:t>
          </w:r>
        </w:p>
      </w:docPartBody>
    </w:docPart>
    <w:docPart>
      <w:docPartPr>
        <w:name w:val="DE75A935C79E43229CED0DB435992511"/>
        <w:category>
          <w:name w:val="General"/>
          <w:gallery w:val="placeholder"/>
        </w:category>
        <w:types>
          <w:type w:val="bbPlcHdr"/>
        </w:types>
        <w:behaviors>
          <w:behavior w:val="content"/>
        </w:behaviors>
        <w:guid w:val="{BBC09486-776C-4EDA-BF39-435E986AD243}"/>
      </w:docPartPr>
      <w:docPartBody>
        <w:p w:rsidR="004170C3" w:rsidRDefault="007720DE" w:rsidP="007720DE">
          <w:pPr>
            <w:pStyle w:val="DE75A935C79E43229CED0DB4359925112"/>
          </w:pPr>
          <w:r w:rsidRPr="00ED0B3F">
            <w:rPr>
              <w:shd w:val="clear" w:color="auto" w:fill="FFED69"/>
            </w:rPr>
            <w:t>Choose condition type.</w:t>
          </w:r>
        </w:p>
      </w:docPartBody>
    </w:docPart>
    <w:docPart>
      <w:docPartPr>
        <w:name w:val="DF59A1CABE6D4A44902038FB5411C52A"/>
        <w:category>
          <w:name w:val="General"/>
          <w:gallery w:val="placeholder"/>
        </w:category>
        <w:types>
          <w:type w:val="bbPlcHdr"/>
        </w:types>
        <w:behaviors>
          <w:behavior w:val="content"/>
        </w:behaviors>
        <w:guid w:val="{88E97258-7BFB-4C6D-B1CA-1C7BBA47DB66}"/>
      </w:docPartPr>
      <w:docPartBody>
        <w:p w:rsidR="004170C3" w:rsidRDefault="007720DE" w:rsidP="007720DE">
          <w:pPr>
            <w:pStyle w:val="DF59A1CABE6D4A44902038FB5411C52A2"/>
          </w:pPr>
          <w:r w:rsidRPr="00A614DC">
            <w:rPr>
              <w:rStyle w:val="FillableControlChar"/>
            </w:rPr>
            <w:t>Click or tap to enter reason not tested</w:t>
          </w:r>
        </w:p>
      </w:docPartBody>
    </w:docPart>
    <w:docPart>
      <w:docPartPr>
        <w:name w:val="702CF8F404E6475E94C78D677ACC79CA"/>
        <w:category>
          <w:name w:val="General"/>
          <w:gallery w:val="placeholder"/>
        </w:category>
        <w:types>
          <w:type w:val="bbPlcHdr"/>
        </w:types>
        <w:behaviors>
          <w:behavior w:val="content"/>
        </w:behaviors>
        <w:guid w:val="{18E731A7-680B-4360-B9EE-C8227095E4A1}"/>
      </w:docPartPr>
      <w:docPartBody>
        <w:p w:rsidR="004170C3" w:rsidRDefault="007720DE" w:rsidP="007720DE">
          <w:pPr>
            <w:pStyle w:val="702CF8F404E6475E94C78D677ACC79CA2"/>
          </w:pPr>
          <w:r w:rsidRPr="0080443C">
            <w:rPr>
              <w:shd w:val="clear" w:color="auto" w:fill="FFED69"/>
            </w:rPr>
            <w:t>Select substrate</w:t>
          </w:r>
        </w:p>
      </w:docPartBody>
    </w:docPart>
    <w:docPart>
      <w:docPartPr>
        <w:name w:val="A9BD8402E6BF4FAD8C0D46FF19DB5A98"/>
        <w:category>
          <w:name w:val="General"/>
          <w:gallery w:val="placeholder"/>
        </w:category>
        <w:types>
          <w:type w:val="bbPlcHdr"/>
        </w:types>
        <w:behaviors>
          <w:behavior w:val="content"/>
        </w:behaviors>
        <w:guid w:val="{0B54190B-B72D-4E6A-9BA9-61B72570C038}"/>
      </w:docPartPr>
      <w:docPartBody>
        <w:p w:rsidR="004170C3" w:rsidRDefault="007720DE" w:rsidP="007720DE">
          <w:pPr>
            <w:pStyle w:val="A9BD8402E6BF4FAD8C0D46FF19DB5A982"/>
          </w:pPr>
          <w:r w:rsidRPr="002007BB">
            <w:rPr>
              <w:rStyle w:val="FillableControlChar"/>
            </w:rPr>
            <w:t>Click or tap to add</w:t>
          </w:r>
        </w:p>
      </w:docPartBody>
    </w:docPart>
    <w:docPart>
      <w:docPartPr>
        <w:name w:val="E5688BB7665F44E9A6AAE9AAB24B8901"/>
        <w:category>
          <w:name w:val="General"/>
          <w:gallery w:val="placeholder"/>
        </w:category>
        <w:types>
          <w:type w:val="bbPlcHdr"/>
        </w:types>
        <w:behaviors>
          <w:behavior w:val="content"/>
        </w:behaviors>
        <w:guid w:val="{64A9B90D-673B-4B3E-B31E-2EFF00DAAE5E}"/>
      </w:docPartPr>
      <w:docPartBody>
        <w:p w:rsidR="004170C3" w:rsidRDefault="001B196D">
          <w:r w:rsidRPr="003B61C6">
            <w:rPr>
              <w:rStyle w:val="PlaceholderText"/>
            </w:rPr>
            <w:t>Choose an item.</w:t>
          </w:r>
        </w:p>
      </w:docPartBody>
    </w:docPart>
    <w:docPart>
      <w:docPartPr>
        <w:name w:val="FB2795D538AB4DB0A23010A333621837"/>
        <w:category>
          <w:name w:val="General"/>
          <w:gallery w:val="placeholder"/>
        </w:category>
        <w:types>
          <w:type w:val="bbPlcHdr"/>
        </w:types>
        <w:behaviors>
          <w:behavior w:val="content"/>
        </w:behaviors>
        <w:guid w:val="{C1F9F771-2F17-4FED-8A73-6E6A1386B8FF}"/>
      </w:docPartPr>
      <w:docPartBody>
        <w:p w:rsidR="004170C3" w:rsidRDefault="007720DE" w:rsidP="007720DE">
          <w:pPr>
            <w:pStyle w:val="FB2795D538AB4DB0A23010A3336218372"/>
          </w:pPr>
          <w:r w:rsidRPr="00ED0B3F">
            <w:rPr>
              <w:shd w:val="clear" w:color="auto" w:fill="FFED69"/>
            </w:rPr>
            <w:t>Choose condition type.</w:t>
          </w:r>
        </w:p>
      </w:docPartBody>
    </w:docPart>
    <w:docPart>
      <w:docPartPr>
        <w:name w:val="09CCAA196B87408D822EC5251F13685B"/>
        <w:category>
          <w:name w:val="General"/>
          <w:gallery w:val="placeholder"/>
        </w:category>
        <w:types>
          <w:type w:val="bbPlcHdr"/>
        </w:types>
        <w:behaviors>
          <w:behavior w:val="content"/>
        </w:behaviors>
        <w:guid w:val="{460FF0DE-F5CB-4929-BD29-D188C8D3C161}"/>
      </w:docPartPr>
      <w:docPartBody>
        <w:p w:rsidR="004170C3" w:rsidRDefault="007720DE" w:rsidP="007720DE">
          <w:pPr>
            <w:pStyle w:val="09CCAA196B87408D822EC5251F13685B2"/>
          </w:pPr>
          <w:r w:rsidRPr="00A614DC">
            <w:rPr>
              <w:rStyle w:val="FillableControlChar"/>
            </w:rPr>
            <w:t>Click or tap to enter reason not tested</w:t>
          </w:r>
        </w:p>
      </w:docPartBody>
    </w:docPart>
    <w:docPart>
      <w:docPartPr>
        <w:name w:val="8219CA3DD59748BD8811417707D04E57"/>
        <w:category>
          <w:name w:val="General"/>
          <w:gallery w:val="placeholder"/>
        </w:category>
        <w:types>
          <w:type w:val="bbPlcHdr"/>
        </w:types>
        <w:behaviors>
          <w:behavior w:val="content"/>
        </w:behaviors>
        <w:guid w:val="{3236BE05-C014-48B3-A70F-895A2766C34C}"/>
      </w:docPartPr>
      <w:docPartBody>
        <w:p w:rsidR="004170C3" w:rsidRDefault="007720DE" w:rsidP="007720DE">
          <w:pPr>
            <w:pStyle w:val="8219CA3DD59748BD8811417707D04E572"/>
          </w:pPr>
          <w:r w:rsidRPr="0080443C">
            <w:rPr>
              <w:shd w:val="clear" w:color="auto" w:fill="FFED69"/>
            </w:rPr>
            <w:t>Select substrate</w:t>
          </w:r>
        </w:p>
      </w:docPartBody>
    </w:docPart>
    <w:docPart>
      <w:docPartPr>
        <w:name w:val="9BCC16420B8E497BA9B2BF9C605B0AE0"/>
        <w:category>
          <w:name w:val="General"/>
          <w:gallery w:val="placeholder"/>
        </w:category>
        <w:types>
          <w:type w:val="bbPlcHdr"/>
        </w:types>
        <w:behaviors>
          <w:behavior w:val="content"/>
        </w:behaviors>
        <w:guid w:val="{3C73AD6B-5DEE-463C-BC75-4E73F7D0FD40}"/>
      </w:docPartPr>
      <w:docPartBody>
        <w:p w:rsidR="004170C3" w:rsidRDefault="007720DE" w:rsidP="007720DE">
          <w:pPr>
            <w:pStyle w:val="9BCC16420B8E497BA9B2BF9C605B0AE02"/>
          </w:pPr>
          <w:r w:rsidRPr="002007BB">
            <w:rPr>
              <w:rStyle w:val="FillableControlChar"/>
            </w:rPr>
            <w:t>Click or tap to add</w:t>
          </w:r>
        </w:p>
      </w:docPartBody>
    </w:docPart>
    <w:docPart>
      <w:docPartPr>
        <w:name w:val="3B1C837EB4564EEF840400CDE4BC82E4"/>
        <w:category>
          <w:name w:val="General"/>
          <w:gallery w:val="placeholder"/>
        </w:category>
        <w:types>
          <w:type w:val="bbPlcHdr"/>
        </w:types>
        <w:behaviors>
          <w:behavior w:val="content"/>
        </w:behaviors>
        <w:guid w:val="{21698351-D174-43AA-BBD0-8C4C786A5EFD}"/>
      </w:docPartPr>
      <w:docPartBody>
        <w:p w:rsidR="004170C3" w:rsidRDefault="001B196D">
          <w:r w:rsidRPr="003B61C6">
            <w:rPr>
              <w:rStyle w:val="PlaceholderText"/>
            </w:rPr>
            <w:t>Choose an item.</w:t>
          </w:r>
        </w:p>
      </w:docPartBody>
    </w:docPart>
    <w:docPart>
      <w:docPartPr>
        <w:name w:val="5FE8EB6AC31F42BEA0E75B1B5EBE497B"/>
        <w:category>
          <w:name w:val="General"/>
          <w:gallery w:val="placeholder"/>
        </w:category>
        <w:types>
          <w:type w:val="bbPlcHdr"/>
        </w:types>
        <w:behaviors>
          <w:behavior w:val="content"/>
        </w:behaviors>
        <w:guid w:val="{AE0296DA-65B3-4A72-9B6E-D85E60B6E49E}"/>
      </w:docPartPr>
      <w:docPartBody>
        <w:p w:rsidR="004170C3" w:rsidRDefault="007720DE" w:rsidP="007720DE">
          <w:pPr>
            <w:pStyle w:val="5FE8EB6AC31F42BEA0E75B1B5EBE497B2"/>
          </w:pPr>
          <w:r w:rsidRPr="00ED0B3F">
            <w:rPr>
              <w:shd w:val="clear" w:color="auto" w:fill="FFED69"/>
            </w:rPr>
            <w:t>Choose condition type.</w:t>
          </w:r>
        </w:p>
      </w:docPartBody>
    </w:docPart>
    <w:docPart>
      <w:docPartPr>
        <w:name w:val="5007017F8122467E96B4FE002D1437D9"/>
        <w:category>
          <w:name w:val="General"/>
          <w:gallery w:val="placeholder"/>
        </w:category>
        <w:types>
          <w:type w:val="bbPlcHdr"/>
        </w:types>
        <w:behaviors>
          <w:behavior w:val="content"/>
        </w:behaviors>
        <w:guid w:val="{6C6F7C63-A6B5-421C-ADBE-806918953B6C}"/>
      </w:docPartPr>
      <w:docPartBody>
        <w:p w:rsidR="004170C3" w:rsidRDefault="007720DE" w:rsidP="007720DE">
          <w:pPr>
            <w:pStyle w:val="5007017F8122467E96B4FE002D1437D92"/>
          </w:pPr>
          <w:r w:rsidRPr="00A614DC">
            <w:rPr>
              <w:rStyle w:val="FillableControlChar"/>
            </w:rPr>
            <w:t>Click or tap to enter reason not tested</w:t>
          </w:r>
        </w:p>
      </w:docPartBody>
    </w:docPart>
    <w:docPart>
      <w:docPartPr>
        <w:name w:val="AD1583E888DC4FB88F3F67AA690F68F3"/>
        <w:category>
          <w:name w:val="General"/>
          <w:gallery w:val="placeholder"/>
        </w:category>
        <w:types>
          <w:type w:val="bbPlcHdr"/>
        </w:types>
        <w:behaviors>
          <w:behavior w:val="content"/>
        </w:behaviors>
        <w:guid w:val="{5B6263E7-30C8-4301-9319-5F34BEB76447}"/>
      </w:docPartPr>
      <w:docPartBody>
        <w:p w:rsidR="004170C3" w:rsidRDefault="007720DE" w:rsidP="007720DE">
          <w:pPr>
            <w:pStyle w:val="AD1583E888DC4FB88F3F67AA690F68F32"/>
          </w:pPr>
          <w:r w:rsidRPr="0080443C">
            <w:rPr>
              <w:shd w:val="clear" w:color="auto" w:fill="FFED69"/>
            </w:rPr>
            <w:t>Select substrate</w:t>
          </w:r>
        </w:p>
      </w:docPartBody>
    </w:docPart>
    <w:docPart>
      <w:docPartPr>
        <w:name w:val="2722C2FA965C46F79992B1AE73765B0C"/>
        <w:category>
          <w:name w:val="General"/>
          <w:gallery w:val="placeholder"/>
        </w:category>
        <w:types>
          <w:type w:val="bbPlcHdr"/>
        </w:types>
        <w:behaviors>
          <w:behavior w:val="content"/>
        </w:behaviors>
        <w:guid w:val="{EB5F58CC-FD5D-4805-9903-006443769478}"/>
      </w:docPartPr>
      <w:docPartBody>
        <w:p w:rsidR="004170C3" w:rsidRDefault="007720DE" w:rsidP="007720DE">
          <w:pPr>
            <w:pStyle w:val="2722C2FA965C46F79992B1AE73765B0C2"/>
          </w:pPr>
          <w:r w:rsidRPr="002007BB">
            <w:rPr>
              <w:rStyle w:val="FillableControlChar"/>
            </w:rPr>
            <w:t>Click or tap to add</w:t>
          </w:r>
        </w:p>
      </w:docPartBody>
    </w:docPart>
    <w:docPart>
      <w:docPartPr>
        <w:name w:val="B5999FB5EDD7427FA30D3BDEA30F3095"/>
        <w:category>
          <w:name w:val="General"/>
          <w:gallery w:val="placeholder"/>
        </w:category>
        <w:types>
          <w:type w:val="bbPlcHdr"/>
        </w:types>
        <w:behaviors>
          <w:behavior w:val="content"/>
        </w:behaviors>
        <w:guid w:val="{D427F5A2-9BA5-49E7-8207-21C95E1E8597}"/>
      </w:docPartPr>
      <w:docPartBody>
        <w:p w:rsidR="004170C3" w:rsidRDefault="001B196D">
          <w:r w:rsidRPr="003B61C6">
            <w:rPr>
              <w:rStyle w:val="PlaceholderText"/>
            </w:rPr>
            <w:t>Choose an item.</w:t>
          </w:r>
        </w:p>
      </w:docPartBody>
    </w:docPart>
    <w:docPart>
      <w:docPartPr>
        <w:name w:val="38C6F4ED5D8E46C287CE91043AB0AA43"/>
        <w:category>
          <w:name w:val="General"/>
          <w:gallery w:val="placeholder"/>
        </w:category>
        <w:types>
          <w:type w:val="bbPlcHdr"/>
        </w:types>
        <w:behaviors>
          <w:behavior w:val="content"/>
        </w:behaviors>
        <w:guid w:val="{DF1F07AA-70DC-41E0-A96D-212D6A003914}"/>
      </w:docPartPr>
      <w:docPartBody>
        <w:p w:rsidR="004170C3" w:rsidRDefault="007720DE" w:rsidP="007720DE">
          <w:pPr>
            <w:pStyle w:val="38C6F4ED5D8E46C287CE91043AB0AA432"/>
          </w:pPr>
          <w:r w:rsidRPr="00ED0B3F">
            <w:rPr>
              <w:shd w:val="clear" w:color="auto" w:fill="FFED69"/>
            </w:rPr>
            <w:t>Choose condition type.</w:t>
          </w:r>
        </w:p>
      </w:docPartBody>
    </w:docPart>
    <w:docPart>
      <w:docPartPr>
        <w:name w:val="87C846E5D50B4CD7B4FD5C35875E55B9"/>
        <w:category>
          <w:name w:val="General"/>
          <w:gallery w:val="placeholder"/>
        </w:category>
        <w:types>
          <w:type w:val="bbPlcHdr"/>
        </w:types>
        <w:behaviors>
          <w:behavior w:val="content"/>
        </w:behaviors>
        <w:guid w:val="{79955373-383A-4BAE-8085-2F0BDBA082E4}"/>
      </w:docPartPr>
      <w:docPartBody>
        <w:p w:rsidR="004170C3" w:rsidRDefault="007720DE" w:rsidP="007720DE">
          <w:pPr>
            <w:pStyle w:val="87C846E5D50B4CD7B4FD5C35875E55B92"/>
          </w:pPr>
          <w:r w:rsidRPr="00A614DC">
            <w:rPr>
              <w:rStyle w:val="FillableControlChar"/>
            </w:rPr>
            <w:t>Click or tap to enter reason not tested</w:t>
          </w:r>
        </w:p>
      </w:docPartBody>
    </w:docPart>
    <w:docPart>
      <w:docPartPr>
        <w:name w:val="6E8F9F9774134904BEB2AEE3C49210D2"/>
        <w:category>
          <w:name w:val="General"/>
          <w:gallery w:val="placeholder"/>
        </w:category>
        <w:types>
          <w:type w:val="bbPlcHdr"/>
        </w:types>
        <w:behaviors>
          <w:behavior w:val="content"/>
        </w:behaviors>
        <w:guid w:val="{D49B0B39-DC54-43ED-8201-EFF4237B9B39}"/>
      </w:docPartPr>
      <w:docPartBody>
        <w:p w:rsidR="004170C3" w:rsidRDefault="007720DE" w:rsidP="007720DE">
          <w:pPr>
            <w:pStyle w:val="6E8F9F9774134904BEB2AEE3C49210D22"/>
          </w:pPr>
          <w:r w:rsidRPr="0080443C">
            <w:rPr>
              <w:shd w:val="clear" w:color="auto" w:fill="FFED69"/>
            </w:rPr>
            <w:t>Select substrate</w:t>
          </w:r>
        </w:p>
      </w:docPartBody>
    </w:docPart>
    <w:docPart>
      <w:docPartPr>
        <w:name w:val="515952B319A14648A38EDC45883FB314"/>
        <w:category>
          <w:name w:val="General"/>
          <w:gallery w:val="placeholder"/>
        </w:category>
        <w:types>
          <w:type w:val="bbPlcHdr"/>
        </w:types>
        <w:behaviors>
          <w:behavior w:val="content"/>
        </w:behaviors>
        <w:guid w:val="{A25341EE-AD35-4033-B145-122C14A7EE00}"/>
      </w:docPartPr>
      <w:docPartBody>
        <w:p w:rsidR="004170C3" w:rsidRDefault="007720DE" w:rsidP="007720DE">
          <w:pPr>
            <w:pStyle w:val="515952B319A14648A38EDC45883FB3142"/>
          </w:pPr>
          <w:r w:rsidRPr="002007BB">
            <w:rPr>
              <w:rStyle w:val="FillableControlChar"/>
            </w:rPr>
            <w:t>Click or tap to add</w:t>
          </w:r>
        </w:p>
      </w:docPartBody>
    </w:docPart>
    <w:docPart>
      <w:docPartPr>
        <w:name w:val="672B46B1CF55453BA8A988B7059801B3"/>
        <w:category>
          <w:name w:val="General"/>
          <w:gallery w:val="placeholder"/>
        </w:category>
        <w:types>
          <w:type w:val="bbPlcHdr"/>
        </w:types>
        <w:behaviors>
          <w:behavior w:val="content"/>
        </w:behaviors>
        <w:guid w:val="{B392A1C9-A7A0-476D-88BD-227373A85C06}"/>
      </w:docPartPr>
      <w:docPartBody>
        <w:p w:rsidR="004170C3" w:rsidRDefault="001B196D">
          <w:r w:rsidRPr="003B61C6">
            <w:rPr>
              <w:rStyle w:val="PlaceholderText"/>
            </w:rPr>
            <w:t>Choose an item.</w:t>
          </w:r>
        </w:p>
      </w:docPartBody>
    </w:docPart>
    <w:docPart>
      <w:docPartPr>
        <w:name w:val="062DEC25741E405CA102F9EF8D0669BE"/>
        <w:category>
          <w:name w:val="General"/>
          <w:gallery w:val="placeholder"/>
        </w:category>
        <w:types>
          <w:type w:val="bbPlcHdr"/>
        </w:types>
        <w:behaviors>
          <w:behavior w:val="content"/>
        </w:behaviors>
        <w:guid w:val="{57D3AA76-F7BF-4BBF-B9DD-89E1F7624111}"/>
      </w:docPartPr>
      <w:docPartBody>
        <w:p w:rsidR="004170C3" w:rsidRDefault="007720DE" w:rsidP="007720DE">
          <w:pPr>
            <w:pStyle w:val="062DEC25741E405CA102F9EF8D0669BE2"/>
          </w:pPr>
          <w:r w:rsidRPr="00ED0B3F">
            <w:rPr>
              <w:shd w:val="clear" w:color="auto" w:fill="FFED69"/>
            </w:rPr>
            <w:t>Choose condition type.</w:t>
          </w:r>
        </w:p>
      </w:docPartBody>
    </w:docPart>
    <w:docPart>
      <w:docPartPr>
        <w:name w:val="013522592D42434DADCBC7971091BE6D"/>
        <w:category>
          <w:name w:val="General"/>
          <w:gallery w:val="placeholder"/>
        </w:category>
        <w:types>
          <w:type w:val="bbPlcHdr"/>
        </w:types>
        <w:behaviors>
          <w:behavior w:val="content"/>
        </w:behaviors>
        <w:guid w:val="{65332674-D57D-4557-8AE9-988797D1245A}"/>
      </w:docPartPr>
      <w:docPartBody>
        <w:p w:rsidR="004170C3" w:rsidRDefault="007720DE" w:rsidP="007720DE">
          <w:pPr>
            <w:pStyle w:val="013522592D42434DADCBC7971091BE6D2"/>
          </w:pPr>
          <w:r w:rsidRPr="00A614DC">
            <w:rPr>
              <w:rStyle w:val="FillableControlChar"/>
            </w:rPr>
            <w:t>Click or tap to enter reason not tested</w:t>
          </w:r>
        </w:p>
      </w:docPartBody>
    </w:docPart>
    <w:docPart>
      <w:docPartPr>
        <w:name w:val="D65C71D325F44576AAFBC370BE7208FF"/>
        <w:category>
          <w:name w:val="General"/>
          <w:gallery w:val="placeholder"/>
        </w:category>
        <w:types>
          <w:type w:val="bbPlcHdr"/>
        </w:types>
        <w:behaviors>
          <w:behavior w:val="content"/>
        </w:behaviors>
        <w:guid w:val="{75E2D815-8E89-41C0-9646-4ED23793E35D}"/>
      </w:docPartPr>
      <w:docPartBody>
        <w:p w:rsidR="004170C3" w:rsidRDefault="007720DE" w:rsidP="007720DE">
          <w:pPr>
            <w:pStyle w:val="D65C71D325F44576AAFBC370BE7208FF2"/>
          </w:pPr>
          <w:r w:rsidRPr="00BF3CC6">
            <w:rPr>
              <w:rStyle w:val="FillableControlChar"/>
            </w:rPr>
            <w:t>Click or tap to enter sample #</w:t>
          </w:r>
        </w:p>
      </w:docPartBody>
    </w:docPart>
    <w:docPart>
      <w:docPartPr>
        <w:name w:val="144687DE568E4D02B2A7A9E9F5E103E4"/>
        <w:category>
          <w:name w:val="General"/>
          <w:gallery w:val="placeholder"/>
        </w:category>
        <w:types>
          <w:type w:val="bbPlcHdr"/>
        </w:types>
        <w:behaviors>
          <w:behavior w:val="content"/>
        </w:behaviors>
        <w:guid w:val="{99F750CE-1941-4517-B6F5-CAF4972B4280}"/>
      </w:docPartPr>
      <w:docPartBody>
        <w:p w:rsidR="004170C3" w:rsidRDefault="007720DE" w:rsidP="007720DE">
          <w:pPr>
            <w:pStyle w:val="144687DE568E4D02B2A7A9E9F5E103E42"/>
          </w:pPr>
          <w:r w:rsidRPr="000012AA">
            <w:rPr>
              <w:shd w:val="clear" w:color="auto" w:fill="FFED69"/>
            </w:rPr>
            <w:t>Select substrate</w:t>
          </w:r>
        </w:p>
      </w:docPartBody>
    </w:docPart>
    <w:docPart>
      <w:docPartPr>
        <w:name w:val="809D3772F5954566BE2B95ABEF35796B"/>
        <w:category>
          <w:name w:val="General"/>
          <w:gallery w:val="placeholder"/>
        </w:category>
        <w:types>
          <w:type w:val="bbPlcHdr"/>
        </w:types>
        <w:behaviors>
          <w:behavior w:val="content"/>
        </w:behaviors>
        <w:guid w:val="{754E1CAD-E44C-4A7D-947B-66B4E702B28C}"/>
      </w:docPartPr>
      <w:docPartBody>
        <w:p w:rsidR="004170C3" w:rsidRDefault="007720DE" w:rsidP="007720DE">
          <w:pPr>
            <w:pStyle w:val="809D3772F5954566BE2B95ABEF35796B2"/>
          </w:pPr>
          <w:r w:rsidRPr="00E763D8">
            <w:rPr>
              <w:rStyle w:val="FillableControlChar"/>
            </w:rPr>
            <w:t>Click or tap to add component</w:t>
          </w:r>
        </w:p>
      </w:docPartBody>
    </w:docPart>
    <w:docPart>
      <w:docPartPr>
        <w:name w:val="3A16310228744AB3907F7DDFDF9B0A55"/>
        <w:category>
          <w:name w:val="General"/>
          <w:gallery w:val="placeholder"/>
        </w:category>
        <w:types>
          <w:type w:val="bbPlcHdr"/>
        </w:types>
        <w:behaviors>
          <w:behavior w:val="content"/>
        </w:behaviors>
        <w:guid w:val="{3FB3714B-24BC-4CCF-AEDB-ED30A9BD48A0}"/>
      </w:docPartPr>
      <w:docPartBody>
        <w:p w:rsidR="004170C3" w:rsidRDefault="007720DE" w:rsidP="007720DE">
          <w:pPr>
            <w:pStyle w:val="3A16310228744AB3907F7DDFDF9B0A552"/>
          </w:pPr>
          <w:r w:rsidRPr="00025208">
            <w:rPr>
              <w:rStyle w:val="FillableControlChar"/>
            </w:rPr>
            <w:t>Click or tap to add location</w:t>
          </w:r>
        </w:p>
      </w:docPartBody>
    </w:docPart>
    <w:docPart>
      <w:docPartPr>
        <w:name w:val="B9FB196DE805448BA84610396BC43E2E"/>
        <w:category>
          <w:name w:val="General"/>
          <w:gallery w:val="placeholder"/>
        </w:category>
        <w:types>
          <w:type w:val="bbPlcHdr"/>
        </w:types>
        <w:behaviors>
          <w:behavior w:val="content"/>
        </w:behaviors>
        <w:guid w:val="{9179A999-589A-4428-A0D4-16E33A9E0D46}"/>
      </w:docPartPr>
      <w:docPartBody>
        <w:p w:rsidR="004170C3" w:rsidRDefault="007720DE" w:rsidP="007720DE">
          <w:pPr>
            <w:pStyle w:val="B9FB196DE805448BA84610396BC43E2E2"/>
          </w:pPr>
          <w:r w:rsidRPr="00F87F4E">
            <w:rPr>
              <w:shd w:val="clear" w:color="auto" w:fill="FFED69"/>
            </w:rPr>
            <w:t>Select side</w:t>
          </w:r>
        </w:p>
      </w:docPartBody>
    </w:docPart>
    <w:docPart>
      <w:docPartPr>
        <w:name w:val="B6DDD0ABD61F424287BC8C4572C1AB1B"/>
        <w:category>
          <w:name w:val="General"/>
          <w:gallery w:val="placeholder"/>
        </w:category>
        <w:types>
          <w:type w:val="bbPlcHdr"/>
        </w:types>
        <w:behaviors>
          <w:behavior w:val="content"/>
        </w:behaviors>
        <w:guid w:val="{4BE2F821-FB0B-4C4A-AE27-0A16D43BD6E3}"/>
      </w:docPartPr>
      <w:docPartBody>
        <w:p w:rsidR="004170C3" w:rsidRDefault="007720DE" w:rsidP="007720DE">
          <w:pPr>
            <w:pStyle w:val="B6DDD0ABD61F424287BC8C4572C1AB1B2"/>
          </w:pPr>
          <w:r w:rsidRPr="005217B0">
            <w:rPr>
              <w:rStyle w:val="FillableControlChar"/>
            </w:rPr>
            <w:t>Enter value</w:t>
          </w:r>
        </w:p>
      </w:docPartBody>
    </w:docPart>
    <w:docPart>
      <w:docPartPr>
        <w:name w:val="F7C558DFDCC5480FBBDDA548BDB8FD28"/>
        <w:category>
          <w:name w:val="General"/>
          <w:gallery w:val="placeholder"/>
        </w:category>
        <w:types>
          <w:type w:val="bbPlcHdr"/>
        </w:types>
        <w:behaviors>
          <w:behavior w:val="content"/>
        </w:behaviors>
        <w:guid w:val="{A9D9577A-512A-4DA4-9590-4361F398F37B}"/>
      </w:docPartPr>
      <w:docPartBody>
        <w:p w:rsidR="004170C3" w:rsidRDefault="001B196D">
          <w:r w:rsidRPr="00EC10AF">
            <w:rPr>
              <w:rStyle w:val="PlaceholderText"/>
              <w:sz w:val="24"/>
              <w:szCs w:val="24"/>
            </w:rPr>
            <w:t>Yes/No</w:t>
          </w:r>
        </w:p>
      </w:docPartBody>
    </w:docPart>
    <w:docPart>
      <w:docPartPr>
        <w:name w:val="63C3CEC7D3B242B3897FED0E20232448"/>
        <w:category>
          <w:name w:val="General"/>
          <w:gallery w:val="placeholder"/>
        </w:category>
        <w:types>
          <w:type w:val="bbPlcHdr"/>
        </w:types>
        <w:behaviors>
          <w:behavior w:val="content"/>
        </w:behaviors>
        <w:guid w:val="{4AB619EB-DF84-425E-85EB-148AD096B417}"/>
      </w:docPartPr>
      <w:docPartBody>
        <w:p w:rsidR="004170C3" w:rsidRDefault="001B196D">
          <w:r w:rsidRPr="00EC10AF">
            <w:rPr>
              <w:rStyle w:val="PlaceholderText"/>
              <w:sz w:val="24"/>
              <w:szCs w:val="24"/>
            </w:rPr>
            <w:t>Yes/No</w:t>
          </w:r>
        </w:p>
      </w:docPartBody>
    </w:docPart>
    <w:docPart>
      <w:docPartPr>
        <w:name w:val="5B1B5DFCB52A4E11B2438ED7B2B3D8FA"/>
        <w:category>
          <w:name w:val="General"/>
          <w:gallery w:val="placeholder"/>
        </w:category>
        <w:types>
          <w:type w:val="bbPlcHdr"/>
        </w:types>
        <w:behaviors>
          <w:behavior w:val="content"/>
        </w:behaviors>
        <w:guid w:val="{96A239EB-A455-47B6-A258-F655E4FB68FD}"/>
      </w:docPartPr>
      <w:docPartBody>
        <w:p w:rsidR="004170C3" w:rsidRDefault="007720DE" w:rsidP="007720DE">
          <w:pPr>
            <w:pStyle w:val="5B1B5DFCB52A4E11B2438ED7B2B3D8FA2"/>
          </w:pPr>
          <w:r w:rsidRPr="00BF3CC6">
            <w:rPr>
              <w:rStyle w:val="FillableControlChar"/>
            </w:rPr>
            <w:t>Click or tap to enter sample #</w:t>
          </w:r>
        </w:p>
      </w:docPartBody>
    </w:docPart>
    <w:docPart>
      <w:docPartPr>
        <w:name w:val="EED88A9100784C7A9736957D90A20C17"/>
        <w:category>
          <w:name w:val="General"/>
          <w:gallery w:val="placeholder"/>
        </w:category>
        <w:types>
          <w:type w:val="bbPlcHdr"/>
        </w:types>
        <w:behaviors>
          <w:behavior w:val="content"/>
        </w:behaviors>
        <w:guid w:val="{BC7118D8-5C5A-4AEB-9156-73ED7C79D555}"/>
      </w:docPartPr>
      <w:docPartBody>
        <w:p w:rsidR="004170C3" w:rsidRDefault="007720DE" w:rsidP="007720DE">
          <w:pPr>
            <w:pStyle w:val="EED88A9100784C7A9736957D90A20C172"/>
          </w:pPr>
          <w:r w:rsidRPr="000012AA">
            <w:rPr>
              <w:shd w:val="clear" w:color="auto" w:fill="FFED69"/>
            </w:rPr>
            <w:t>Select substrate</w:t>
          </w:r>
        </w:p>
      </w:docPartBody>
    </w:docPart>
    <w:docPart>
      <w:docPartPr>
        <w:name w:val="2E97B99064DE4DA989E8883A5E0119AF"/>
        <w:category>
          <w:name w:val="General"/>
          <w:gallery w:val="placeholder"/>
        </w:category>
        <w:types>
          <w:type w:val="bbPlcHdr"/>
        </w:types>
        <w:behaviors>
          <w:behavior w:val="content"/>
        </w:behaviors>
        <w:guid w:val="{DFF3542E-002D-46B9-AF26-BB3E3F2AFE37}"/>
      </w:docPartPr>
      <w:docPartBody>
        <w:p w:rsidR="004170C3" w:rsidRDefault="007720DE" w:rsidP="007720DE">
          <w:pPr>
            <w:pStyle w:val="2E97B99064DE4DA989E8883A5E0119AF2"/>
          </w:pPr>
          <w:r w:rsidRPr="00E763D8">
            <w:rPr>
              <w:rStyle w:val="FillableControlChar"/>
            </w:rPr>
            <w:t>Click or tap to add component</w:t>
          </w:r>
        </w:p>
      </w:docPartBody>
    </w:docPart>
    <w:docPart>
      <w:docPartPr>
        <w:name w:val="156F9216C7D04E9BAAA30C1F8411EBF3"/>
        <w:category>
          <w:name w:val="General"/>
          <w:gallery w:val="placeholder"/>
        </w:category>
        <w:types>
          <w:type w:val="bbPlcHdr"/>
        </w:types>
        <w:behaviors>
          <w:behavior w:val="content"/>
        </w:behaviors>
        <w:guid w:val="{57205FE4-9629-44FE-9913-6EDE2B3E862B}"/>
      </w:docPartPr>
      <w:docPartBody>
        <w:p w:rsidR="004170C3" w:rsidRDefault="007720DE" w:rsidP="007720DE">
          <w:pPr>
            <w:pStyle w:val="156F9216C7D04E9BAAA30C1F8411EBF32"/>
          </w:pPr>
          <w:r w:rsidRPr="00025208">
            <w:rPr>
              <w:rStyle w:val="FillableControlChar"/>
            </w:rPr>
            <w:t>Click or tap to add location</w:t>
          </w:r>
        </w:p>
      </w:docPartBody>
    </w:docPart>
    <w:docPart>
      <w:docPartPr>
        <w:name w:val="DA0513F3C6974E9BA05854507B3C5632"/>
        <w:category>
          <w:name w:val="General"/>
          <w:gallery w:val="placeholder"/>
        </w:category>
        <w:types>
          <w:type w:val="bbPlcHdr"/>
        </w:types>
        <w:behaviors>
          <w:behavior w:val="content"/>
        </w:behaviors>
        <w:guid w:val="{739079EF-CA05-45FF-BECD-E03984AA94CF}"/>
      </w:docPartPr>
      <w:docPartBody>
        <w:p w:rsidR="004170C3" w:rsidRDefault="007720DE" w:rsidP="007720DE">
          <w:pPr>
            <w:pStyle w:val="DA0513F3C6974E9BA05854507B3C56322"/>
          </w:pPr>
          <w:r w:rsidRPr="00F87F4E">
            <w:rPr>
              <w:shd w:val="clear" w:color="auto" w:fill="FFED69"/>
            </w:rPr>
            <w:t>Select side</w:t>
          </w:r>
        </w:p>
      </w:docPartBody>
    </w:docPart>
    <w:docPart>
      <w:docPartPr>
        <w:name w:val="074105A34C1244AEB4B9B5F78D922FD3"/>
        <w:category>
          <w:name w:val="General"/>
          <w:gallery w:val="placeholder"/>
        </w:category>
        <w:types>
          <w:type w:val="bbPlcHdr"/>
        </w:types>
        <w:behaviors>
          <w:behavior w:val="content"/>
        </w:behaviors>
        <w:guid w:val="{FA8F0F2B-9C85-46C3-AB94-5ED2E6697CDF}"/>
      </w:docPartPr>
      <w:docPartBody>
        <w:p w:rsidR="004170C3" w:rsidRDefault="007720DE" w:rsidP="007720DE">
          <w:pPr>
            <w:pStyle w:val="074105A34C1244AEB4B9B5F78D922FD32"/>
          </w:pPr>
          <w:r w:rsidRPr="005217B0">
            <w:rPr>
              <w:rStyle w:val="FillableControlChar"/>
            </w:rPr>
            <w:t>Enter value</w:t>
          </w:r>
        </w:p>
      </w:docPartBody>
    </w:docPart>
    <w:docPart>
      <w:docPartPr>
        <w:name w:val="11FE65EE556D49D58A9DCCD1C26B7FA8"/>
        <w:category>
          <w:name w:val="General"/>
          <w:gallery w:val="placeholder"/>
        </w:category>
        <w:types>
          <w:type w:val="bbPlcHdr"/>
        </w:types>
        <w:behaviors>
          <w:behavior w:val="content"/>
        </w:behaviors>
        <w:guid w:val="{3DE00A53-E97C-48AA-8A8D-095F1A2A4B8E}"/>
      </w:docPartPr>
      <w:docPartBody>
        <w:p w:rsidR="004170C3" w:rsidRDefault="001B196D">
          <w:r w:rsidRPr="00EC10AF">
            <w:rPr>
              <w:rStyle w:val="PlaceholderText"/>
              <w:sz w:val="24"/>
              <w:szCs w:val="24"/>
            </w:rPr>
            <w:t>Yes/No</w:t>
          </w:r>
        </w:p>
      </w:docPartBody>
    </w:docPart>
    <w:docPart>
      <w:docPartPr>
        <w:name w:val="ACF843B821C64F37A80A23C1B2E96EB9"/>
        <w:category>
          <w:name w:val="General"/>
          <w:gallery w:val="placeholder"/>
        </w:category>
        <w:types>
          <w:type w:val="bbPlcHdr"/>
        </w:types>
        <w:behaviors>
          <w:behavior w:val="content"/>
        </w:behaviors>
        <w:guid w:val="{24D05385-F2EE-417A-8A6C-96F263F7C7A3}"/>
      </w:docPartPr>
      <w:docPartBody>
        <w:p w:rsidR="004170C3" w:rsidRDefault="001B196D">
          <w:r w:rsidRPr="00EC10AF">
            <w:rPr>
              <w:rStyle w:val="PlaceholderText"/>
              <w:sz w:val="24"/>
              <w:szCs w:val="24"/>
            </w:rPr>
            <w:t>Yes/No</w:t>
          </w:r>
        </w:p>
      </w:docPartBody>
    </w:docPart>
    <w:docPart>
      <w:docPartPr>
        <w:name w:val="9962D238E14C4BB6B760E38FF44CED0E"/>
        <w:category>
          <w:name w:val="General"/>
          <w:gallery w:val="placeholder"/>
        </w:category>
        <w:types>
          <w:type w:val="bbPlcHdr"/>
        </w:types>
        <w:behaviors>
          <w:behavior w:val="content"/>
        </w:behaviors>
        <w:guid w:val="{13EFD6FC-52A5-4899-9E06-B9D6A15D254B}"/>
      </w:docPartPr>
      <w:docPartBody>
        <w:p w:rsidR="004170C3" w:rsidRDefault="007720DE" w:rsidP="007720DE">
          <w:pPr>
            <w:pStyle w:val="9962D238E14C4BB6B760E38FF44CED0E2"/>
          </w:pPr>
          <w:r w:rsidRPr="00BF3CC6">
            <w:rPr>
              <w:rStyle w:val="FillableControlChar"/>
            </w:rPr>
            <w:t>Click or tap to enter sample #</w:t>
          </w:r>
        </w:p>
      </w:docPartBody>
    </w:docPart>
    <w:docPart>
      <w:docPartPr>
        <w:name w:val="DF559864AD904C3F89226C8A171BEB2B"/>
        <w:category>
          <w:name w:val="General"/>
          <w:gallery w:val="placeholder"/>
        </w:category>
        <w:types>
          <w:type w:val="bbPlcHdr"/>
        </w:types>
        <w:behaviors>
          <w:behavior w:val="content"/>
        </w:behaviors>
        <w:guid w:val="{F1AE16EE-CBE3-473F-9336-41A8AA92B4A1}"/>
      </w:docPartPr>
      <w:docPartBody>
        <w:p w:rsidR="004170C3" w:rsidRDefault="007720DE" w:rsidP="007720DE">
          <w:pPr>
            <w:pStyle w:val="DF559864AD904C3F89226C8A171BEB2B2"/>
          </w:pPr>
          <w:r w:rsidRPr="000012AA">
            <w:rPr>
              <w:shd w:val="clear" w:color="auto" w:fill="FFED69"/>
            </w:rPr>
            <w:t>Select substrate</w:t>
          </w:r>
        </w:p>
      </w:docPartBody>
    </w:docPart>
    <w:docPart>
      <w:docPartPr>
        <w:name w:val="5D76AF78A2E5460D9FA8D281C5C544A4"/>
        <w:category>
          <w:name w:val="General"/>
          <w:gallery w:val="placeholder"/>
        </w:category>
        <w:types>
          <w:type w:val="bbPlcHdr"/>
        </w:types>
        <w:behaviors>
          <w:behavior w:val="content"/>
        </w:behaviors>
        <w:guid w:val="{8437EF43-E017-416D-9EDF-B6087D938130}"/>
      </w:docPartPr>
      <w:docPartBody>
        <w:p w:rsidR="004170C3" w:rsidRDefault="007720DE" w:rsidP="007720DE">
          <w:pPr>
            <w:pStyle w:val="5D76AF78A2E5460D9FA8D281C5C544A42"/>
          </w:pPr>
          <w:r w:rsidRPr="00E763D8">
            <w:rPr>
              <w:rStyle w:val="FillableControlChar"/>
            </w:rPr>
            <w:t>Click or tap to add component</w:t>
          </w:r>
        </w:p>
      </w:docPartBody>
    </w:docPart>
    <w:docPart>
      <w:docPartPr>
        <w:name w:val="F3C8E02D574D4E55A5A105260C904483"/>
        <w:category>
          <w:name w:val="General"/>
          <w:gallery w:val="placeholder"/>
        </w:category>
        <w:types>
          <w:type w:val="bbPlcHdr"/>
        </w:types>
        <w:behaviors>
          <w:behavior w:val="content"/>
        </w:behaviors>
        <w:guid w:val="{64321C1D-99CB-48DB-96E6-EFDF0E81F445}"/>
      </w:docPartPr>
      <w:docPartBody>
        <w:p w:rsidR="004170C3" w:rsidRDefault="007720DE" w:rsidP="007720DE">
          <w:pPr>
            <w:pStyle w:val="F3C8E02D574D4E55A5A105260C9044832"/>
          </w:pPr>
          <w:r w:rsidRPr="00025208">
            <w:rPr>
              <w:rStyle w:val="FillableControlChar"/>
            </w:rPr>
            <w:t>Click or tap to add location</w:t>
          </w:r>
        </w:p>
      </w:docPartBody>
    </w:docPart>
    <w:docPart>
      <w:docPartPr>
        <w:name w:val="4FE3BD50D1EF4E10ACCBBF326A5EF445"/>
        <w:category>
          <w:name w:val="General"/>
          <w:gallery w:val="placeholder"/>
        </w:category>
        <w:types>
          <w:type w:val="bbPlcHdr"/>
        </w:types>
        <w:behaviors>
          <w:behavior w:val="content"/>
        </w:behaviors>
        <w:guid w:val="{138EDC86-5256-4055-89A9-A5899812D13A}"/>
      </w:docPartPr>
      <w:docPartBody>
        <w:p w:rsidR="004170C3" w:rsidRDefault="007720DE" w:rsidP="007720DE">
          <w:pPr>
            <w:pStyle w:val="4FE3BD50D1EF4E10ACCBBF326A5EF4452"/>
          </w:pPr>
          <w:r w:rsidRPr="00F87F4E">
            <w:rPr>
              <w:shd w:val="clear" w:color="auto" w:fill="FFED69"/>
            </w:rPr>
            <w:t>Select side</w:t>
          </w:r>
        </w:p>
      </w:docPartBody>
    </w:docPart>
    <w:docPart>
      <w:docPartPr>
        <w:name w:val="626FD1BA92604B3C8B18F2DC82C9B139"/>
        <w:category>
          <w:name w:val="General"/>
          <w:gallery w:val="placeholder"/>
        </w:category>
        <w:types>
          <w:type w:val="bbPlcHdr"/>
        </w:types>
        <w:behaviors>
          <w:behavior w:val="content"/>
        </w:behaviors>
        <w:guid w:val="{AA33D605-847A-44F7-9732-54CBD5B6AD9C}"/>
      </w:docPartPr>
      <w:docPartBody>
        <w:p w:rsidR="004170C3" w:rsidRDefault="007720DE" w:rsidP="007720DE">
          <w:pPr>
            <w:pStyle w:val="626FD1BA92604B3C8B18F2DC82C9B1392"/>
          </w:pPr>
          <w:r w:rsidRPr="005217B0">
            <w:rPr>
              <w:rStyle w:val="FillableControlChar"/>
            </w:rPr>
            <w:t>Enter value</w:t>
          </w:r>
        </w:p>
      </w:docPartBody>
    </w:docPart>
    <w:docPart>
      <w:docPartPr>
        <w:name w:val="1ED813D3A91440798D5DB7ACD14E0AE5"/>
        <w:category>
          <w:name w:val="General"/>
          <w:gallery w:val="placeholder"/>
        </w:category>
        <w:types>
          <w:type w:val="bbPlcHdr"/>
        </w:types>
        <w:behaviors>
          <w:behavior w:val="content"/>
        </w:behaviors>
        <w:guid w:val="{01957AAC-D3EE-4774-AD5C-4EB1B1252F14}"/>
      </w:docPartPr>
      <w:docPartBody>
        <w:p w:rsidR="004170C3" w:rsidRDefault="001B196D">
          <w:r w:rsidRPr="00EC10AF">
            <w:rPr>
              <w:rStyle w:val="PlaceholderText"/>
              <w:sz w:val="24"/>
              <w:szCs w:val="24"/>
            </w:rPr>
            <w:t>Yes/No</w:t>
          </w:r>
        </w:p>
      </w:docPartBody>
    </w:docPart>
    <w:docPart>
      <w:docPartPr>
        <w:name w:val="A7D63095BE6B4AC1BB9470F6E0631C86"/>
        <w:category>
          <w:name w:val="General"/>
          <w:gallery w:val="placeholder"/>
        </w:category>
        <w:types>
          <w:type w:val="bbPlcHdr"/>
        </w:types>
        <w:behaviors>
          <w:behavior w:val="content"/>
        </w:behaviors>
        <w:guid w:val="{DCCC0ECA-A4EE-400C-8BC2-A6650EF0FDBA}"/>
      </w:docPartPr>
      <w:docPartBody>
        <w:p w:rsidR="004170C3" w:rsidRDefault="001B196D">
          <w:r w:rsidRPr="00EC10AF">
            <w:rPr>
              <w:rStyle w:val="PlaceholderText"/>
              <w:sz w:val="24"/>
              <w:szCs w:val="24"/>
            </w:rPr>
            <w:t>Yes/No</w:t>
          </w:r>
        </w:p>
      </w:docPartBody>
    </w:docPart>
    <w:docPart>
      <w:docPartPr>
        <w:name w:val="828DBA7EB62542578C9460ABADD67531"/>
        <w:category>
          <w:name w:val="General"/>
          <w:gallery w:val="placeholder"/>
        </w:category>
        <w:types>
          <w:type w:val="bbPlcHdr"/>
        </w:types>
        <w:behaviors>
          <w:behavior w:val="content"/>
        </w:behaviors>
        <w:guid w:val="{2726910C-0FBC-43B1-AEB3-6F3C144C5BE3}"/>
      </w:docPartPr>
      <w:docPartBody>
        <w:p w:rsidR="004170C3" w:rsidRDefault="007720DE" w:rsidP="007720DE">
          <w:pPr>
            <w:pStyle w:val="828DBA7EB62542578C9460ABADD675312"/>
          </w:pPr>
          <w:r w:rsidRPr="00BF3CC6">
            <w:rPr>
              <w:rStyle w:val="FillableControlChar"/>
            </w:rPr>
            <w:t>Click or tap to enter sample #</w:t>
          </w:r>
        </w:p>
      </w:docPartBody>
    </w:docPart>
    <w:docPart>
      <w:docPartPr>
        <w:name w:val="012CC2EB3E9D483FA670FAB809582DAD"/>
        <w:category>
          <w:name w:val="General"/>
          <w:gallery w:val="placeholder"/>
        </w:category>
        <w:types>
          <w:type w:val="bbPlcHdr"/>
        </w:types>
        <w:behaviors>
          <w:behavior w:val="content"/>
        </w:behaviors>
        <w:guid w:val="{D3515C34-32FC-4842-A173-F70F8AD51550}"/>
      </w:docPartPr>
      <w:docPartBody>
        <w:p w:rsidR="004170C3" w:rsidRDefault="007720DE" w:rsidP="007720DE">
          <w:pPr>
            <w:pStyle w:val="012CC2EB3E9D483FA670FAB809582DAD2"/>
          </w:pPr>
          <w:r w:rsidRPr="000012AA">
            <w:rPr>
              <w:shd w:val="clear" w:color="auto" w:fill="FFED69"/>
            </w:rPr>
            <w:t>Select substrate</w:t>
          </w:r>
        </w:p>
      </w:docPartBody>
    </w:docPart>
    <w:docPart>
      <w:docPartPr>
        <w:name w:val="6801CACA2F304A97A25C5956A0EB4ADC"/>
        <w:category>
          <w:name w:val="General"/>
          <w:gallery w:val="placeholder"/>
        </w:category>
        <w:types>
          <w:type w:val="bbPlcHdr"/>
        </w:types>
        <w:behaviors>
          <w:behavior w:val="content"/>
        </w:behaviors>
        <w:guid w:val="{798480D3-3974-4EBF-AB58-242ED6784A3C}"/>
      </w:docPartPr>
      <w:docPartBody>
        <w:p w:rsidR="004170C3" w:rsidRDefault="007720DE" w:rsidP="007720DE">
          <w:pPr>
            <w:pStyle w:val="6801CACA2F304A97A25C5956A0EB4ADC2"/>
          </w:pPr>
          <w:r w:rsidRPr="00E763D8">
            <w:rPr>
              <w:rStyle w:val="FillableControlChar"/>
            </w:rPr>
            <w:t>Click or tap to add component</w:t>
          </w:r>
        </w:p>
      </w:docPartBody>
    </w:docPart>
    <w:docPart>
      <w:docPartPr>
        <w:name w:val="B0796AE16D3A4AB7ADEFBF5728BB0068"/>
        <w:category>
          <w:name w:val="General"/>
          <w:gallery w:val="placeholder"/>
        </w:category>
        <w:types>
          <w:type w:val="bbPlcHdr"/>
        </w:types>
        <w:behaviors>
          <w:behavior w:val="content"/>
        </w:behaviors>
        <w:guid w:val="{5677F7D4-18DB-485D-B798-2B8B381B593A}"/>
      </w:docPartPr>
      <w:docPartBody>
        <w:p w:rsidR="004170C3" w:rsidRDefault="007720DE" w:rsidP="007720DE">
          <w:pPr>
            <w:pStyle w:val="B0796AE16D3A4AB7ADEFBF5728BB00682"/>
          </w:pPr>
          <w:r w:rsidRPr="00025208">
            <w:rPr>
              <w:rStyle w:val="FillableControlChar"/>
            </w:rPr>
            <w:t>Click or tap to add location</w:t>
          </w:r>
        </w:p>
      </w:docPartBody>
    </w:docPart>
    <w:docPart>
      <w:docPartPr>
        <w:name w:val="F3D9869C6E2D4BCFA107ECBB8298E2A3"/>
        <w:category>
          <w:name w:val="General"/>
          <w:gallery w:val="placeholder"/>
        </w:category>
        <w:types>
          <w:type w:val="bbPlcHdr"/>
        </w:types>
        <w:behaviors>
          <w:behavior w:val="content"/>
        </w:behaviors>
        <w:guid w:val="{A2A8C44D-882D-4030-8B8B-0BD514C862F8}"/>
      </w:docPartPr>
      <w:docPartBody>
        <w:p w:rsidR="004170C3" w:rsidRDefault="007720DE" w:rsidP="007720DE">
          <w:pPr>
            <w:pStyle w:val="F3D9869C6E2D4BCFA107ECBB8298E2A32"/>
          </w:pPr>
          <w:r w:rsidRPr="00F87F4E">
            <w:rPr>
              <w:shd w:val="clear" w:color="auto" w:fill="FFED69"/>
            </w:rPr>
            <w:t>Select side</w:t>
          </w:r>
        </w:p>
      </w:docPartBody>
    </w:docPart>
    <w:docPart>
      <w:docPartPr>
        <w:name w:val="21F6CB30C79F4971BC0CCA13859F4916"/>
        <w:category>
          <w:name w:val="General"/>
          <w:gallery w:val="placeholder"/>
        </w:category>
        <w:types>
          <w:type w:val="bbPlcHdr"/>
        </w:types>
        <w:behaviors>
          <w:behavior w:val="content"/>
        </w:behaviors>
        <w:guid w:val="{3DF933EC-670E-403E-A9C2-88889243F413}"/>
      </w:docPartPr>
      <w:docPartBody>
        <w:p w:rsidR="004170C3" w:rsidRDefault="007720DE" w:rsidP="007720DE">
          <w:pPr>
            <w:pStyle w:val="21F6CB30C79F4971BC0CCA13859F49162"/>
          </w:pPr>
          <w:r w:rsidRPr="00881A60">
            <w:rPr>
              <w:rStyle w:val="FillableControlChar"/>
            </w:rPr>
            <w:t>Enter value</w:t>
          </w:r>
        </w:p>
      </w:docPartBody>
    </w:docPart>
    <w:docPart>
      <w:docPartPr>
        <w:name w:val="989AF4CF779F4930A87835E7F3C72E0B"/>
        <w:category>
          <w:name w:val="General"/>
          <w:gallery w:val="placeholder"/>
        </w:category>
        <w:types>
          <w:type w:val="bbPlcHdr"/>
        </w:types>
        <w:behaviors>
          <w:behavior w:val="content"/>
        </w:behaviors>
        <w:guid w:val="{9D3A3C63-8B87-444F-889A-726E6716F1BF}"/>
      </w:docPartPr>
      <w:docPartBody>
        <w:p w:rsidR="004170C3" w:rsidRDefault="001B196D">
          <w:r w:rsidRPr="00EC10AF">
            <w:rPr>
              <w:rStyle w:val="PlaceholderText"/>
              <w:sz w:val="24"/>
              <w:szCs w:val="24"/>
            </w:rPr>
            <w:t>Yes/No</w:t>
          </w:r>
        </w:p>
      </w:docPartBody>
    </w:docPart>
    <w:docPart>
      <w:docPartPr>
        <w:name w:val="E828F5A61EDF46DD9D08E7A55C8C227A"/>
        <w:category>
          <w:name w:val="General"/>
          <w:gallery w:val="placeholder"/>
        </w:category>
        <w:types>
          <w:type w:val="bbPlcHdr"/>
        </w:types>
        <w:behaviors>
          <w:behavior w:val="content"/>
        </w:behaviors>
        <w:guid w:val="{8AA9D4B6-1457-4E1F-8B52-7979F4BDAB1E}"/>
      </w:docPartPr>
      <w:docPartBody>
        <w:p w:rsidR="004170C3" w:rsidRDefault="001B196D">
          <w:r w:rsidRPr="00EC10AF">
            <w:rPr>
              <w:rStyle w:val="PlaceholderText"/>
              <w:sz w:val="24"/>
              <w:szCs w:val="24"/>
            </w:rPr>
            <w:t>Yes/No</w:t>
          </w:r>
        </w:p>
      </w:docPartBody>
    </w:docPart>
    <w:docPart>
      <w:docPartPr>
        <w:name w:val="9C240303133248E083FD3F7E69691321"/>
        <w:category>
          <w:name w:val="General"/>
          <w:gallery w:val="placeholder"/>
        </w:category>
        <w:types>
          <w:type w:val="bbPlcHdr"/>
        </w:types>
        <w:behaviors>
          <w:behavior w:val="content"/>
        </w:behaviors>
        <w:guid w:val="{92B52688-2F37-46A7-B8A9-FDA6E717182C}"/>
      </w:docPartPr>
      <w:docPartBody>
        <w:p w:rsidR="004170C3" w:rsidRDefault="007720DE" w:rsidP="007720DE">
          <w:pPr>
            <w:pStyle w:val="9C240303133248E083FD3F7E696913212"/>
          </w:pPr>
          <w:r w:rsidRPr="00BF3CC6">
            <w:rPr>
              <w:rStyle w:val="FillableControlChar"/>
            </w:rPr>
            <w:t>Click or tap to enter sample #</w:t>
          </w:r>
        </w:p>
      </w:docPartBody>
    </w:docPart>
    <w:docPart>
      <w:docPartPr>
        <w:name w:val="A8CFB6027F28432EB0849C9426BD8E87"/>
        <w:category>
          <w:name w:val="General"/>
          <w:gallery w:val="placeholder"/>
        </w:category>
        <w:types>
          <w:type w:val="bbPlcHdr"/>
        </w:types>
        <w:behaviors>
          <w:behavior w:val="content"/>
        </w:behaviors>
        <w:guid w:val="{FB7961D2-010C-4842-9F2B-C35639C176DE}"/>
      </w:docPartPr>
      <w:docPartBody>
        <w:p w:rsidR="004170C3" w:rsidRDefault="007720DE" w:rsidP="007720DE">
          <w:pPr>
            <w:pStyle w:val="A8CFB6027F28432EB0849C9426BD8E872"/>
          </w:pPr>
          <w:r w:rsidRPr="000012AA">
            <w:rPr>
              <w:shd w:val="clear" w:color="auto" w:fill="FFED69"/>
            </w:rPr>
            <w:t>Select substrate</w:t>
          </w:r>
        </w:p>
      </w:docPartBody>
    </w:docPart>
    <w:docPart>
      <w:docPartPr>
        <w:name w:val="BCAD216F5EE843939DC8EE8C9A37489D"/>
        <w:category>
          <w:name w:val="General"/>
          <w:gallery w:val="placeholder"/>
        </w:category>
        <w:types>
          <w:type w:val="bbPlcHdr"/>
        </w:types>
        <w:behaviors>
          <w:behavior w:val="content"/>
        </w:behaviors>
        <w:guid w:val="{124A799A-AA3B-4C2D-9139-8C2693B561F4}"/>
      </w:docPartPr>
      <w:docPartBody>
        <w:p w:rsidR="004170C3" w:rsidRDefault="007720DE" w:rsidP="007720DE">
          <w:pPr>
            <w:pStyle w:val="BCAD216F5EE843939DC8EE8C9A37489D2"/>
          </w:pPr>
          <w:r w:rsidRPr="00E763D8">
            <w:rPr>
              <w:rStyle w:val="FillableControlChar"/>
            </w:rPr>
            <w:t>Click or tap to add component</w:t>
          </w:r>
        </w:p>
      </w:docPartBody>
    </w:docPart>
    <w:docPart>
      <w:docPartPr>
        <w:name w:val="00E521B05708435F9095A67B1F75B94D"/>
        <w:category>
          <w:name w:val="General"/>
          <w:gallery w:val="placeholder"/>
        </w:category>
        <w:types>
          <w:type w:val="bbPlcHdr"/>
        </w:types>
        <w:behaviors>
          <w:behavior w:val="content"/>
        </w:behaviors>
        <w:guid w:val="{2AEA8E4A-87C9-4097-B1BC-D978BDC46C5F}"/>
      </w:docPartPr>
      <w:docPartBody>
        <w:p w:rsidR="004170C3" w:rsidRDefault="007720DE" w:rsidP="007720DE">
          <w:pPr>
            <w:pStyle w:val="00E521B05708435F9095A67B1F75B94D2"/>
          </w:pPr>
          <w:r w:rsidRPr="00025208">
            <w:rPr>
              <w:rStyle w:val="FillableControlChar"/>
            </w:rPr>
            <w:t>Click or tap to add location</w:t>
          </w:r>
        </w:p>
      </w:docPartBody>
    </w:docPart>
    <w:docPart>
      <w:docPartPr>
        <w:name w:val="EA1111C8BF8C4C419105BCDCE64246B1"/>
        <w:category>
          <w:name w:val="General"/>
          <w:gallery w:val="placeholder"/>
        </w:category>
        <w:types>
          <w:type w:val="bbPlcHdr"/>
        </w:types>
        <w:behaviors>
          <w:behavior w:val="content"/>
        </w:behaviors>
        <w:guid w:val="{66F98E9C-5486-416A-8D4B-A7F3CC24EF1D}"/>
      </w:docPartPr>
      <w:docPartBody>
        <w:p w:rsidR="004170C3" w:rsidRDefault="007720DE" w:rsidP="007720DE">
          <w:pPr>
            <w:pStyle w:val="EA1111C8BF8C4C419105BCDCE64246B12"/>
          </w:pPr>
          <w:r w:rsidRPr="00F87F4E">
            <w:rPr>
              <w:shd w:val="clear" w:color="auto" w:fill="FFED69"/>
            </w:rPr>
            <w:t>Select side</w:t>
          </w:r>
        </w:p>
      </w:docPartBody>
    </w:docPart>
    <w:docPart>
      <w:docPartPr>
        <w:name w:val="0A2CCCCD48C3404A982CCFF0BF1D3111"/>
        <w:category>
          <w:name w:val="General"/>
          <w:gallery w:val="placeholder"/>
        </w:category>
        <w:types>
          <w:type w:val="bbPlcHdr"/>
        </w:types>
        <w:behaviors>
          <w:behavior w:val="content"/>
        </w:behaviors>
        <w:guid w:val="{06EA4E5E-1A65-45BC-A022-73DEA496CEC1}"/>
      </w:docPartPr>
      <w:docPartBody>
        <w:p w:rsidR="004170C3" w:rsidRDefault="007720DE" w:rsidP="007720DE">
          <w:pPr>
            <w:pStyle w:val="0A2CCCCD48C3404A982CCFF0BF1D31112"/>
          </w:pPr>
          <w:r w:rsidRPr="00881A60">
            <w:rPr>
              <w:rStyle w:val="FillableControlChar"/>
            </w:rPr>
            <w:t>Enter value</w:t>
          </w:r>
        </w:p>
      </w:docPartBody>
    </w:docPart>
    <w:docPart>
      <w:docPartPr>
        <w:name w:val="5EC109255BC0446B83E6D7AABBF5DCB2"/>
        <w:category>
          <w:name w:val="General"/>
          <w:gallery w:val="placeholder"/>
        </w:category>
        <w:types>
          <w:type w:val="bbPlcHdr"/>
        </w:types>
        <w:behaviors>
          <w:behavior w:val="content"/>
        </w:behaviors>
        <w:guid w:val="{0A52C936-76AF-406C-94D7-0C004CFBEEE2}"/>
      </w:docPartPr>
      <w:docPartBody>
        <w:p w:rsidR="004170C3" w:rsidRDefault="001B196D">
          <w:r w:rsidRPr="00EC10AF">
            <w:rPr>
              <w:rStyle w:val="PlaceholderText"/>
              <w:sz w:val="24"/>
              <w:szCs w:val="24"/>
            </w:rPr>
            <w:t>Yes/No</w:t>
          </w:r>
        </w:p>
      </w:docPartBody>
    </w:docPart>
    <w:docPart>
      <w:docPartPr>
        <w:name w:val="87100BAC86A048CDA3F4909C274B0DD0"/>
        <w:category>
          <w:name w:val="General"/>
          <w:gallery w:val="placeholder"/>
        </w:category>
        <w:types>
          <w:type w:val="bbPlcHdr"/>
        </w:types>
        <w:behaviors>
          <w:behavior w:val="content"/>
        </w:behaviors>
        <w:guid w:val="{3036925A-03B5-4B2F-AAD3-6702B944731D}"/>
      </w:docPartPr>
      <w:docPartBody>
        <w:p w:rsidR="004170C3" w:rsidRDefault="001B196D">
          <w:r w:rsidRPr="00EC10AF">
            <w:rPr>
              <w:rStyle w:val="PlaceholderText"/>
              <w:sz w:val="24"/>
              <w:szCs w:val="24"/>
            </w:rPr>
            <w:t>Yes/No</w:t>
          </w:r>
        </w:p>
      </w:docPartBody>
    </w:docPart>
    <w:docPart>
      <w:docPartPr>
        <w:name w:val="7E54EB97461742C5B482342593DA5918"/>
        <w:category>
          <w:name w:val="General"/>
          <w:gallery w:val="placeholder"/>
        </w:category>
        <w:types>
          <w:type w:val="bbPlcHdr"/>
        </w:types>
        <w:behaviors>
          <w:behavior w:val="content"/>
        </w:behaviors>
        <w:guid w:val="{06EF3B69-9967-424C-9DFE-D4E6C36B8589}"/>
      </w:docPartPr>
      <w:docPartBody>
        <w:p w:rsidR="004170C3" w:rsidRDefault="007720DE" w:rsidP="007720DE">
          <w:pPr>
            <w:pStyle w:val="7E54EB97461742C5B482342593DA59182"/>
          </w:pPr>
          <w:r w:rsidRPr="00BF3CC6">
            <w:rPr>
              <w:rStyle w:val="FillableControlChar"/>
            </w:rPr>
            <w:t>Click or tap to enter sample #</w:t>
          </w:r>
        </w:p>
      </w:docPartBody>
    </w:docPart>
    <w:docPart>
      <w:docPartPr>
        <w:name w:val="8BBC97A5EC4D49DCAA8D239CC7B62197"/>
        <w:category>
          <w:name w:val="General"/>
          <w:gallery w:val="placeholder"/>
        </w:category>
        <w:types>
          <w:type w:val="bbPlcHdr"/>
        </w:types>
        <w:behaviors>
          <w:behavior w:val="content"/>
        </w:behaviors>
        <w:guid w:val="{0ED6D18E-5E8A-4733-A86F-D093C4F1005F}"/>
      </w:docPartPr>
      <w:docPartBody>
        <w:p w:rsidR="004170C3" w:rsidRDefault="007720DE" w:rsidP="007720DE">
          <w:pPr>
            <w:pStyle w:val="8BBC97A5EC4D49DCAA8D239CC7B621972"/>
          </w:pPr>
          <w:r w:rsidRPr="000012AA">
            <w:rPr>
              <w:shd w:val="clear" w:color="auto" w:fill="FFED69"/>
            </w:rPr>
            <w:t>Select substrate</w:t>
          </w:r>
        </w:p>
      </w:docPartBody>
    </w:docPart>
    <w:docPart>
      <w:docPartPr>
        <w:name w:val="8F3DF1F3058A488B8290EE0864F48566"/>
        <w:category>
          <w:name w:val="General"/>
          <w:gallery w:val="placeholder"/>
        </w:category>
        <w:types>
          <w:type w:val="bbPlcHdr"/>
        </w:types>
        <w:behaviors>
          <w:behavior w:val="content"/>
        </w:behaviors>
        <w:guid w:val="{2F4C2703-612F-419B-8B19-BE61C7809806}"/>
      </w:docPartPr>
      <w:docPartBody>
        <w:p w:rsidR="004170C3" w:rsidRDefault="007720DE" w:rsidP="007720DE">
          <w:pPr>
            <w:pStyle w:val="8F3DF1F3058A488B8290EE0864F485662"/>
          </w:pPr>
          <w:r w:rsidRPr="00E763D8">
            <w:rPr>
              <w:rStyle w:val="FillableControlChar"/>
            </w:rPr>
            <w:t>Click or tap to add component</w:t>
          </w:r>
        </w:p>
      </w:docPartBody>
    </w:docPart>
    <w:docPart>
      <w:docPartPr>
        <w:name w:val="70105710BE494825AFC27F6F739C24C7"/>
        <w:category>
          <w:name w:val="General"/>
          <w:gallery w:val="placeholder"/>
        </w:category>
        <w:types>
          <w:type w:val="bbPlcHdr"/>
        </w:types>
        <w:behaviors>
          <w:behavior w:val="content"/>
        </w:behaviors>
        <w:guid w:val="{5C8912E8-9676-45C1-B1C7-16A1FBBE62BC}"/>
      </w:docPartPr>
      <w:docPartBody>
        <w:p w:rsidR="004170C3" w:rsidRDefault="007720DE" w:rsidP="007720DE">
          <w:pPr>
            <w:pStyle w:val="70105710BE494825AFC27F6F739C24C72"/>
          </w:pPr>
          <w:r w:rsidRPr="00025208">
            <w:rPr>
              <w:rStyle w:val="FillableControlChar"/>
            </w:rPr>
            <w:t>Click or tap to add location</w:t>
          </w:r>
        </w:p>
      </w:docPartBody>
    </w:docPart>
    <w:docPart>
      <w:docPartPr>
        <w:name w:val="65CFD521CD0948339B5376D3DAC203F0"/>
        <w:category>
          <w:name w:val="General"/>
          <w:gallery w:val="placeholder"/>
        </w:category>
        <w:types>
          <w:type w:val="bbPlcHdr"/>
        </w:types>
        <w:behaviors>
          <w:behavior w:val="content"/>
        </w:behaviors>
        <w:guid w:val="{A09E9AA0-8037-417A-A0F4-DBE687B41885}"/>
      </w:docPartPr>
      <w:docPartBody>
        <w:p w:rsidR="004170C3" w:rsidRDefault="007720DE" w:rsidP="007720DE">
          <w:pPr>
            <w:pStyle w:val="65CFD521CD0948339B5376D3DAC203F02"/>
          </w:pPr>
          <w:r w:rsidRPr="00F87F4E">
            <w:rPr>
              <w:shd w:val="clear" w:color="auto" w:fill="FFED69"/>
            </w:rPr>
            <w:t>Select side</w:t>
          </w:r>
        </w:p>
      </w:docPartBody>
    </w:docPart>
    <w:docPart>
      <w:docPartPr>
        <w:name w:val="F80D22237D084E4098C2C6D700873979"/>
        <w:category>
          <w:name w:val="General"/>
          <w:gallery w:val="placeholder"/>
        </w:category>
        <w:types>
          <w:type w:val="bbPlcHdr"/>
        </w:types>
        <w:behaviors>
          <w:behavior w:val="content"/>
        </w:behaviors>
        <w:guid w:val="{E253781E-48FC-4A2E-8F8D-D1601EF1E8FE}"/>
      </w:docPartPr>
      <w:docPartBody>
        <w:p w:rsidR="004170C3" w:rsidRDefault="007720DE" w:rsidP="007720DE">
          <w:pPr>
            <w:pStyle w:val="F80D22237D084E4098C2C6D7008739792"/>
          </w:pPr>
          <w:r w:rsidRPr="00881A60">
            <w:rPr>
              <w:rStyle w:val="FillableControlChar"/>
            </w:rPr>
            <w:t>Enter value</w:t>
          </w:r>
        </w:p>
      </w:docPartBody>
    </w:docPart>
    <w:docPart>
      <w:docPartPr>
        <w:name w:val="F1900E3CB3F04E609F253A0CFF0954BD"/>
        <w:category>
          <w:name w:val="General"/>
          <w:gallery w:val="placeholder"/>
        </w:category>
        <w:types>
          <w:type w:val="bbPlcHdr"/>
        </w:types>
        <w:behaviors>
          <w:behavior w:val="content"/>
        </w:behaviors>
        <w:guid w:val="{195A6F2D-C297-4A2E-8B13-6CC8BE70BC03}"/>
      </w:docPartPr>
      <w:docPartBody>
        <w:p w:rsidR="004170C3" w:rsidRDefault="001B196D">
          <w:r w:rsidRPr="00EC10AF">
            <w:rPr>
              <w:rStyle w:val="PlaceholderText"/>
              <w:sz w:val="24"/>
              <w:szCs w:val="24"/>
            </w:rPr>
            <w:t>Yes/No</w:t>
          </w:r>
        </w:p>
      </w:docPartBody>
    </w:docPart>
    <w:docPart>
      <w:docPartPr>
        <w:name w:val="5C369103A76C4CECA5A879927FA31D13"/>
        <w:category>
          <w:name w:val="General"/>
          <w:gallery w:val="placeholder"/>
        </w:category>
        <w:types>
          <w:type w:val="bbPlcHdr"/>
        </w:types>
        <w:behaviors>
          <w:behavior w:val="content"/>
        </w:behaviors>
        <w:guid w:val="{2E2CF14A-C371-4372-AFD6-C704CB7E26BB}"/>
      </w:docPartPr>
      <w:docPartBody>
        <w:p w:rsidR="004170C3" w:rsidRDefault="001B196D">
          <w:r w:rsidRPr="00EC10AF">
            <w:rPr>
              <w:rStyle w:val="PlaceholderText"/>
              <w:sz w:val="24"/>
              <w:szCs w:val="24"/>
            </w:rPr>
            <w:t>Yes/No</w:t>
          </w:r>
        </w:p>
      </w:docPartBody>
    </w:docPart>
    <w:docPart>
      <w:docPartPr>
        <w:name w:val="AF3A652CDFE84D94A97CD48A559E8544"/>
        <w:category>
          <w:name w:val="General"/>
          <w:gallery w:val="placeholder"/>
        </w:category>
        <w:types>
          <w:type w:val="bbPlcHdr"/>
        </w:types>
        <w:behaviors>
          <w:behavior w:val="content"/>
        </w:behaviors>
        <w:guid w:val="{FE96A1EB-918B-4D91-B4D3-783B107BD7A6}"/>
      </w:docPartPr>
      <w:docPartBody>
        <w:p w:rsidR="004170C3" w:rsidRDefault="007720DE" w:rsidP="007720DE">
          <w:pPr>
            <w:pStyle w:val="AF3A652CDFE84D94A97CD48A559E85441"/>
          </w:pPr>
          <w:r w:rsidRPr="008D54E2">
            <w:rPr>
              <w:rStyle w:val="FillableControlChar"/>
            </w:rPr>
            <w:t>Click or tap to enter sample #</w:t>
          </w:r>
        </w:p>
      </w:docPartBody>
    </w:docPart>
    <w:docPart>
      <w:docPartPr>
        <w:name w:val="17AB5BF8EFB34CF887667524D62940EA"/>
        <w:category>
          <w:name w:val="General"/>
          <w:gallery w:val="placeholder"/>
        </w:category>
        <w:types>
          <w:type w:val="bbPlcHdr"/>
        </w:types>
        <w:behaviors>
          <w:behavior w:val="content"/>
        </w:behaviors>
        <w:guid w:val="{613A2250-9D02-41F5-8A03-42B882B706B2}"/>
      </w:docPartPr>
      <w:docPartBody>
        <w:p w:rsidR="004170C3" w:rsidRDefault="007720DE" w:rsidP="007720DE">
          <w:pPr>
            <w:pStyle w:val="17AB5BF8EFB34CF887667524D62940EA1"/>
          </w:pPr>
          <w:r w:rsidRPr="004C23C8">
            <w:rPr>
              <w:rStyle w:val="FillableControlChar"/>
            </w:rPr>
            <w:t>Click or tap to enter room equivalent</w:t>
          </w:r>
        </w:p>
      </w:docPartBody>
    </w:docPart>
    <w:docPart>
      <w:docPartPr>
        <w:name w:val="DBD986070F7848C5BE2EFAE00D62F6A1"/>
        <w:category>
          <w:name w:val="General"/>
          <w:gallery w:val="placeholder"/>
        </w:category>
        <w:types>
          <w:type w:val="bbPlcHdr"/>
        </w:types>
        <w:behaviors>
          <w:behavior w:val="content"/>
        </w:behaviors>
        <w:guid w:val="{6AC527DB-347B-45CB-B805-51B67F884FDF}"/>
      </w:docPartPr>
      <w:docPartBody>
        <w:p w:rsidR="004170C3" w:rsidRDefault="007720DE" w:rsidP="007720DE">
          <w:pPr>
            <w:pStyle w:val="DBD986070F7848C5BE2EFAE00D62F6A11"/>
          </w:pPr>
          <w:r w:rsidRPr="00881A60">
            <w:rPr>
              <w:rStyle w:val="FillableControlChar"/>
            </w:rPr>
            <w:t>Enter value</w:t>
          </w:r>
        </w:p>
      </w:docPartBody>
    </w:docPart>
    <w:docPart>
      <w:docPartPr>
        <w:name w:val="03A16CFAAE364F90B58A9F88B81A3C91"/>
        <w:category>
          <w:name w:val="General"/>
          <w:gallery w:val="placeholder"/>
        </w:category>
        <w:types>
          <w:type w:val="bbPlcHdr"/>
        </w:types>
        <w:behaviors>
          <w:behavior w:val="content"/>
        </w:behaviors>
        <w:guid w:val="{986530DB-E891-42E1-96EE-799EA526065E}"/>
      </w:docPartPr>
      <w:docPartBody>
        <w:p w:rsidR="004170C3" w:rsidRDefault="001B196D">
          <w:r w:rsidRPr="003B61C6">
            <w:rPr>
              <w:rStyle w:val="PlaceholderText"/>
            </w:rPr>
            <w:t>Choose an item.</w:t>
          </w:r>
        </w:p>
      </w:docPartBody>
    </w:docPart>
    <w:docPart>
      <w:docPartPr>
        <w:name w:val="6AE058AF31EA4927BFC68607F73662A6"/>
        <w:category>
          <w:name w:val="General"/>
          <w:gallery w:val="placeholder"/>
        </w:category>
        <w:types>
          <w:type w:val="bbPlcHdr"/>
        </w:types>
        <w:behaviors>
          <w:behavior w:val="content"/>
        </w:behaviors>
        <w:guid w:val="{3087A31D-0477-405A-A8C7-0F4ADE617F73}"/>
      </w:docPartPr>
      <w:docPartBody>
        <w:p w:rsidR="004170C3" w:rsidRDefault="007720DE" w:rsidP="007720DE">
          <w:pPr>
            <w:pStyle w:val="6AE058AF31EA4927BFC68607F73662A61"/>
          </w:pPr>
          <w:r w:rsidRPr="008D54E2">
            <w:rPr>
              <w:rStyle w:val="FillableControlChar"/>
            </w:rPr>
            <w:t>Click or tap to enter sample #</w:t>
          </w:r>
        </w:p>
      </w:docPartBody>
    </w:docPart>
    <w:docPart>
      <w:docPartPr>
        <w:name w:val="1907380767984DDDAE4BBB3D4960220B"/>
        <w:category>
          <w:name w:val="General"/>
          <w:gallery w:val="placeholder"/>
        </w:category>
        <w:types>
          <w:type w:val="bbPlcHdr"/>
        </w:types>
        <w:behaviors>
          <w:behavior w:val="content"/>
        </w:behaviors>
        <w:guid w:val="{0C7827B7-5639-440B-8FEE-50AC0DDBEA25}"/>
      </w:docPartPr>
      <w:docPartBody>
        <w:p w:rsidR="004170C3" w:rsidRDefault="007720DE" w:rsidP="007720DE">
          <w:pPr>
            <w:pStyle w:val="1907380767984DDDAE4BBB3D4960220B1"/>
          </w:pPr>
          <w:r w:rsidRPr="004C23C8">
            <w:rPr>
              <w:rStyle w:val="FillableControlChar"/>
            </w:rPr>
            <w:t>Click or tap to enter room equivalent</w:t>
          </w:r>
        </w:p>
      </w:docPartBody>
    </w:docPart>
    <w:docPart>
      <w:docPartPr>
        <w:name w:val="AFE25DF8CFA347779E349E24DA0F4B97"/>
        <w:category>
          <w:name w:val="General"/>
          <w:gallery w:val="placeholder"/>
        </w:category>
        <w:types>
          <w:type w:val="bbPlcHdr"/>
        </w:types>
        <w:behaviors>
          <w:behavior w:val="content"/>
        </w:behaviors>
        <w:guid w:val="{0CE37D28-E518-4956-A917-2D9297063D76}"/>
      </w:docPartPr>
      <w:docPartBody>
        <w:p w:rsidR="004170C3" w:rsidRDefault="007720DE" w:rsidP="007720DE">
          <w:pPr>
            <w:pStyle w:val="AFE25DF8CFA347779E349E24DA0F4B971"/>
          </w:pPr>
          <w:r w:rsidRPr="00FF742B">
            <w:rPr>
              <w:rStyle w:val="FillableControlChar"/>
            </w:rPr>
            <w:t>Enter value</w:t>
          </w:r>
        </w:p>
      </w:docPartBody>
    </w:docPart>
    <w:docPart>
      <w:docPartPr>
        <w:name w:val="217ED9AB0E104E9F8C19BA88F24752A3"/>
        <w:category>
          <w:name w:val="General"/>
          <w:gallery w:val="placeholder"/>
        </w:category>
        <w:types>
          <w:type w:val="bbPlcHdr"/>
        </w:types>
        <w:behaviors>
          <w:behavior w:val="content"/>
        </w:behaviors>
        <w:guid w:val="{3461F32C-D9AB-4903-9930-60F6BDE70834}"/>
      </w:docPartPr>
      <w:docPartBody>
        <w:p w:rsidR="004170C3" w:rsidRDefault="001B196D">
          <w:r w:rsidRPr="003B61C6">
            <w:rPr>
              <w:rStyle w:val="PlaceholderText"/>
            </w:rPr>
            <w:t>Choose an item.</w:t>
          </w:r>
        </w:p>
      </w:docPartBody>
    </w:docPart>
    <w:docPart>
      <w:docPartPr>
        <w:name w:val="F4B479DEB10846BFA9C676FDABA9E0F0"/>
        <w:category>
          <w:name w:val="General"/>
          <w:gallery w:val="placeholder"/>
        </w:category>
        <w:types>
          <w:type w:val="bbPlcHdr"/>
        </w:types>
        <w:behaviors>
          <w:behavior w:val="content"/>
        </w:behaviors>
        <w:guid w:val="{CA5A2ABA-7745-455B-A502-CA740BE868A1}"/>
      </w:docPartPr>
      <w:docPartBody>
        <w:p w:rsidR="004170C3" w:rsidRDefault="007720DE" w:rsidP="007720DE">
          <w:pPr>
            <w:pStyle w:val="F4B479DEB10846BFA9C676FDABA9E0F01"/>
          </w:pPr>
          <w:r w:rsidRPr="00F43E90">
            <w:rPr>
              <w:rStyle w:val="FillableControlChar"/>
            </w:rPr>
            <w:t>Click or tap to enter sample #</w:t>
          </w:r>
        </w:p>
      </w:docPartBody>
    </w:docPart>
    <w:docPart>
      <w:docPartPr>
        <w:name w:val="63E477A7D0CE45B9B96BEF8E7BA63BE3"/>
        <w:category>
          <w:name w:val="General"/>
          <w:gallery w:val="placeholder"/>
        </w:category>
        <w:types>
          <w:type w:val="bbPlcHdr"/>
        </w:types>
        <w:behaviors>
          <w:behavior w:val="content"/>
        </w:behaviors>
        <w:guid w:val="{1CEE3408-B463-46CF-8BAF-49262689F046}"/>
      </w:docPartPr>
      <w:docPartBody>
        <w:p w:rsidR="004170C3" w:rsidRDefault="007720DE" w:rsidP="007720DE">
          <w:pPr>
            <w:pStyle w:val="63E477A7D0CE45B9B96BEF8E7BA63BE31"/>
          </w:pPr>
          <w:r w:rsidRPr="004C23C8">
            <w:rPr>
              <w:rStyle w:val="FillableControlChar"/>
            </w:rPr>
            <w:t>Click or tap to enter room equivalent</w:t>
          </w:r>
        </w:p>
      </w:docPartBody>
    </w:docPart>
    <w:docPart>
      <w:docPartPr>
        <w:name w:val="D047DFDFEEB5443DA3A0CEBFB1F53B1B"/>
        <w:category>
          <w:name w:val="General"/>
          <w:gallery w:val="placeholder"/>
        </w:category>
        <w:types>
          <w:type w:val="bbPlcHdr"/>
        </w:types>
        <w:behaviors>
          <w:behavior w:val="content"/>
        </w:behaviors>
        <w:guid w:val="{0E71EFAE-8EE8-4EE3-9407-90655CD32A7C}"/>
      </w:docPartPr>
      <w:docPartBody>
        <w:p w:rsidR="004170C3" w:rsidRDefault="007720DE" w:rsidP="007720DE">
          <w:pPr>
            <w:pStyle w:val="D047DFDFEEB5443DA3A0CEBFB1F53B1B1"/>
          </w:pPr>
          <w:r w:rsidRPr="00FF742B">
            <w:rPr>
              <w:rStyle w:val="FillableControlChar"/>
            </w:rPr>
            <w:t>Enter value</w:t>
          </w:r>
        </w:p>
      </w:docPartBody>
    </w:docPart>
    <w:docPart>
      <w:docPartPr>
        <w:name w:val="3358269E89C145C0937DD89605A8801D"/>
        <w:category>
          <w:name w:val="General"/>
          <w:gallery w:val="placeholder"/>
        </w:category>
        <w:types>
          <w:type w:val="bbPlcHdr"/>
        </w:types>
        <w:behaviors>
          <w:behavior w:val="content"/>
        </w:behaviors>
        <w:guid w:val="{FF61D06C-EFB5-49A7-9AE1-BADEF1B3776F}"/>
      </w:docPartPr>
      <w:docPartBody>
        <w:p w:rsidR="004170C3" w:rsidRDefault="001B196D">
          <w:r w:rsidRPr="003B61C6">
            <w:rPr>
              <w:rStyle w:val="PlaceholderText"/>
            </w:rPr>
            <w:t>Choose an item.</w:t>
          </w:r>
        </w:p>
      </w:docPartBody>
    </w:docPart>
    <w:docPart>
      <w:docPartPr>
        <w:name w:val="7C1BB794DB8641128C78C6EC48F28413"/>
        <w:category>
          <w:name w:val="General"/>
          <w:gallery w:val="placeholder"/>
        </w:category>
        <w:types>
          <w:type w:val="bbPlcHdr"/>
        </w:types>
        <w:behaviors>
          <w:behavior w:val="content"/>
        </w:behaviors>
        <w:guid w:val="{9A475A81-14F8-429A-A506-FE8409CD187A}"/>
      </w:docPartPr>
      <w:docPartBody>
        <w:p w:rsidR="004170C3" w:rsidRDefault="007720DE" w:rsidP="007720DE">
          <w:pPr>
            <w:pStyle w:val="7C1BB794DB8641128C78C6EC48F284131"/>
          </w:pPr>
          <w:r w:rsidRPr="00F43E90">
            <w:rPr>
              <w:rStyle w:val="FillableControlChar"/>
            </w:rPr>
            <w:t>Click or tap to enter sample #</w:t>
          </w:r>
        </w:p>
      </w:docPartBody>
    </w:docPart>
    <w:docPart>
      <w:docPartPr>
        <w:name w:val="8C24CA9F1614482EBCFC28489A7EF496"/>
        <w:category>
          <w:name w:val="General"/>
          <w:gallery w:val="placeholder"/>
        </w:category>
        <w:types>
          <w:type w:val="bbPlcHdr"/>
        </w:types>
        <w:behaviors>
          <w:behavior w:val="content"/>
        </w:behaviors>
        <w:guid w:val="{6E8F9755-ADFF-46E8-8F01-5862EC92683B}"/>
      </w:docPartPr>
      <w:docPartBody>
        <w:p w:rsidR="004170C3" w:rsidRDefault="007720DE" w:rsidP="007720DE">
          <w:pPr>
            <w:pStyle w:val="8C24CA9F1614482EBCFC28489A7EF4961"/>
          </w:pPr>
          <w:r w:rsidRPr="004C23C8">
            <w:rPr>
              <w:rStyle w:val="FillableControlChar"/>
            </w:rPr>
            <w:t>Click or tap to enter room equivalent</w:t>
          </w:r>
        </w:p>
      </w:docPartBody>
    </w:docPart>
    <w:docPart>
      <w:docPartPr>
        <w:name w:val="C2600A8BB02442259CD12C9D1CC822F8"/>
        <w:category>
          <w:name w:val="General"/>
          <w:gallery w:val="placeholder"/>
        </w:category>
        <w:types>
          <w:type w:val="bbPlcHdr"/>
        </w:types>
        <w:behaviors>
          <w:behavior w:val="content"/>
        </w:behaviors>
        <w:guid w:val="{F67D6E42-3C3F-40D8-9E72-90D8768B51A9}"/>
      </w:docPartPr>
      <w:docPartBody>
        <w:p w:rsidR="004170C3" w:rsidRDefault="007720DE" w:rsidP="007720DE">
          <w:pPr>
            <w:pStyle w:val="C2600A8BB02442259CD12C9D1CC822F81"/>
          </w:pPr>
          <w:r w:rsidRPr="00FF742B">
            <w:rPr>
              <w:rStyle w:val="FillableControlChar"/>
            </w:rPr>
            <w:t>Enter value</w:t>
          </w:r>
        </w:p>
      </w:docPartBody>
    </w:docPart>
    <w:docPart>
      <w:docPartPr>
        <w:name w:val="9927A2C8ECA74F50B5080CD8CCF73DE8"/>
        <w:category>
          <w:name w:val="General"/>
          <w:gallery w:val="placeholder"/>
        </w:category>
        <w:types>
          <w:type w:val="bbPlcHdr"/>
        </w:types>
        <w:behaviors>
          <w:behavior w:val="content"/>
        </w:behaviors>
        <w:guid w:val="{EDE51BF5-FE75-4F8B-9166-DAD6B1D75A5C}"/>
      </w:docPartPr>
      <w:docPartBody>
        <w:p w:rsidR="004170C3" w:rsidRDefault="001B196D">
          <w:r w:rsidRPr="003B61C6">
            <w:rPr>
              <w:rStyle w:val="PlaceholderText"/>
            </w:rPr>
            <w:t>Choose an item.</w:t>
          </w:r>
        </w:p>
      </w:docPartBody>
    </w:docPart>
    <w:docPart>
      <w:docPartPr>
        <w:name w:val="82BB6D3449664938B2A0AF5910F2E5D0"/>
        <w:category>
          <w:name w:val="General"/>
          <w:gallery w:val="placeholder"/>
        </w:category>
        <w:types>
          <w:type w:val="bbPlcHdr"/>
        </w:types>
        <w:behaviors>
          <w:behavior w:val="content"/>
        </w:behaviors>
        <w:guid w:val="{7774D487-E601-4508-8A6B-3E4B60C3800C}"/>
      </w:docPartPr>
      <w:docPartBody>
        <w:p w:rsidR="004170C3" w:rsidRDefault="007720DE" w:rsidP="007720DE">
          <w:pPr>
            <w:pStyle w:val="82BB6D3449664938B2A0AF5910F2E5D01"/>
          </w:pPr>
          <w:r w:rsidRPr="00F43E90">
            <w:rPr>
              <w:rStyle w:val="FillableControlChar"/>
            </w:rPr>
            <w:t>Click or tap to enter sample #</w:t>
          </w:r>
        </w:p>
      </w:docPartBody>
    </w:docPart>
    <w:docPart>
      <w:docPartPr>
        <w:name w:val="45525744AF344F3B89696FFEC74B3A80"/>
        <w:category>
          <w:name w:val="General"/>
          <w:gallery w:val="placeholder"/>
        </w:category>
        <w:types>
          <w:type w:val="bbPlcHdr"/>
        </w:types>
        <w:behaviors>
          <w:behavior w:val="content"/>
        </w:behaviors>
        <w:guid w:val="{2CFBDB8A-9483-4923-8680-21F2CD5F00E2}"/>
      </w:docPartPr>
      <w:docPartBody>
        <w:p w:rsidR="004170C3" w:rsidRDefault="007720DE" w:rsidP="007720DE">
          <w:pPr>
            <w:pStyle w:val="45525744AF344F3B89696FFEC74B3A801"/>
          </w:pPr>
          <w:r w:rsidRPr="004C23C8">
            <w:rPr>
              <w:rStyle w:val="FillableControlChar"/>
            </w:rPr>
            <w:t>Click or tap to enter room equivalent</w:t>
          </w:r>
        </w:p>
      </w:docPartBody>
    </w:docPart>
    <w:docPart>
      <w:docPartPr>
        <w:name w:val="096BE425D83E4CA0B39337603156AF02"/>
        <w:category>
          <w:name w:val="General"/>
          <w:gallery w:val="placeholder"/>
        </w:category>
        <w:types>
          <w:type w:val="bbPlcHdr"/>
        </w:types>
        <w:behaviors>
          <w:behavior w:val="content"/>
        </w:behaviors>
        <w:guid w:val="{503E1539-B5B6-43F9-9B46-2E2FB5B6537E}"/>
      </w:docPartPr>
      <w:docPartBody>
        <w:p w:rsidR="004170C3" w:rsidRDefault="007720DE" w:rsidP="007720DE">
          <w:pPr>
            <w:pStyle w:val="096BE425D83E4CA0B39337603156AF021"/>
          </w:pPr>
          <w:r w:rsidRPr="00FF742B">
            <w:rPr>
              <w:rStyle w:val="FillableControlChar"/>
            </w:rPr>
            <w:t>Enter value</w:t>
          </w:r>
        </w:p>
      </w:docPartBody>
    </w:docPart>
    <w:docPart>
      <w:docPartPr>
        <w:name w:val="51C168755E8A4EF680FC4889D729F525"/>
        <w:category>
          <w:name w:val="General"/>
          <w:gallery w:val="placeholder"/>
        </w:category>
        <w:types>
          <w:type w:val="bbPlcHdr"/>
        </w:types>
        <w:behaviors>
          <w:behavior w:val="content"/>
        </w:behaviors>
        <w:guid w:val="{A3B0B3F0-EC0E-45EA-846C-C089615AFA99}"/>
      </w:docPartPr>
      <w:docPartBody>
        <w:p w:rsidR="004170C3" w:rsidRDefault="001B196D">
          <w:r w:rsidRPr="003B61C6">
            <w:rPr>
              <w:rStyle w:val="PlaceholderText"/>
            </w:rPr>
            <w:t>Choose an item.</w:t>
          </w:r>
        </w:p>
      </w:docPartBody>
    </w:docPart>
    <w:docPart>
      <w:docPartPr>
        <w:name w:val="37756A98A4B5455AB7283B79A5D6A0FB"/>
        <w:category>
          <w:name w:val="General"/>
          <w:gallery w:val="placeholder"/>
        </w:category>
        <w:types>
          <w:type w:val="bbPlcHdr"/>
        </w:types>
        <w:behaviors>
          <w:behavior w:val="content"/>
        </w:behaviors>
        <w:guid w:val="{7342DD1B-44AD-4E80-BE1C-A433225888CF}"/>
      </w:docPartPr>
      <w:docPartBody>
        <w:p w:rsidR="004170C3" w:rsidRDefault="007720DE" w:rsidP="007720DE">
          <w:pPr>
            <w:pStyle w:val="37756A98A4B5455AB7283B79A5D6A0FB1"/>
          </w:pPr>
          <w:r w:rsidRPr="00F43E90">
            <w:rPr>
              <w:rStyle w:val="FillableControlChar"/>
            </w:rPr>
            <w:t>Click or tap to enter sample #</w:t>
          </w:r>
        </w:p>
      </w:docPartBody>
    </w:docPart>
    <w:docPart>
      <w:docPartPr>
        <w:name w:val="5B8AD0ED0FF64DC5B182F4F208295A63"/>
        <w:category>
          <w:name w:val="General"/>
          <w:gallery w:val="placeholder"/>
        </w:category>
        <w:types>
          <w:type w:val="bbPlcHdr"/>
        </w:types>
        <w:behaviors>
          <w:behavior w:val="content"/>
        </w:behaviors>
        <w:guid w:val="{D658EF83-3A0B-465F-A29D-1B6B9A5129AC}"/>
      </w:docPartPr>
      <w:docPartBody>
        <w:p w:rsidR="004170C3" w:rsidRDefault="007720DE" w:rsidP="007720DE">
          <w:pPr>
            <w:pStyle w:val="5B8AD0ED0FF64DC5B182F4F208295A631"/>
          </w:pPr>
          <w:r w:rsidRPr="004C23C8">
            <w:rPr>
              <w:rStyle w:val="FillableControlChar"/>
            </w:rPr>
            <w:t>Click or tap to enter room equivalent</w:t>
          </w:r>
        </w:p>
      </w:docPartBody>
    </w:docPart>
    <w:docPart>
      <w:docPartPr>
        <w:name w:val="6F0673629E7D40659AA1504C84024418"/>
        <w:category>
          <w:name w:val="General"/>
          <w:gallery w:val="placeholder"/>
        </w:category>
        <w:types>
          <w:type w:val="bbPlcHdr"/>
        </w:types>
        <w:behaviors>
          <w:behavior w:val="content"/>
        </w:behaviors>
        <w:guid w:val="{804CFDD1-05CF-47D5-B9C2-5FD330784247}"/>
      </w:docPartPr>
      <w:docPartBody>
        <w:p w:rsidR="004170C3" w:rsidRDefault="007720DE" w:rsidP="007720DE">
          <w:pPr>
            <w:pStyle w:val="6F0673629E7D40659AA1504C840244181"/>
          </w:pPr>
          <w:r w:rsidRPr="00FF742B">
            <w:rPr>
              <w:rStyle w:val="FillableControlChar"/>
            </w:rPr>
            <w:t>Enter value</w:t>
          </w:r>
        </w:p>
      </w:docPartBody>
    </w:docPart>
    <w:docPart>
      <w:docPartPr>
        <w:name w:val="CF0DAD4E765649F296C71F8C96A522C3"/>
        <w:category>
          <w:name w:val="General"/>
          <w:gallery w:val="placeholder"/>
        </w:category>
        <w:types>
          <w:type w:val="bbPlcHdr"/>
        </w:types>
        <w:behaviors>
          <w:behavior w:val="content"/>
        </w:behaviors>
        <w:guid w:val="{D7A7B9D2-0A68-4F62-8852-B1540326FB09}"/>
      </w:docPartPr>
      <w:docPartBody>
        <w:p w:rsidR="004170C3" w:rsidRDefault="001B196D">
          <w:r w:rsidRPr="003B61C6">
            <w:rPr>
              <w:rStyle w:val="PlaceholderText"/>
            </w:rPr>
            <w:t>Choose an item.</w:t>
          </w:r>
        </w:p>
      </w:docPartBody>
    </w:docPart>
    <w:docPart>
      <w:docPartPr>
        <w:name w:val="BE78013ACD894C8ABA4050916A23D421"/>
        <w:category>
          <w:name w:val="General"/>
          <w:gallery w:val="placeholder"/>
        </w:category>
        <w:types>
          <w:type w:val="bbPlcHdr"/>
        </w:types>
        <w:behaviors>
          <w:behavior w:val="content"/>
        </w:behaviors>
        <w:guid w:val="{8032CD74-E9B8-47E1-863A-AE34F86DFDE3}"/>
      </w:docPartPr>
      <w:docPartBody>
        <w:p w:rsidR="004170C3" w:rsidRDefault="007720DE" w:rsidP="007720DE">
          <w:pPr>
            <w:pStyle w:val="BE78013ACD894C8ABA4050916A23D4211"/>
          </w:pPr>
          <w:r w:rsidRPr="00F43E90">
            <w:rPr>
              <w:rStyle w:val="FillableControlChar"/>
            </w:rPr>
            <w:t>Click or tap to enter sample #</w:t>
          </w:r>
        </w:p>
      </w:docPartBody>
    </w:docPart>
    <w:docPart>
      <w:docPartPr>
        <w:name w:val="FDDD6AB3BC00407E9A607D80866FC5EC"/>
        <w:category>
          <w:name w:val="General"/>
          <w:gallery w:val="placeholder"/>
        </w:category>
        <w:types>
          <w:type w:val="bbPlcHdr"/>
        </w:types>
        <w:behaviors>
          <w:behavior w:val="content"/>
        </w:behaviors>
        <w:guid w:val="{B7F71EF8-05E4-48B1-BC1E-22FEB8FCFCD9}"/>
      </w:docPartPr>
      <w:docPartBody>
        <w:p w:rsidR="004170C3" w:rsidRDefault="007720DE" w:rsidP="007720DE">
          <w:pPr>
            <w:pStyle w:val="FDDD6AB3BC00407E9A607D80866FC5EC1"/>
          </w:pPr>
          <w:r w:rsidRPr="004C23C8">
            <w:rPr>
              <w:rStyle w:val="FillableControlChar"/>
            </w:rPr>
            <w:t>Click or tap to enter room equivalent</w:t>
          </w:r>
        </w:p>
      </w:docPartBody>
    </w:docPart>
    <w:docPart>
      <w:docPartPr>
        <w:name w:val="AF1B7F22FC864FCB9355BF8DD6D3C486"/>
        <w:category>
          <w:name w:val="General"/>
          <w:gallery w:val="placeholder"/>
        </w:category>
        <w:types>
          <w:type w:val="bbPlcHdr"/>
        </w:types>
        <w:behaviors>
          <w:behavior w:val="content"/>
        </w:behaviors>
        <w:guid w:val="{DC5E2637-525E-415D-80D0-B48A89013B4A}"/>
      </w:docPartPr>
      <w:docPartBody>
        <w:p w:rsidR="004170C3" w:rsidRDefault="007720DE" w:rsidP="007720DE">
          <w:pPr>
            <w:pStyle w:val="AF1B7F22FC864FCB9355BF8DD6D3C4861"/>
          </w:pPr>
          <w:r w:rsidRPr="00FF742B">
            <w:rPr>
              <w:rStyle w:val="FillableControlChar"/>
            </w:rPr>
            <w:t>Enter value</w:t>
          </w:r>
        </w:p>
      </w:docPartBody>
    </w:docPart>
    <w:docPart>
      <w:docPartPr>
        <w:name w:val="280CBBD33D1C4EA7B97E8DF770F819B6"/>
        <w:category>
          <w:name w:val="General"/>
          <w:gallery w:val="placeholder"/>
        </w:category>
        <w:types>
          <w:type w:val="bbPlcHdr"/>
        </w:types>
        <w:behaviors>
          <w:behavior w:val="content"/>
        </w:behaviors>
        <w:guid w:val="{E7290059-8395-455F-8FB3-C52B66B4FDFC}"/>
      </w:docPartPr>
      <w:docPartBody>
        <w:p w:rsidR="004170C3" w:rsidRDefault="001B196D">
          <w:r w:rsidRPr="003B61C6">
            <w:rPr>
              <w:rStyle w:val="PlaceholderText"/>
            </w:rPr>
            <w:t>Choose an item.</w:t>
          </w:r>
        </w:p>
      </w:docPartBody>
    </w:docPart>
    <w:docPart>
      <w:docPartPr>
        <w:name w:val="45B732225C6047C1B56EDCE23C6BF992"/>
        <w:category>
          <w:name w:val="General"/>
          <w:gallery w:val="placeholder"/>
        </w:category>
        <w:types>
          <w:type w:val="bbPlcHdr"/>
        </w:types>
        <w:behaviors>
          <w:behavior w:val="content"/>
        </w:behaviors>
        <w:guid w:val="{384D2ADB-530F-48C9-942E-1E4611EBB353}"/>
      </w:docPartPr>
      <w:docPartBody>
        <w:p w:rsidR="004170C3" w:rsidRDefault="007720DE" w:rsidP="007720DE">
          <w:pPr>
            <w:pStyle w:val="45B732225C6047C1B56EDCE23C6BF9921"/>
          </w:pPr>
          <w:r w:rsidRPr="00F43E90">
            <w:rPr>
              <w:rStyle w:val="FillableControlChar"/>
            </w:rPr>
            <w:t>Click or tap to enter sample #</w:t>
          </w:r>
        </w:p>
      </w:docPartBody>
    </w:docPart>
    <w:docPart>
      <w:docPartPr>
        <w:name w:val="2F73562C30904C98A7B51E72BDB6D448"/>
        <w:category>
          <w:name w:val="General"/>
          <w:gallery w:val="placeholder"/>
        </w:category>
        <w:types>
          <w:type w:val="bbPlcHdr"/>
        </w:types>
        <w:behaviors>
          <w:behavior w:val="content"/>
        </w:behaviors>
        <w:guid w:val="{5185F5F5-96E9-457C-8F13-41181BE81D70}"/>
      </w:docPartPr>
      <w:docPartBody>
        <w:p w:rsidR="004170C3" w:rsidRDefault="007720DE" w:rsidP="007720DE">
          <w:pPr>
            <w:pStyle w:val="2F73562C30904C98A7B51E72BDB6D4481"/>
          </w:pPr>
          <w:r w:rsidRPr="004C23C8">
            <w:rPr>
              <w:rStyle w:val="FillableControlChar"/>
            </w:rPr>
            <w:t>Click or tap to enter room equivalent</w:t>
          </w:r>
        </w:p>
      </w:docPartBody>
    </w:docPart>
    <w:docPart>
      <w:docPartPr>
        <w:name w:val="0894021D38924CEEA82E7B829F48DB13"/>
        <w:category>
          <w:name w:val="General"/>
          <w:gallery w:val="placeholder"/>
        </w:category>
        <w:types>
          <w:type w:val="bbPlcHdr"/>
        </w:types>
        <w:behaviors>
          <w:behavior w:val="content"/>
        </w:behaviors>
        <w:guid w:val="{F2D7B1FD-E07A-4621-8B0E-9921F16CE261}"/>
      </w:docPartPr>
      <w:docPartBody>
        <w:p w:rsidR="004170C3" w:rsidRDefault="007720DE" w:rsidP="007720DE">
          <w:pPr>
            <w:pStyle w:val="0894021D38924CEEA82E7B829F48DB131"/>
          </w:pPr>
          <w:r w:rsidRPr="00FF742B">
            <w:rPr>
              <w:rStyle w:val="FillableControlChar"/>
            </w:rPr>
            <w:t>Enter value</w:t>
          </w:r>
        </w:p>
      </w:docPartBody>
    </w:docPart>
    <w:docPart>
      <w:docPartPr>
        <w:name w:val="60DC6480DB8B43D783C3268325C864F0"/>
        <w:category>
          <w:name w:val="General"/>
          <w:gallery w:val="placeholder"/>
        </w:category>
        <w:types>
          <w:type w:val="bbPlcHdr"/>
        </w:types>
        <w:behaviors>
          <w:behavior w:val="content"/>
        </w:behaviors>
        <w:guid w:val="{00535E69-F4E2-4324-9B50-13AA003C01C7}"/>
      </w:docPartPr>
      <w:docPartBody>
        <w:p w:rsidR="004170C3" w:rsidRDefault="001B196D">
          <w:r w:rsidRPr="003B61C6">
            <w:rPr>
              <w:rStyle w:val="PlaceholderText"/>
            </w:rPr>
            <w:t>Choose an item.</w:t>
          </w:r>
        </w:p>
      </w:docPartBody>
    </w:docPart>
    <w:docPart>
      <w:docPartPr>
        <w:name w:val="6AF5E0A20061419B8A0EF7149A829687"/>
        <w:category>
          <w:name w:val="General"/>
          <w:gallery w:val="placeholder"/>
        </w:category>
        <w:types>
          <w:type w:val="bbPlcHdr"/>
        </w:types>
        <w:behaviors>
          <w:behavior w:val="content"/>
        </w:behaviors>
        <w:guid w:val="{51102696-33CA-492F-A730-51AF03543A57}"/>
      </w:docPartPr>
      <w:docPartBody>
        <w:p w:rsidR="004170C3" w:rsidRDefault="007720DE" w:rsidP="007720DE">
          <w:pPr>
            <w:pStyle w:val="6AF5E0A20061419B8A0EF7149A8296871"/>
          </w:pPr>
          <w:r w:rsidRPr="00F43E90">
            <w:rPr>
              <w:rStyle w:val="FillableControlChar"/>
            </w:rPr>
            <w:t>Click or tap to enter sample #</w:t>
          </w:r>
        </w:p>
      </w:docPartBody>
    </w:docPart>
    <w:docPart>
      <w:docPartPr>
        <w:name w:val="0FA92FF0150741BB87B472A635B72E72"/>
        <w:category>
          <w:name w:val="General"/>
          <w:gallery w:val="placeholder"/>
        </w:category>
        <w:types>
          <w:type w:val="bbPlcHdr"/>
        </w:types>
        <w:behaviors>
          <w:behavior w:val="content"/>
        </w:behaviors>
        <w:guid w:val="{316E1100-4E47-45BD-9AA3-86E6CD5210F7}"/>
      </w:docPartPr>
      <w:docPartBody>
        <w:p w:rsidR="004170C3" w:rsidRDefault="007720DE" w:rsidP="007720DE">
          <w:pPr>
            <w:pStyle w:val="0FA92FF0150741BB87B472A635B72E721"/>
          </w:pPr>
          <w:r w:rsidRPr="004C23C8">
            <w:rPr>
              <w:rStyle w:val="FillableControlChar"/>
            </w:rPr>
            <w:t>Click or tap to enter room equivalent</w:t>
          </w:r>
        </w:p>
      </w:docPartBody>
    </w:docPart>
    <w:docPart>
      <w:docPartPr>
        <w:name w:val="0506972360DE44CBBE7D2889187090DA"/>
        <w:category>
          <w:name w:val="General"/>
          <w:gallery w:val="placeholder"/>
        </w:category>
        <w:types>
          <w:type w:val="bbPlcHdr"/>
        </w:types>
        <w:behaviors>
          <w:behavior w:val="content"/>
        </w:behaviors>
        <w:guid w:val="{7CDE2A61-E99D-4FCB-BFE3-647B33254268}"/>
      </w:docPartPr>
      <w:docPartBody>
        <w:p w:rsidR="004170C3" w:rsidRDefault="007720DE" w:rsidP="007720DE">
          <w:pPr>
            <w:pStyle w:val="0506972360DE44CBBE7D2889187090DA1"/>
          </w:pPr>
          <w:r w:rsidRPr="00FF742B">
            <w:rPr>
              <w:rStyle w:val="FillableControlChar"/>
            </w:rPr>
            <w:t>Enter value</w:t>
          </w:r>
        </w:p>
      </w:docPartBody>
    </w:docPart>
    <w:docPart>
      <w:docPartPr>
        <w:name w:val="597C625DC5B249A389BB2D8323B9B58A"/>
        <w:category>
          <w:name w:val="General"/>
          <w:gallery w:val="placeholder"/>
        </w:category>
        <w:types>
          <w:type w:val="bbPlcHdr"/>
        </w:types>
        <w:behaviors>
          <w:behavior w:val="content"/>
        </w:behaviors>
        <w:guid w:val="{FDF03D42-AD50-4C28-8590-BFF8FFC4FBEE}"/>
      </w:docPartPr>
      <w:docPartBody>
        <w:p w:rsidR="004170C3" w:rsidRDefault="001B196D">
          <w:r w:rsidRPr="003B61C6">
            <w:rPr>
              <w:rStyle w:val="PlaceholderText"/>
            </w:rPr>
            <w:t>Choose an item.</w:t>
          </w:r>
        </w:p>
      </w:docPartBody>
    </w:docPart>
    <w:docPart>
      <w:docPartPr>
        <w:name w:val="6CFC76965E4145FBA8171663A106AE3A"/>
        <w:category>
          <w:name w:val="General"/>
          <w:gallery w:val="placeholder"/>
        </w:category>
        <w:types>
          <w:type w:val="bbPlcHdr"/>
        </w:types>
        <w:behaviors>
          <w:behavior w:val="content"/>
        </w:behaviors>
        <w:guid w:val="{5349FECE-EF8B-4ADE-9CE6-0DCD26C1B1D9}"/>
      </w:docPartPr>
      <w:docPartBody>
        <w:p w:rsidR="004170C3" w:rsidRDefault="007720DE" w:rsidP="007720DE">
          <w:pPr>
            <w:pStyle w:val="6CFC76965E4145FBA8171663A106AE3A1"/>
          </w:pPr>
          <w:r w:rsidRPr="00F43E90">
            <w:rPr>
              <w:rStyle w:val="FillableControlChar"/>
            </w:rPr>
            <w:t>Click or tap to enter sample #</w:t>
          </w:r>
        </w:p>
      </w:docPartBody>
    </w:docPart>
    <w:docPart>
      <w:docPartPr>
        <w:name w:val="36A94299935247158D31AA725B49C7E6"/>
        <w:category>
          <w:name w:val="General"/>
          <w:gallery w:val="placeholder"/>
        </w:category>
        <w:types>
          <w:type w:val="bbPlcHdr"/>
        </w:types>
        <w:behaviors>
          <w:behavior w:val="content"/>
        </w:behaviors>
        <w:guid w:val="{4D8833FC-5350-4AE5-9D97-7B699B300806}"/>
      </w:docPartPr>
      <w:docPartBody>
        <w:p w:rsidR="004170C3" w:rsidRDefault="007720DE" w:rsidP="007720DE">
          <w:pPr>
            <w:pStyle w:val="36A94299935247158D31AA725B49C7E61"/>
          </w:pPr>
          <w:r w:rsidRPr="004C23C8">
            <w:rPr>
              <w:rStyle w:val="FillableControlChar"/>
            </w:rPr>
            <w:t>Click or tap to enter room equivalent</w:t>
          </w:r>
        </w:p>
      </w:docPartBody>
    </w:docPart>
    <w:docPart>
      <w:docPartPr>
        <w:name w:val="BC1AC64C1F814E4DAA58E735057EABE2"/>
        <w:category>
          <w:name w:val="General"/>
          <w:gallery w:val="placeholder"/>
        </w:category>
        <w:types>
          <w:type w:val="bbPlcHdr"/>
        </w:types>
        <w:behaviors>
          <w:behavior w:val="content"/>
        </w:behaviors>
        <w:guid w:val="{E8CEA234-3A3E-4BA5-B69D-AD4B105B7EAB}"/>
      </w:docPartPr>
      <w:docPartBody>
        <w:p w:rsidR="004170C3" w:rsidRDefault="007720DE" w:rsidP="007720DE">
          <w:pPr>
            <w:pStyle w:val="BC1AC64C1F814E4DAA58E735057EABE21"/>
          </w:pPr>
          <w:r w:rsidRPr="00FF742B">
            <w:rPr>
              <w:rStyle w:val="FillableControlChar"/>
            </w:rPr>
            <w:t>Enter value</w:t>
          </w:r>
        </w:p>
      </w:docPartBody>
    </w:docPart>
    <w:docPart>
      <w:docPartPr>
        <w:name w:val="85D71B45E08540D79DA1331F8A3AC2BA"/>
        <w:category>
          <w:name w:val="General"/>
          <w:gallery w:val="placeholder"/>
        </w:category>
        <w:types>
          <w:type w:val="bbPlcHdr"/>
        </w:types>
        <w:behaviors>
          <w:behavior w:val="content"/>
        </w:behaviors>
        <w:guid w:val="{5040DEE9-E164-4776-BFB7-BC182E78052F}"/>
      </w:docPartPr>
      <w:docPartBody>
        <w:p w:rsidR="004170C3" w:rsidRDefault="001B196D">
          <w:r w:rsidRPr="003B61C6">
            <w:rPr>
              <w:rStyle w:val="PlaceholderText"/>
            </w:rPr>
            <w:t>Choose an item.</w:t>
          </w:r>
        </w:p>
      </w:docPartBody>
    </w:docPart>
    <w:docPart>
      <w:docPartPr>
        <w:name w:val="0D5EEEC1A9044D9AB8F32A2A5E5F7688"/>
        <w:category>
          <w:name w:val="General"/>
          <w:gallery w:val="placeholder"/>
        </w:category>
        <w:types>
          <w:type w:val="bbPlcHdr"/>
        </w:types>
        <w:behaviors>
          <w:behavior w:val="content"/>
        </w:behaviors>
        <w:guid w:val="{E5BC4DC4-3BBD-4FC2-8D4C-67545667D79E}"/>
      </w:docPartPr>
      <w:docPartBody>
        <w:p w:rsidR="004170C3" w:rsidRDefault="007720DE" w:rsidP="007720DE">
          <w:pPr>
            <w:pStyle w:val="0D5EEEC1A9044D9AB8F32A2A5E5F76881"/>
          </w:pPr>
          <w:r w:rsidRPr="00F43E90">
            <w:rPr>
              <w:rStyle w:val="FillableControlChar"/>
            </w:rPr>
            <w:t>Click or tap to enter sample #</w:t>
          </w:r>
        </w:p>
      </w:docPartBody>
    </w:docPart>
    <w:docPart>
      <w:docPartPr>
        <w:name w:val="A78F3774B832484892B9A89F4242EEFB"/>
        <w:category>
          <w:name w:val="General"/>
          <w:gallery w:val="placeholder"/>
        </w:category>
        <w:types>
          <w:type w:val="bbPlcHdr"/>
        </w:types>
        <w:behaviors>
          <w:behavior w:val="content"/>
        </w:behaviors>
        <w:guid w:val="{93D4CADF-0B97-425C-944E-D1A86DDDDDE1}"/>
      </w:docPartPr>
      <w:docPartBody>
        <w:p w:rsidR="004170C3" w:rsidRDefault="007720DE" w:rsidP="007720DE">
          <w:pPr>
            <w:pStyle w:val="A78F3774B832484892B9A89F4242EEFB1"/>
          </w:pPr>
          <w:r w:rsidRPr="004C23C8">
            <w:rPr>
              <w:rStyle w:val="FillableControlChar"/>
            </w:rPr>
            <w:t>Click or tap to enter room equivalent</w:t>
          </w:r>
        </w:p>
      </w:docPartBody>
    </w:docPart>
    <w:docPart>
      <w:docPartPr>
        <w:name w:val="D9CBCA949BBD4C47B800163B95FBCDE4"/>
        <w:category>
          <w:name w:val="General"/>
          <w:gallery w:val="placeholder"/>
        </w:category>
        <w:types>
          <w:type w:val="bbPlcHdr"/>
        </w:types>
        <w:behaviors>
          <w:behavior w:val="content"/>
        </w:behaviors>
        <w:guid w:val="{14395E84-765B-4674-865C-C8EFA085D6A2}"/>
      </w:docPartPr>
      <w:docPartBody>
        <w:p w:rsidR="004170C3" w:rsidRDefault="007720DE" w:rsidP="007720DE">
          <w:pPr>
            <w:pStyle w:val="D9CBCA949BBD4C47B800163B95FBCDE41"/>
          </w:pPr>
          <w:r w:rsidRPr="00FF742B">
            <w:rPr>
              <w:rStyle w:val="FillableControlChar"/>
            </w:rPr>
            <w:t>Enter value</w:t>
          </w:r>
        </w:p>
      </w:docPartBody>
    </w:docPart>
    <w:docPart>
      <w:docPartPr>
        <w:name w:val="AF21992B081046C4B69A538A6EB06818"/>
        <w:category>
          <w:name w:val="General"/>
          <w:gallery w:val="placeholder"/>
        </w:category>
        <w:types>
          <w:type w:val="bbPlcHdr"/>
        </w:types>
        <w:behaviors>
          <w:behavior w:val="content"/>
        </w:behaviors>
        <w:guid w:val="{442F1207-C903-4105-9D1C-DEFD770A3336}"/>
      </w:docPartPr>
      <w:docPartBody>
        <w:p w:rsidR="004170C3" w:rsidRDefault="001B196D">
          <w:r w:rsidRPr="003B61C6">
            <w:rPr>
              <w:rStyle w:val="PlaceholderText"/>
            </w:rPr>
            <w:t>Choose an item.</w:t>
          </w:r>
        </w:p>
      </w:docPartBody>
    </w:docPart>
    <w:docPart>
      <w:docPartPr>
        <w:name w:val="4C1E5B08714D49EDA2518578049C5B21"/>
        <w:category>
          <w:name w:val="General"/>
          <w:gallery w:val="placeholder"/>
        </w:category>
        <w:types>
          <w:type w:val="bbPlcHdr"/>
        </w:types>
        <w:behaviors>
          <w:behavior w:val="content"/>
        </w:behaviors>
        <w:guid w:val="{B03DCA9F-9C44-4916-9F80-ED1FC74F67A9}"/>
      </w:docPartPr>
      <w:docPartBody>
        <w:p w:rsidR="004170C3" w:rsidRDefault="007720DE" w:rsidP="007720DE">
          <w:pPr>
            <w:pStyle w:val="4C1E5B08714D49EDA2518578049C5B211"/>
          </w:pPr>
          <w:r w:rsidRPr="00F43E90">
            <w:rPr>
              <w:rStyle w:val="FillableControlChar"/>
            </w:rPr>
            <w:t>Click or tap to enter sample #</w:t>
          </w:r>
        </w:p>
      </w:docPartBody>
    </w:docPart>
    <w:docPart>
      <w:docPartPr>
        <w:name w:val="F371B158329E491FAA5C63FBB56A954F"/>
        <w:category>
          <w:name w:val="General"/>
          <w:gallery w:val="placeholder"/>
        </w:category>
        <w:types>
          <w:type w:val="bbPlcHdr"/>
        </w:types>
        <w:behaviors>
          <w:behavior w:val="content"/>
        </w:behaviors>
        <w:guid w:val="{6B914C61-C42E-48FF-9575-68FB46521A45}"/>
      </w:docPartPr>
      <w:docPartBody>
        <w:p w:rsidR="004170C3" w:rsidRDefault="007720DE" w:rsidP="007720DE">
          <w:pPr>
            <w:pStyle w:val="F371B158329E491FAA5C63FBB56A954F1"/>
          </w:pPr>
          <w:r w:rsidRPr="004C23C8">
            <w:rPr>
              <w:rStyle w:val="FillableControlChar"/>
            </w:rPr>
            <w:t>Click or tap to enter room equivalent</w:t>
          </w:r>
        </w:p>
      </w:docPartBody>
    </w:docPart>
    <w:docPart>
      <w:docPartPr>
        <w:name w:val="F5FE5C63E182417F912A12CD90AD03E7"/>
        <w:category>
          <w:name w:val="General"/>
          <w:gallery w:val="placeholder"/>
        </w:category>
        <w:types>
          <w:type w:val="bbPlcHdr"/>
        </w:types>
        <w:behaviors>
          <w:behavior w:val="content"/>
        </w:behaviors>
        <w:guid w:val="{D4C1D18A-F124-48FC-BF3C-F3B76225D254}"/>
      </w:docPartPr>
      <w:docPartBody>
        <w:p w:rsidR="004170C3" w:rsidRDefault="007720DE" w:rsidP="007720DE">
          <w:pPr>
            <w:pStyle w:val="F5FE5C63E182417F912A12CD90AD03E71"/>
          </w:pPr>
          <w:r w:rsidRPr="00FF742B">
            <w:rPr>
              <w:rStyle w:val="FillableControlChar"/>
            </w:rPr>
            <w:t>Enter value</w:t>
          </w:r>
        </w:p>
      </w:docPartBody>
    </w:docPart>
    <w:docPart>
      <w:docPartPr>
        <w:name w:val="5310BCD8D60E440CAD1C59BF588974C9"/>
        <w:category>
          <w:name w:val="General"/>
          <w:gallery w:val="placeholder"/>
        </w:category>
        <w:types>
          <w:type w:val="bbPlcHdr"/>
        </w:types>
        <w:behaviors>
          <w:behavior w:val="content"/>
        </w:behaviors>
        <w:guid w:val="{2396B809-64B5-4AB0-82FC-E1FA322221C5}"/>
      </w:docPartPr>
      <w:docPartBody>
        <w:p w:rsidR="004170C3" w:rsidRDefault="001B196D">
          <w:r w:rsidRPr="003B61C6">
            <w:rPr>
              <w:rStyle w:val="PlaceholderText"/>
            </w:rPr>
            <w:t>Choose an item.</w:t>
          </w:r>
        </w:p>
      </w:docPartBody>
    </w:docPart>
    <w:docPart>
      <w:docPartPr>
        <w:name w:val="C954882976834D1095AF61F9B349EFBB"/>
        <w:category>
          <w:name w:val="General"/>
          <w:gallery w:val="placeholder"/>
        </w:category>
        <w:types>
          <w:type w:val="bbPlcHdr"/>
        </w:types>
        <w:behaviors>
          <w:behavior w:val="content"/>
        </w:behaviors>
        <w:guid w:val="{1B0B5338-B95B-40E3-AE35-002F2C95156A}"/>
      </w:docPartPr>
      <w:docPartBody>
        <w:p w:rsidR="004170C3" w:rsidRDefault="007720DE" w:rsidP="007720DE">
          <w:pPr>
            <w:pStyle w:val="C954882976834D1095AF61F9B349EFBB1"/>
          </w:pPr>
          <w:r>
            <w:rPr>
              <w:rStyle w:val="FillableControlChar"/>
            </w:rPr>
            <w:t>Click or tap to e</w:t>
          </w:r>
          <w:r w:rsidRPr="00250510">
            <w:rPr>
              <w:rStyle w:val="FillableControlChar"/>
            </w:rPr>
            <w:t>nter value</w:t>
          </w:r>
        </w:p>
      </w:docPartBody>
    </w:docPart>
    <w:docPart>
      <w:docPartPr>
        <w:name w:val="EC1A3944DEF04743AACCF4F64A931DBC"/>
        <w:category>
          <w:name w:val="General"/>
          <w:gallery w:val="placeholder"/>
        </w:category>
        <w:types>
          <w:type w:val="bbPlcHdr"/>
        </w:types>
        <w:behaviors>
          <w:behavior w:val="content"/>
        </w:behaviors>
        <w:guid w:val="{7F2FA72C-08BF-4779-9735-A07469DB6EBA}"/>
      </w:docPartPr>
      <w:docPartBody>
        <w:p w:rsidR="004170C3" w:rsidRDefault="001B196D">
          <w:r w:rsidRPr="003B61C6">
            <w:rPr>
              <w:rStyle w:val="PlaceholderText"/>
            </w:rPr>
            <w:t>Choose an item.</w:t>
          </w:r>
        </w:p>
      </w:docPartBody>
    </w:docPart>
    <w:docPart>
      <w:docPartPr>
        <w:name w:val="997B9489B8B24E5381F7ED8590F95D55"/>
        <w:category>
          <w:name w:val="General"/>
          <w:gallery w:val="placeholder"/>
        </w:category>
        <w:types>
          <w:type w:val="bbPlcHdr"/>
        </w:types>
        <w:behaviors>
          <w:behavior w:val="content"/>
        </w:behaviors>
        <w:guid w:val="{B2D93BB8-1396-4BA4-9AEF-218356AC086D}"/>
      </w:docPartPr>
      <w:docPartBody>
        <w:p w:rsidR="004170C3" w:rsidRDefault="007720DE" w:rsidP="007720DE">
          <w:pPr>
            <w:pStyle w:val="997B9489B8B24E5381F7ED8590F95D551"/>
          </w:pPr>
          <w:r>
            <w:rPr>
              <w:rStyle w:val="FillableControlChar"/>
            </w:rPr>
            <w:t>Click or tap to e</w:t>
          </w:r>
          <w:r w:rsidRPr="00250510">
            <w:rPr>
              <w:rStyle w:val="FillableControlChar"/>
            </w:rPr>
            <w:t>nter value</w:t>
          </w:r>
        </w:p>
      </w:docPartBody>
    </w:docPart>
    <w:docPart>
      <w:docPartPr>
        <w:name w:val="12108272B38B40ADB936DE7435F21AC8"/>
        <w:category>
          <w:name w:val="General"/>
          <w:gallery w:val="placeholder"/>
        </w:category>
        <w:types>
          <w:type w:val="bbPlcHdr"/>
        </w:types>
        <w:behaviors>
          <w:behavior w:val="content"/>
        </w:behaviors>
        <w:guid w:val="{177887B9-CB57-4667-AB0D-3C83FE86D2A4}"/>
      </w:docPartPr>
      <w:docPartBody>
        <w:p w:rsidR="004170C3" w:rsidRDefault="001B196D">
          <w:r w:rsidRPr="003B61C6">
            <w:rPr>
              <w:rStyle w:val="PlaceholderText"/>
            </w:rPr>
            <w:t>Choose an item.</w:t>
          </w:r>
        </w:p>
      </w:docPartBody>
    </w:docPart>
    <w:docPart>
      <w:docPartPr>
        <w:name w:val="A85E6149130C44BEBD85D2AA5421C2D3"/>
        <w:category>
          <w:name w:val="General"/>
          <w:gallery w:val="placeholder"/>
        </w:category>
        <w:types>
          <w:type w:val="bbPlcHdr"/>
        </w:types>
        <w:behaviors>
          <w:behavior w:val="content"/>
        </w:behaviors>
        <w:guid w:val="{7ED239CC-2EB5-496A-81F9-B6C789744B66}"/>
      </w:docPartPr>
      <w:docPartBody>
        <w:p w:rsidR="00C54162" w:rsidRDefault="007720DE" w:rsidP="007720DE">
          <w:pPr>
            <w:pStyle w:val="A85E6149130C44BEBD85D2AA5421C2D33"/>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73DFE16ABFD443F39E7EDE9AFC9F760A"/>
        <w:category>
          <w:name w:val="General"/>
          <w:gallery w:val="placeholder"/>
        </w:category>
        <w:types>
          <w:type w:val="bbPlcHdr"/>
        </w:types>
        <w:behaviors>
          <w:behavior w:val="content"/>
        </w:behaviors>
        <w:guid w:val="{6A41F4D2-A3BA-4F3F-8FE4-EB5AF37B6E9B}"/>
      </w:docPartPr>
      <w:docPartBody>
        <w:p w:rsidR="00C54162" w:rsidRDefault="007720DE" w:rsidP="007720DE">
          <w:pPr>
            <w:pStyle w:val="73DFE16ABFD443F39E7EDE9AFC9F760A4"/>
          </w:pPr>
          <w:r w:rsidRPr="00533A7E">
            <w:rPr>
              <w:rStyle w:val="FillableControlChar"/>
            </w:rPr>
            <w:t xml:space="preserve">Click or tap to </w:t>
          </w:r>
          <w:r>
            <w:rPr>
              <w:rStyle w:val="FillableControlChar"/>
            </w:rPr>
            <w:t>indicate whether windowsills were determined to be dust hazards</w:t>
          </w:r>
        </w:p>
      </w:docPartBody>
    </w:docPart>
    <w:docPart>
      <w:docPartPr>
        <w:name w:val="CF8AF8F5BB5444728D6A25DE147A3DAE"/>
        <w:category>
          <w:name w:val="General"/>
          <w:gallery w:val="placeholder"/>
        </w:category>
        <w:types>
          <w:type w:val="bbPlcHdr"/>
        </w:types>
        <w:behaviors>
          <w:behavior w:val="content"/>
        </w:behaviors>
        <w:guid w:val="{D6FFDEF6-761E-4DBD-9109-4A7B1C0094F8}"/>
      </w:docPartPr>
      <w:docPartBody>
        <w:p w:rsidR="00C54162" w:rsidRDefault="007720DE" w:rsidP="007720DE">
          <w:pPr>
            <w:pStyle w:val="CF8AF8F5BB5444728D6A25DE147A3DAE4"/>
          </w:pPr>
          <w:r w:rsidRPr="00533A7E">
            <w:rPr>
              <w:rStyle w:val="FillableControlChar"/>
            </w:rPr>
            <w:t xml:space="preserve">Click or tap to </w:t>
          </w:r>
          <w:r>
            <w:rPr>
              <w:rStyle w:val="FillableControlChar"/>
            </w:rPr>
            <w:t>indicate whether soil lead hazards were identified in children’s play areas.</w:t>
          </w:r>
        </w:p>
      </w:docPartBody>
    </w:docPart>
    <w:docPart>
      <w:docPartPr>
        <w:name w:val="90A83A74E86D4E77926C9726793A5066"/>
        <w:category>
          <w:name w:val="General"/>
          <w:gallery w:val="placeholder"/>
        </w:category>
        <w:types>
          <w:type w:val="bbPlcHdr"/>
        </w:types>
        <w:behaviors>
          <w:behavior w:val="content"/>
        </w:behaviors>
        <w:guid w:val="{6D2AAFC1-6E05-48E0-AADB-DC4E7CAB615B}"/>
      </w:docPartPr>
      <w:docPartBody>
        <w:p w:rsidR="00C54162" w:rsidRDefault="007720DE" w:rsidP="007720DE">
          <w:pPr>
            <w:pStyle w:val="90A83A74E86D4E77926C9726793A50662"/>
          </w:pPr>
          <w:r w:rsidRPr="00B16E31">
            <w:rPr>
              <w:rStyle w:val="PlaceholderText"/>
              <w:shd w:val="clear" w:color="auto" w:fill="FFED69"/>
            </w:rPr>
            <w:t xml:space="preserve">Click or tap here to enter text </w:t>
          </w:r>
          <w:r w:rsidRPr="00CE0F46">
            <w:rPr>
              <w:rStyle w:val="PlaceholderText"/>
              <w:shd w:val="clear" w:color="auto" w:fill="FFED69"/>
            </w:rPr>
            <w:t xml:space="preserve">to </w:t>
          </w:r>
          <w:r w:rsidRPr="00B16E31">
            <w:rPr>
              <w:rStyle w:val="PlaceholderText"/>
              <w:shd w:val="clear" w:color="auto" w:fill="FFED69"/>
            </w:rPr>
            <w:t xml:space="preserve">describe interim control option(s). For example, “Repair or replace all areas of damaged or rotten wood. Wet </w:t>
          </w:r>
          <w:r>
            <w:rPr>
              <w:rStyle w:val="PlaceholderText"/>
              <w:b/>
              <w:bCs/>
              <w:shd w:val="clear" w:color="auto" w:fill="FFED69"/>
            </w:rPr>
            <w:t>s</w:t>
          </w:r>
          <w:r w:rsidRPr="00B16E31">
            <w:rPr>
              <w:rStyle w:val="PlaceholderText"/>
              <w:shd w:val="clear" w:color="auto" w:fill="FFED69"/>
            </w:rPr>
            <w:t xml:space="preserve">crape </w:t>
          </w:r>
          <w:r w:rsidRPr="00B16E31">
            <w:rPr>
              <w:rStyle w:val="PlaceholderText"/>
              <w:shd w:val="clear" w:color="auto" w:fill="FFED69"/>
            </w:rPr>
            <w:t>all loose, peeling, cracked, or blistered paint. Repaint to smooth and cleanable condition.”</w:t>
          </w:r>
        </w:p>
      </w:docPartBody>
    </w:docPart>
    <w:docPart>
      <w:docPartPr>
        <w:name w:val="67390048F8F84095AA4BE802116824E5"/>
        <w:category>
          <w:name w:val="General"/>
          <w:gallery w:val="placeholder"/>
        </w:category>
        <w:types>
          <w:type w:val="bbPlcHdr"/>
        </w:types>
        <w:behaviors>
          <w:behavior w:val="content"/>
        </w:behaviors>
        <w:guid w:val="{DCD82FF5-1BF7-4271-BB1A-665396939E2F}"/>
      </w:docPartPr>
      <w:docPartBody>
        <w:p w:rsidR="00C54162" w:rsidRDefault="007720DE" w:rsidP="007720DE">
          <w:pPr>
            <w:pStyle w:val="67390048F8F84095AA4BE802116824E52"/>
          </w:pPr>
          <w:r w:rsidRPr="00E87D26">
            <w:rPr>
              <w:rStyle w:val="FillableControlChar"/>
            </w:rPr>
            <w:t xml:space="preserve">Click or tap </w:t>
          </w:r>
          <w:r>
            <w:rPr>
              <w:rStyle w:val="FillableControlChar"/>
            </w:rPr>
            <w:t xml:space="preserve">here </w:t>
          </w:r>
          <w:r w:rsidRPr="00E87D26">
            <w:rPr>
              <w:rStyle w:val="FillableControlChar"/>
            </w:rPr>
            <w:t xml:space="preserve">to </w:t>
          </w:r>
          <w:r>
            <w:rPr>
              <w:rStyle w:val="FillableControlChar"/>
            </w:rPr>
            <w:t>list areas that were inaccessible and not assessed.</w:t>
          </w:r>
        </w:p>
      </w:docPartBody>
    </w:docPart>
    <w:docPart>
      <w:docPartPr>
        <w:name w:val="FEB07B6CE22F4D08BF7E10F2D6A19CAB"/>
        <w:category>
          <w:name w:val="General"/>
          <w:gallery w:val="placeholder"/>
        </w:category>
        <w:types>
          <w:type w:val="bbPlcHdr"/>
        </w:types>
        <w:behaviors>
          <w:behavior w:val="content"/>
        </w:behaviors>
        <w:guid w:val="{CCF80C1D-AF38-4095-87F9-9BB3CCB6428D}"/>
      </w:docPartPr>
      <w:docPartBody>
        <w:p w:rsidR="007720DE" w:rsidRDefault="007720DE" w:rsidP="007720DE">
          <w:pPr>
            <w:pStyle w:val="FEB07B6CE22F4D08BF7E10F2D6A19CAB2"/>
          </w:pPr>
          <w:r>
            <w:rPr>
              <w:rStyle w:val="FillableControlChar"/>
            </w:rPr>
            <w:t>Enter lab name</w:t>
          </w:r>
        </w:p>
      </w:docPartBody>
    </w:docPart>
    <w:docPart>
      <w:docPartPr>
        <w:name w:val="DB1C9BBFE05C4B5D87AEFEF9C73CC8FF"/>
        <w:category>
          <w:name w:val="General"/>
          <w:gallery w:val="placeholder"/>
        </w:category>
        <w:types>
          <w:type w:val="bbPlcHdr"/>
        </w:types>
        <w:behaviors>
          <w:behavior w:val="content"/>
        </w:behaviors>
        <w:guid w:val="{D4FB3A4B-8BCE-446E-95BB-171409AB1CE6}"/>
      </w:docPartPr>
      <w:docPartBody>
        <w:p w:rsidR="007720DE" w:rsidRDefault="007720DE" w:rsidP="007720DE">
          <w:pPr>
            <w:pStyle w:val="DB1C9BBFE05C4B5D87AEFEF9C73CC8FF2"/>
          </w:pPr>
          <w:r>
            <w:rPr>
              <w:rStyle w:val="FillableControlChar"/>
            </w:rPr>
            <w:t>Enter lab ID#</w:t>
          </w:r>
        </w:p>
      </w:docPartBody>
    </w:docPart>
    <w:docPart>
      <w:docPartPr>
        <w:name w:val="0F0303F16F0B40E5AED788559C74BA5B"/>
        <w:category>
          <w:name w:val="General"/>
          <w:gallery w:val="placeholder"/>
        </w:category>
        <w:types>
          <w:type w:val="bbPlcHdr"/>
        </w:types>
        <w:behaviors>
          <w:behavior w:val="content"/>
        </w:behaviors>
        <w:guid w:val="{E0160E84-B319-4726-B5A5-D9BCFD050B26}"/>
      </w:docPartPr>
      <w:docPartBody>
        <w:p w:rsidR="007720DE" w:rsidRDefault="007720DE" w:rsidP="007720DE">
          <w:pPr>
            <w:pStyle w:val="0F0303F16F0B40E5AED788559C74BA5B2"/>
          </w:pPr>
          <w:r>
            <w:rPr>
              <w:rStyle w:val="FillableControlChar"/>
            </w:rPr>
            <w:t>Enter lab address</w:t>
          </w:r>
        </w:p>
      </w:docPartBody>
    </w:docPart>
    <w:docPart>
      <w:docPartPr>
        <w:name w:val="9F6DEC00B07F4C149DAE296337FFB75F"/>
        <w:category>
          <w:name w:val="General"/>
          <w:gallery w:val="placeholder"/>
        </w:category>
        <w:types>
          <w:type w:val="bbPlcHdr"/>
        </w:types>
        <w:behaviors>
          <w:behavior w:val="content"/>
        </w:behaviors>
        <w:guid w:val="{6F681790-F142-4A69-9FF5-1ACE64BB3CBA}"/>
      </w:docPartPr>
      <w:docPartBody>
        <w:p w:rsidR="007720DE" w:rsidRDefault="007720DE" w:rsidP="007720DE">
          <w:pPr>
            <w:pStyle w:val="9F6DEC00B07F4C149DAE296337FFB75F2"/>
          </w:pPr>
          <w:r w:rsidRPr="00D129B2">
            <w:rPr>
              <w:rStyle w:val="FillableControlChar"/>
            </w:rPr>
            <w:t xml:space="preserve">Enter </w:t>
          </w:r>
          <w:r>
            <w:rPr>
              <w:rStyle w:val="FillableControlChar"/>
            </w:rPr>
            <w:t>lab phone numb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Ebrima">
    <w:panose1 w:val="02000000000000000000"/>
    <w:charset w:val="00"/>
    <w:family w:val="auto"/>
    <w:pitch w:val="variable"/>
    <w:sig w:usb0="A000005F" w:usb1="02000041" w:usb2="00000800" w:usb3="00000000" w:csb0="00000093"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151"/>
    <w:rsid w:val="00011112"/>
    <w:rsid w:val="00027DD0"/>
    <w:rsid w:val="000544E7"/>
    <w:rsid w:val="000E029A"/>
    <w:rsid w:val="00102CE0"/>
    <w:rsid w:val="00107C4B"/>
    <w:rsid w:val="00110559"/>
    <w:rsid w:val="00117062"/>
    <w:rsid w:val="00130054"/>
    <w:rsid w:val="00176672"/>
    <w:rsid w:val="00180E76"/>
    <w:rsid w:val="00180F95"/>
    <w:rsid w:val="001B196D"/>
    <w:rsid w:val="001E4ED4"/>
    <w:rsid w:val="001E6A01"/>
    <w:rsid w:val="001F6474"/>
    <w:rsid w:val="001F76F0"/>
    <w:rsid w:val="001F79C0"/>
    <w:rsid w:val="00212CB5"/>
    <w:rsid w:val="002305BC"/>
    <w:rsid w:val="00276005"/>
    <w:rsid w:val="0028627D"/>
    <w:rsid w:val="00294AE2"/>
    <w:rsid w:val="002A11B6"/>
    <w:rsid w:val="002B1B51"/>
    <w:rsid w:val="002B3233"/>
    <w:rsid w:val="002B43CC"/>
    <w:rsid w:val="002C67EC"/>
    <w:rsid w:val="002D2009"/>
    <w:rsid w:val="002E4EFF"/>
    <w:rsid w:val="002F5EBF"/>
    <w:rsid w:val="00312D14"/>
    <w:rsid w:val="00326320"/>
    <w:rsid w:val="00337989"/>
    <w:rsid w:val="003B198F"/>
    <w:rsid w:val="003D0BEA"/>
    <w:rsid w:val="004170C3"/>
    <w:rsid w:val="00421EC2"/>
    <w:rsid w:val="00426902"/>
    <w:rsid w:val="00455151"/>
    <w:rsid w:val="0048337B"/>
    <w:rsid w:val="004A248A"/>
    <w:rsid w:val="004B4927"/>
    <w:rsid w:val="0050528F"/>
    <w:rsid w:val="00516AAF"/>
    <w:rsid w:val="0053450B"/>
    <w:rsid w:val="00540C8A"/>
    <w:rsid w:val="0055186A"/>
    <w:rsid w:val="00566C56"/>
    <w:rsid w:val="00567764"/>
    <w:rsid w:val="005707C8"/>
    <w:rsid w:val="00587960"/>
    <w:rsid w:val="005906A2"/>
    <w:rsid w:val="005B3C4E"/>
    <w:rsid w:val="005C4024"/>
    <w:rsid w:val="005D489E"/>
    <w:rsid w:val="005E2CEE"/>
    <w:rsid w:val="005E6055"/>
    <w:rsid w:val="00606BAF"/>
    <w:rsid w:val="00612E2A"/>
    <w:rsid w:val="006168F3"/>
    <w:rsid w:val="0067717D"/>
    <w:rsid w:val="00697443"/>
    <w:rsid w:val="006C01E4"/>
    <w:rsid w:val="006D4035"/>
    <w:rsid w:val="006D5CE8"/>
    <w:rsid w:val="006E6A40"/>
    <w:rsid w:val="006F0051"/>
    <w:rsid w:val="006F4737"/>
    <w:rsid w:val="00701D5C"/>
    <w:rsid w:val="00714E96"/>
    <w:rsid w:val="0072782D"/>
    <w:rsid w:val="00735831"/>
    <w:rsid w:val="00735A76"/>
    <w:rsid w:val="00736487"/>
    <w:rsid w:val="007453C5"/>
    <w:rsid w:val="007652A9"/>
    <w:rsid w:val="007720DE"/>
    <w:rsid w:val="0078728A"/>
    <w:rsid w:val="007A7C4C"/>
    <w:rsid w:val="007B3DC7"/>
    <w:rsid w:val="00800068"/>
    <w:rsid w:val="008120A2"/>
    <w:rsid w:val="00816E4A"/>
    <w:rsid w:val="008253ED"/>
    <w:rsid w:val="0088765B"/>
    <w:rsid w:val="008C06D5"/>
    <w:rsid w:val="009315F7"/>
    <w:rsid w:val="00984AF2"/>
    <w:rsid w:val="009A025C"/>
    <w:rsid w:val="009A52DD"/>
    <w:rsid w:val="009B49BF"/>
    <w:rsid w:val="00A02FB3"/>
    <w:rsid w:val="00A278D4"/>
    <w:rsid w:val="00A30AC1"/>
    <w:rsid w:val="00A90483"/>
    <w:rsid w:val="00AC45D5"/>
    <w:rsid w:val="00AE679C"/>
    <w:rsid w:val="00AF0EB1"/>
    <w:rsid w:val="00B3569E"/>
    <w:rsid w:val="00C005F3"/>
    <w:rsid w:val="00C32725"/>
    <w:rsid w:val="00C54162"/>
    <w:rsid w:val="00C77552"/>
    <w:rsid w:val="00C87DC0"/>
    <w:rsid w:val="00CD073C"/>
    <w:rsid w:val="00CD3568"/>
    <w:rsid w:val="00D03AEC"/>
    <w:rsid w:val="00D06F0D"/>
    <w:rsid w:val="00D10CDB"/>
    <w:rsid w:val="00D35BF9"/>
    <w:rsid w:val="00DD4085"/>
    <w:rsid w:val="00DE046F"/>
    <w:rsid w:val="00DF1CA2"/>
    <w:rsid w:val="00E0653E"/>
    <w:rsid w:val="00E3468F"/>
    <w:rsid w:val="00E353DB"/>
    <w:rsid w:val="00E93EF7"/>
    <w:rsid w:val="00EC58E2"/>
    <w:rsid w:val="00ED00FB"/>
    <w:rsid w:val="00EE2327"/>
    <w:rsid w:val="00F25ED4"/>
    <w:rsid w:val="00F26DEB"/>
    <w:rsid w:val="00FC5618"/>
    <w:rsid w:val="00FE56A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056C3A5D"/>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720DE"/>
    <w:rPr>
      <w:color w:val="404040" w:themeColor="text1" w:themeTint="BF"/>
    </w:rPr>
  </w:style>
  <w:style w:type="paragraph" w:customStyle="1" w:styleId="FillableControl">
    <w:name w:val="Fillable Control"/>
    <w:basedOn w:val="Normal"/>
    <w:link w:val="FillableControlChar"/>
    <w:rsid w:val="007720DE"/>
    <w:pPr>
      <w:shd w:val="clear" w:color="auto" w:fill="FFED69"/>
      <w:spacing w:after="0" w:line="276" w:lineRule="auto"/>
      <w:jc w:val="center"/>
    </w:pPr>
    <w:rPr>
      <w:rFonts w:ascii="Tahoma" w:eastAsiaTheme="minorHAnsi" w:hAnsi="Tahoma"/>
    </w:rPr>
  </w:style>
  <w:style w:type="character" w:customStyle="1" w:styleId="FillableControlChar">
    <w:name w:val="Fillable Control Char"/>
    <w:basedOn w:val="DefaultParagraphFont"/>
    <w:link w:val="FillableControl"/>
    <w:rsid w:val="007720DE"/>
    <w:rPr>
      <w:rFonts w:ascii="Tahoma" w:eastAsiaTheme="minorHAnsi" w:hAnsi="Tahoma"/>
      <w:shd w:val="clear" w:color="auto" w:fill="FFED69"/>
    </w:rPr>
  </w:style>
  <w:style w:type="paragraph" w:customStyle="1" w:styleId="2225AD28BA99478FB845C2D8F9ACB58B">
    <w:name w:val="2225AD28BA99478FB845C2D8F9ACB58B"/>
    <w:rsid w:val="000E029A"/>
  </w:style>
  <w:style w:type="paragraph" w:customStyle="1" w:styleId="5FC557D762034169BC18FA59D32FC5EC">
    <w:name w:val="5FC557D762034169BC18FA59D32FC5EC"/>
    <w:rsid w:val="00AF0EB1"/>
  </w:style>
  <w:style w:type="paragraph" w:customStyle="1" w:styleId="71CD5AB233724710B4FE117B67A7A062">
    <w:name w:val="71CD5AB233724710B4FE117B67A7A062"/>
    <w:rsid w:val="00C77552"/>
  </w:style>
  <w:style w:type="paragraph" w:customStyle="1" w:styleId="B65225D512D148C0BF90BA722313D61F">
    <w:name w:val="B65225D512D148C0BF90BA722313D61F"/>
    <w:rsid w:val="00C77552"/>
  </w:style>
  <w:style w:type="paragraph" w:customStyle="1" w:styleId="6A0D50AF6D424B2BB22FB59EDA1461C4">
    <w:name w:val="6A0D50AF6D424B2BB22FB59EDA1461C4"/>
    <w:rsid w:val="007A7C4C"/>
  </w:style>
  <w:style w:type="paragraph" w:customStyle="1" w:styleId="B51ADB182E434D7F97A99C6D8BBE50EA">
    <w:name w:val="B51ADB182E434D7F97A99C6D8BBE50EA"/>
    <w:rsid w:val="00606BAF"/>
  </w:style>
  <w:style w:type="paragraph" w:customStyle="1" w:styleId="9EFFCC65B4FC4002AF9DD334F49DB620">
    <w:name w:val="9EFFCC65B4FC4002AF9DD334F49DB620"/>
    <w:rsid w:val="00606BAF"/>
  </w:style>
  <w:style w:type="paragraph" w:customStyle="1" w:styleId="E6B1E43602714D1B874F38714678A0B0">
    <w:name w:val="E6B1E43602714D1B874F38714678A0B0"/>
    <w:rsid w:val="00606BAF"/>
  </w:style>
  <w:style w:type="paragraph" w:customStyle="1" w:styleId="B91BA4876EE445F98197C552D8AA8D82">
    <w:name w:val="B91BA4876EE445F98197C552D8AA8D82"/>
    <w:rsid w:val="00606BAF"/>
  </w:style>
  <w:style w:type="paragraph" w:customStyle="1" w:styleId="458CE3A603994D18ADEB3B55083C0C04">
    <w:name w:val="458CE3A603994D18ADEB3B55083C0C04"/>
    <w:rsid w:val="00606BAF"/>
  </w:style>
  <w:style w:type="paragraph" w:customStyle="1" w:styleId="31473351DE06426EA933364EAB0B0968">
    <w:name w:val="31473351DE06426EA933364EAB0B0968"/>
    <w:rsid w:val="00606BAF"/>
  </w:style>
  <w:style w:type="paragraph" w:customStyle="1" w:styleId="25D35DBF3D7D4F1BA2DE62B567E742DB">
    <w:name w:val="25D35DBF3D7D4F1BA2DE62B567E742DB"/>
    <w:rsid w:val="00606BAF"/>
  </w:style>
  <w:style w:type="paragraph" w:customStyle="1" w:styleId="CBAA6E8EABB641B397C0F708FE960E91">
    <w:name w:val="CBAA6E8EABB641B397C0F708FE960E91"/>
    <w:rsid w:val="00606BAF"/>
  </w:style>
  <w:style w:type="paragraph" w:customStyle="1" w:styleId="A223E57A1CAE4F88B198D2BC34E90686">
    <w:name w:val="A223E57A1CAE4F88B198D2BC34E90686"/>
    <w:rsid w:val="006C01E4"/>
  </w:style>
  <w:style w:type="paragraph" w:customStyle="1" w:styleId="0F51B7BCEDF940A894B360539C4480BA">
    <w:name w:val="0F51B7BCEDF940A894B360539C4480BA"/>
    <w:rsid w:val="006C01E4"/>
  </w:style>
  <w:style w:type="paragraph" w:customStyle="1" w:styleId="9F072F280E534D04A8199D205173B062">
    <w:name w:val="9F072F280E534D04A8199D205173B062"/>
    <w:rsid w:val="006C01E4"/>
  </w:style>
  <w:style w:type="paragraph" w:customStyle="1" w:styleId="48F9A93AA392456A9F95DB2EEA25F819">
    <w:name w:val="48F9A93AA392456A9F95DB2EEA25F819"/>
  </w:style>
  <w:style w:type="paragraph" w:customStyle="1" w:styleId="5A0F96E85EDD4B8E9C5E94E557CCB575">
    <w:name w:val="5A0F96E85EDD4B8E9C5E94E557CCB575"/>
  </w:style>
  <w:style w:type="paragraph" w:customStyle="1" w:styleId="E48E4A1895DB43E991DD07BBCD9B7ED8">
    <w:name w:val="E48E4A1895DB43E991DD07BBCD9B7ED8"/>
    <w:rsid w:val="001B196D"/>
  </w:style>
  <w:style w:type="paragraph" w:customStyle="1" w:styleId="FC32F4B626CC42E5919767C83B513719">
    <w:name w:val="FC32F4B626CC42E5919767C83B513719"/>
    <w:rsid w:val="001B196D"/>
  </w:style>
  <w:style w:type="paragraph" w:customStyle="1" w:styleId="9971840FAB1746359ACA6772A09663BE">
    <w:name w:val="9971840FAB1746359ACA6772A09663BE"/>
    <w:rsid w:val="001B196D"/>
  </w:style>
  <w:style w:type="paragraph" w:customStyle="1" w:styleId="79E9BF1A4086484B9C07CE90E9E2C32B">
    <w:name w:val="79E9BF1A4086484B9C07CE90E9E2C32B"/>
    <w:rsid w:val="001B196D"/>
  </w:style>
  <w:style w:type="paragraph" w:customStyle="1" w:styleId="7D35C46D5243465BB53319020015083A">
    <w:name w:val="7D35C46D5243465BB53319020015083A"/>
    <w:rsid w:val="001B196D"/>
  </w:style>
  <w:style w:type="paragraph" w:customStyle="1" w:styleId="234698145BFE458F94237E80779E15A9">
    <w:name w:val="234698145BFE458F94237E80779E15A9"/>
    <w:rsid w:val="001B196D"/>
  </w:style>
  <w:style w:type="paragraph" w:customStyle="1" w:styleId="295D05D981814855B6B4C0C50F4DD4A6">
    <w:name w:val="295D05D981814855B6B4C0C50F4DD4A6"/>
    <w:rsid w:val="001B196D"/>
  </w:style>
  <w:style w:type="paragraph" w:customStyle="1" w:styleId="EFCD5239618549B09CD06602110CBF26">
    <w:name w:val="EFCD5239618549B09CD06602110CBF26"/>
    <w:rsid w:val="001B196D"/>
  </w:style>
  <w:style w:type="paragraph" w:customStyle="1" w:styleId="3C4098365AA543459DFD381744164773">
    <w:name w:val="3C4098365AA543459DFD381744164773"/>
    <w:rsid w:val="001B196D"/>
  </w:style>
  <w:style w:type="paragraph" w:customStyle="1" w:styleId="85B25557CC2C4B1AA835A1B428FC7D0B">
    <w:name w:val="85B25557CC2C4B1AA835A1B428FC7D0B"/>
    <w:rsid w:val="001B196D"/>
  </w:style>
  <w:style w:type="paragraph" w:customStyle="1" w:styleId="74FD34C1D18347359C56F17F8B9CB171">
    <w:name w:val="74FD34C1D18347359C56F17F8B9CB171"/>
    <w:rsid w:val="001B196D"/>
  </w:style>
  <w:style w:type="paragraph" w:customStyle="1" w:styleId="B9CA722D87CD47DF8FCE54F3ACE4CCF8">
    <w:name w:val="B9CA722D87CD47DF8FCE54F3ACE4CCF8"/>
    <w:rsid w:val="001B196D"/>
  </w:style>
  <w:style w:type="paragraph" w:customStyle="1" w:styleId="1C2E0C2398DD4661A9625FF381224090">
    <w:name w:val="1C2E0C2398DD4661A9625FF381224090"/>
    <w:rsid w:val="001B196D"/>
  </w:style>
  <w:style w:type="paragraph" w:customStyle="1" w:styleId="DDEDF315316C4B18B56E2A654D557DBC">
    <w:name w:val="DDEDF315316C4B18B56E2A654D557DBC"/>
    <w:rsid w:val="001B196D"/>
  </w:style>
  <w:style w:type="paragraph" w:customStyle="1" w:styleId="C3B7A54516E34C97B1079A11BCF052CC">
    <w:name w:val="C3B7A54516E34C97B1079A11BCF052CC"/>
    <w:rsid w:val="001B196D"/>
  </w:style>
  <w:style w:type="paragraph" w:customStyle="1" w:styleId="7262B12D300D4710B921CB2B011DD5F9">
    <w:name w:val="7262B12D300D4710B921CB2B011DD5F9"/>
    <w:rsid w:val="001B196D"/>
  </w:style>
  <w:style w:type="paragraph" w:customStyle="1" w:styleId="1E16D3F6033A4FACB90E4220A60C6B49">
    <w:name w:val="1E16D3F6033A4FACB90E4220A60C6B49"/>
    <w:rsid w:val="001B196D"/>
  </w:style>
  <w:style w:type="paragraph" w:customStyle="1" w:styleId="3BE4BF47865B42ECA9A8D703285CCAB2">
    <w:name w:val="3BE4BF47865B42ECA9A8D703285CCAB2"/>
    <w:rsid w:val="001B196D"/>
  </w:style>
  <w:style w:type="paragraph" w:customStyle="1" w:styleId="4F8912AE73F445AAB8561697CA003541">
    <w:name w:val="4F8912AE73F445AAB8561697CA003541"/>
    <w:rsid w:val="001B196D"/>
  </w:style>
  <w:style w:type="paragraph" w:customStyle="1" w:styleId="94EE720404844E27A8D19123C48487DB">
    <w:name w:val="94EE720404844E27A8D19123C48487DB"/>
    <w:rsid w:val="001B196D"/>
  </w:style>
  <w:style w:type="paragraph" w:customStyle="1" w:styleId="3B1C86B861D541FD8C7210DB7089D897">
    <w:name w:val="3B1C86B861D541FD8C7210DB7089D897"/>
    <w:rsid w:val="001B196D"/>
  </w:style>
  <w:style w:type="paragraph" w:customStyle="1" w:styleId="748F0F8B22B44014A2078EA717ABA89D">
    <w:name w:val="748F0F8B22B44014A2078EA717ABA89D"/>
    <w:rsid w:val="001B196D"/>
  </w:style>
  <w:style w:type="paragraph" w:customStyle="1" w:styleId="47A140E66FE24D95B4442F61076D96A3">
    <w:name w:val="47A140E66FE24D95B4442F61076D96A3"/>
    <w:rsid w:val="001B196D"/>
  </w:style>
  <w:style w:type="paragraph" w:customStyle="1" w:styleId="558C05D1BB544DC6AF4F30B2E99919DA">
    <w:name w:val="558C05D1BB544DC6AF4F30B2E99919DA"/>
    <w:rsid w:val="001B196D"/>
  </w:style>
  <w:style w:type="paragraph" w:customStyle="1" w:styleId="46B7734E902645248206A54BEF15D51A">
    <w:name w:val="46B7734E902645248206A54BEF15D51A"/>
    <w:rsid w:val="001B196D"/>
  </w:style>
  <w:style w:type="paragraph" w:customStyle="1" w:styleId="363F807B460D47C198BA353ED937E02B">
    <w:name w:val="363F807B460D47C198BA353ED937E02B"/>
    <w:rsid w:val="001B196D"/>
  </w:style>
  <w:style w:type="paragraph" w:customStyle="1" w:styleId="649D30A865AE49468D0FC7DB4FFF0DEC">
    <w:name w:val="649D30A865AE49468D0FC7DB4FFF0DEC"/>
    <w:rsid w:val="001B196D"/>
  </w:style>
  <w:style w:type="paragraph" w:customStyle="1" w:styleId="B38136E07D8B454A9FDF56AF63851ED4">
    <w:name w:val="B38136E07D8B454A9FDF56AF63851ED4"/>
    <w:rsid w:val="001B196D"/>
  </w:style>
  <w:style w:type="paragraph" w:customStyle="1" w:styleId="83450241F53142A9B820E9C95178875E">
    <w:name w:val="83450241F53142A9B820E9C95178875E"/>
    <w:rsid w:val="001B196D"/>
  </w:style>
  <w:style w:type="paragraph" w:customStyle="1" w:styleId="17C72A73CCBA4B248355E3F459AD402E">
    <w:name w:val="17C72A73CCBA4B248355E3F459AD402E"/>
    <w:rsid w:val="001B196D"/>
  </w:style>
  <w:style w:type="paragraph" w:customStyle="1" w:styleId="753C24F1096E4213B936156CF8CEC1D6">
    <w:name w:val="753C24F1096E4213B936156CF8CEC1D6"/>
    <w:rsid w:val="001B196D"/>
  </w:style>
  <w:style w:type="paragraph" w:customStyle="1" w:styleId="308C2FEF52A7403E8C64BB10A86002A8">
    <w:name w:val="308C2FEF52A7403E8C64BB10A86002A8"/>
    <w:rsid w:val="001B196D"/>
  </w:style>
  <w:style w:type="paragraph" w:customStyle="1" w:styleId="8E778092B05C47B796BB9CDB0B403881">
    <w:name w:val="8E778092B05C47B796BB9CDB0B403881"/>
    <w:rsid w:val="001B196D"/>
  </w:style>
  <w:style w:type="paragraph" w:customStyle="1" w:styleId="1EF00FC39BD74479A0D3104D855152DE">
    <w:name w:val="1EF00FC39BD74479A0D3104D855152DE"/>
    <w:rsid w:val="001B196D"/>
  </w:style>
  <w:style w:type="paragraph" w:customStyle="1" w:styleId="7E1D179A706A41BEA4DD4527B712568C">
    <w:name w:val="7E1D179A706A41BEA4DD4527B712568C"/>
    <w:rsid w:val="001B196D"/>
  </w:style>
  <w:style w:type="paragraph" w:customStyle="1" w:styleId="685FD1370C0641E2AE4E140F46D52785">
    <w:name w:val="685FD1370C0641E2AE4E140F46D52785"/>
    <w:rsid w:val="001B196D"/>
  </w:style>
  <w:style w:type="paragraph" w:customStyle="1" w:styleId="05C65826AC7D4D74AF5762C011E6CE4A">
    <w:name w:val="05C65826AC7D4D74AF5762C011E6CE4A"/>
    <w:rsid w:val="001B196D"/>
  </w:style>
  <w:style w:type="paragraph" w:customStyle="1" w:styleId="B1E2FB6BBA3F43C284BE6B14D9FB712B">
    <w:name w:val="B1E2FB6BBA3F43C284BE6B14D9FB712B"/>
    <w:rsid w:val="001B196D"/>
  </w:style>
  <w:style w:type="paragraph" w:customStyle="1" w:styleId="B7D9AE4B874C4F5FBA7989570C3104E1">
    <w:name w:val="B7D9AE4B874C4F5FBA7989570C3104E1"/>
    <w:rsid w:val="001B196D"/>
  </w:style>
  <w:style w:type="paragraph" w:customStyle="1" w:styleId="13D6E35828E24B9DA0675D7B2F7CE4D6">
    <w:name w:val="13D6E35828E24B9DA0675D7B2F7CE4D6"/>
    <w:rsid w:val="001B196D"/>
  </w:style>
  <w:style w:type="paragraph" w:customStyle="1" w:styleId="7461B980444C4DB08FB97ACBEA82BA93">
    <w:name w:val="7461B980444C4DB08FB97ACBEA82BA93"/>
    <w:rsid w:val="001B196D"/>
  </w:style>
  <w:style w:type="paragraph" w:customStyle="1" w:styleId="9E5D880E372A4C8DBF23BAEBF9A2F657">
    <w:name w:val="9E5D880E372A4C8DBF23BAEBF9A2F657"/>
    <w:rsid w:val="001B196D"/>
  </w:style>
  <w:style w:type="paragraph" w:customStyle="1" w:styleId="54C2435D61404A7D8650E872897B5DD4">
    <w:name w:val="54C2435D61404A7D8650E872897B5DD4"/>
    <w:rsid w:val="001B196D"/>
  </w:style>
  <w:style w:type="paragraph" w:customStyle="1" w:styleId="420503573A8F4F8BBD6A952B82E935BC">
    <w:name w:val="420503573A8F4F8BBD6A952B82E935BC"/>
    <w:rsid w:val="001B196D"/>
  </w:style>
  <w:style w:type="paragraph" w:customStyle="1" w:styleId="FEE3161E65714F63B52195920F611A75">
    <w:name w:val="FEE3161E65714F63B52195920F611A75"/>
    <w:rsid w:val="001B196D"/>
  </w:style>
  <w:style w:type="paragraph" w:customStyle="1" w:styleId="12AF96A993934FC7AE889A0DB21DBA02">
    <w:name w:val="12AF96A993934FC7AE889A0DB21DBA02"/>
    <w:rsid w:val="001B196D"/>
  </w:style>
  <w:style w:type="paragraph" w:customStyle="1" w:styleId="111CE989665041BF94E3FE07E73B7766">
    <w:name w:val="111CE989665041BF94E3FE07E73B7766"/>
    <w:rsid w:val="001B196D"/>
  </w:style>
  <w:style w:type="paragraph" w:customStyle="1" w:styleId="E8CD098877304368BBF6297E7DFC01B0">
    <w:name w:val="E8CD098877304368BBF6297E7DFC01B0"/>
    <w:rsid w:val="001B196D"/>
  </w:style>
  <w:style w:type="paragraph" w:customStyle="1" w:styleId="DCDFF9E69E5E43B0836E75FDAB03898A">
    <w:name w:val="DCDFF9E69E5E43B0836E75FDAB03898A"/>
    <w:rsid w:val="001B196D"/>
  </w:style>
  <w:style w:type="paragraph" w:customStyle="1" w:styleId="7EA25C298D5A46BBB1D369BB9E39097B">
    <w:name w:val="7EA25C298D5A46BBB1D369BB9E39097B"/>
    <w:rsid w:val="001B196D"/>
  </w:style>
  <w:style w:type="paragraph" w:customStyle="1" w:styleId="8A380D4DFCFC4E87A2AE1AEE780AA65A">
    <w:name w:val="8A380D4DFCFC4E87A2AE1AEE780AA65A"/>
    <w:rsid w:val="001B196D"/>
  </w:style>
  <w:style w:type="paragraph" w:customStyle="1" w:styleId="DDCF0F8B0B0F460B8D83C7657E590DA6">
    <w:name w:val="DDCF0F8B0B0F460B8D83C7657E590DA6"/>
    <w:rsid w:val="001B196D"/>
  </w:style>
  <w:style w:type="paragraph" w:customStyle="1" w:styleId="6665B101799F49FE8E0169EB3F22095B">
    <w:name w:val="6665B101799F49FE8E0169EB3F22095B"/>
    <w:rsid w:val="001B196D"/>
  </w:style>
  <w:style w:type="paragraph" w:customStyle="1" w:styleId="41A198FA557543308332216A045AE4FC">
    <w:name w:val="41A198FA557543308332216A045AE4FC"/>
    <w:rsid w:val="001B196D"/>
  </w:style>
  <w:style w:type="paragraph" w:customStyle="1" w:styleId="414FD13891B24D33AA74213EB84C929F">
    <w:name w:val="414FD13891B24D33AA74213EB84C929F"/>
    <w:rsid w:val="001B196D"/>
  </w:style>
  <w:style w:type="paragraph" w:customStyle="1" w:styleId="F5404DD5E95F4C5C967868CAFF798B78">
    <w:name w:val="F5404DD5E95F4C5C967868CAFF798B78"/>
    <w:rsid w:val="001B196D"/>
  </w:style>
  <w:style w:type="paragraph" w:customStyle="1" w:styleId="018CD460B9EA45FDBDB79C537DAE11A2">
    <w:name w:val="018CD460B9EA45FDBDB79C537DAE11A2"/>
    <w:rsid w:val="001B196D"/>
  </w:style>
  <w:style w:type="paragraph" w:customStyle="1" w:styleId="D3D34BD3FD28497A8896EF62235D432E">
    <w:name w:val="D3D34BD3FD28497A8896EF62235D432E"/>
    <w:rsid w:val="001B196D"/>
  </w:style>
  <w:style w:type="paragraph" w:customStyle="1" w:styleId="F7FA24E6A80A47F7B2BC84A511C3B29B">
    <w:name w:val="F7FA24E6A80A47F7B2BC84A511C3B29B"/>
    <w:rsid w:val="001B196D"/>
  </w:style>
  <w:style w:type="paragraph" w:customStyle="1" w:styleId="BB7B22174DB240BDA76D6F740BCE7798">
    <w:name w:val="BB7B22174DB240BDA76D6F740BCE7798"/>
    <w:rsid w:val="001B196D"/>
  </w:style>
  <w:style w:type="paragraph" w:customStyle="1" w:styleId="18081A2428A64B4787B310382BD8936B">
    <w:name w:val="18081A2428A64B4787B310382BD8936B"/>
    <w:rsid w:val="001B196D"/>
  </w:style>
  <w:style w:type="paragraph" w:customStyle="1" w:styleId="6C7BEB830B8B410190FA6ACFDE690F65">
    <w:name w:val="6C7BEB830B8B410190FA6ACFDE690F65"/>
    <w:rsid w:val="001B196D"/>
  </w:style>
  <w:style w:type="paragraph" w:customStyle="1" w:styleId="1FCC5595CA8B4C8D86FFA331F44C1AB0">
    <w:name w:val="1FCC5595CA8B4C8D86FFA331F44C1AB0"/>
    <w:rsid w:val="001B196D"/>
  </w:style>
  <w:style w:type="paragraph" w:customStyle="1" w:styleId="281FA8A774D0407595AAA8B9B2D838B0">
    <w:name w:val="281FA8A774D0407595AAA8B9B2D838B0"/>
    <w:rsid w:val="001B196D"/>
  </w:style>
  <w:style w:type="paragraph" w:customStyle="1" w:styleId="3F136A63E53B486F87DA6F8E933B56A4">
    <w:name w:val="3F136A63E53B486F87DA6F8E933B56A4"/>
    <w:rsid w:val="001B196D"/>
  </w:style>
  <w:style w:type="paragraph" w:customStyle="1" w:styleId="5609D3186AA745599C2D5D3E430899C8">
    <w:name w:val="5609D3186AA745599C2D5D3E430899C8"/>
    <w:rsid w:val="001B196D"/>
  </w:style>
  <w:style w:type="paragraph" w:customStyle="1" w:styleId="4F2324707EC043E78A41023D09FA9E1E">
    <w:name w:val="4F2324707EC043E78A41023D09FA9E1E"/>
    <w:rsid w:val="001B196D"/>
  </w:style>
  <w:style w:type="paragraph" w:customStyle="1" w:styleId="8FD5C96A9A594C0CB244AC4F5D688474">
    <w:name w:val="8FD5C96A9A594C0CB244AC4F5D688474"/>
    <w:rsid w:val="001B196D"/>
  </w:style>
  <w:style w:type="paragraph" w:customStyle="1" w:styleId="ED756CF5474B440597FF43388B495887">
    <w:name w:val="ED756CF5474B440597FF43388B495887"/>
    <w:rsid w:val="001B196D"/>
  </w:style>
  <w:style w:type="paragraph" w:customStyle="1" w:styleId="97011C1A5D4B4599B5910D80FF133CD4">
    <w:name w:val="97011C1A5D4B4599B5910D80FF133CD4"/>
    <w:rsid w:val="001B196D"/>
  </w:style>
  <w:style w:type="paragraph" w:customStyle="1" w:styleId="CC78450920EF4BD8B1238458CC722F63">
    <w:name w:val="CC78450920EF4BD8B1238458CC722F63"/>
    <w:rsid w:val="001B196D"/>
  </w:style>
  <w:style w:type="paragraph" w:customStyle="1" w:styleId="CC29CC144CF341A2888B7C619FA06006">
    <w:name w:val="CC29CC144CF341A2888B7C619FA06006"/>
    <w:rsid w:val="001B196D"/>
  </w:style>
  <w:style w:type="paragraph" w:customStyle="1" w:styleId="CECBE9978CA34470AEA8DDA546EE5092">
    <w:name w:val="CECBE9978CA34470AEA8DDA546EE5092"/>
    <w:rsid w:val="001B196D"/>
  </w:style>
  <w:style w:type="paragraph" w:customStyle="1" w:styleId="7D0455963E5C4DA8845349373970C4B3">
    <w:name w:val="7D0455963E5C4DA8845349373970C4B3"/>
    <w:rsid w:val="001B196D"/>
  </w:style>
  <w:style w:type="paragraph" w:customStyle="1" w:styleId="61C3DF6BE71848C7AF6FB69CA2B93C19">
    <w:name w:val="61C3DF6BE71848C7AF6FB69CA2B93C19"/>
    <w:rsid w:val="001B196D"/>
  </w:style>
  <w:style w:type="paragraph" w:customStyle="1" w:styleId="CBC4EF49C39A412CA980FBF7EF2A1E96">
    <w:name w:val="CBC4EF49C39A412CA980FBF7EF2A1E96"/>
    <w:rsid w:val="001B196D"/>
  </w:style>
  <w:style w:type="paragraph" w:customStyle="1" w:styleId="A4EA3A1F949E46A49D8BE97986A91833">
    <w:name w:val="A4EA3A1F949E46A49D8BE97986A91833"/>
    <w:rsid w:val="001B196D"/>
  </w:style>
  <w:style w:type="paragraph" w:customStyle="1" w:styleId="1036EC26BD8448BC9343D8A5FF309143">
    <w:name w:val="1036EC26BD8448BC9343D8A5FF309143"/>
    <w:rsid w:val="001B196D"/>
  </w:style>
  <w:style w:type="paragraph" w:customStyle="1" w:styleId="F9EFC5B92E8E4F119CAB03DDA9D12EE1">
    <w:name w:val="F9EFC5B92E8E4F119CAB03DDA9D12EE1"/>
    <w:rsid w:val="001B196D"/>
  </w:style>
  <w:style w:type="paragraph" w:customStyle="1" w:styleId="5FBB75FCDAE64A76B65B3AD769C9E023">
    <w:name w:val="5FBB75FCDAE64A76B65B3AD769C9E023"/>
    <w:rsid w:val="001B196D"/>
  </w:style>
  <w:style w:type="paragraph" w:customStyle="1" w:styleId="F50CDCDDB3194B4994118A72491F8694">
    <w:name w:val="F50CDCDDB3194B4994118A72491F8694"/>
    <w:rsid w:val="001B196D"/>
  </w:style>
  <w:style w:type="paragraph" w:customStyle="1" w:styleId="10C91938877640C2869EA595FD7B0F24">
    <w:name w:val="10C91938877640C2869EA595FD7B0F24"/>
    <w:rsid w:val="001B196D"/>
  </w:style>
  <w:style w:type="paragraph" w:customStyle="1" w:styleId="2E3520B7F55C4C9FA33267593DA0FAD6">
    <w:name w:val="2E3520B7F55C4C9FA33267593DA0FAD6"/>
    <w:rsid w:val="001B196D"/>
  </w:style>
  <w:style w:type="paragraph" w:customStyle="1" w:styleId="2242F89FC0924670862228FB736AD69B">
    <w:name w:val="2242F89FC0924670862228FB736AD69B"/>
    <w:rsid w:val="001B196D"/>
  </w:style>
  <w:style w:type="paragraph" w:customStyle="1" w:styleId="E6298BFEDAF04BE9B3EA3A7EF2F6792B">
    <w:name w:val="E6298BFEDAF04BE9B3EA3A7EF2F6792B"/>
    <w:rsid w:val="001B196D"/>
  </w:style>
  <w:style w:type="paragraph" w:customStyle="1" w:styleId="1E526CF102D54CFABD87F8DC50A2D2AF">
    <w:name w:val="1E526CF102D54CFABD87F8DC50A2D2AF"/>
    <w:rsid w:val="001B196D"/>
  </w:style>
  <w:style w:type="paragraph" w:customStyle="1" w:styleId="930ACA2EF8484E22B4D4C0809516B4A8">
    <w:name w:val="930ACA2EF8484E22B4D4C0809516B4A8"/>
    <w:rsid w:val="001B196D"/>
  </w:style>
  <w:style w:type="paragraph" w:customStyle="1" w:styleId="72B3A41346264BD38A7B06D40D951064">
    <w:name w:val="72B3A41346264BD38A7B06D40D951064"/>
    <w:rsid w:val="001B196D"/>
  </w:style>
  <w:style w:type="paragraph" w:customStyle="1" w:styleId="91A2EC47746A4972B7FB64C1C645B447">
    <w:name w:val="91A2EC47746A4972B7FB64C1C645B447"/>
    <w:rsid w:val="001B196D"/>
  </w:style>
  <w:style w:type="paragraph" w:customStyle="1" w:styleId="F17A280FE62147B08D1618398DE72EE2">
    <w:name w:val="F17A280FE62147B08D1618398DE72EE2"/>
    <w:rsid w:val="001B196D"/>
  </w:style>
  <w:style w:type="paragraph" w:customStyle="1" w:styleId="95F9500BCE71465A9AD0FA05FBE52BEC">
    <w:name w:val="95F9500BCE71465A9AD0FA05FBE52BEC"/>
    <w:rsid w:val="001B196D"/>
  </w:style>
  <w:style w:type="paragraph" w:customStyle="1" w:styleId="204886F6E1D4459C9B8BD824716250CD">
    <w:name w:val="204886F6E1D4459C9B8BD824716250CD"/>
    <w:rsid w:val="001B196D"/>
  </w:style>
  <w:style w:type="paragraph" w:customStyle="1" w:styleId="AC76653974F74E37AD67B5C08118DB19">
    <w:name w:val="AC76653974F74E37AD67B5C08118DB19"/>
    <w:rsid w:val="001B196D"/>
  </w:style>
  <w:style w:type="paragraph" w:customStyle="1" w:styleId="1360517143CC48DE8AE2925DC2468EDA">
    <w:name w:val="1360517143CC48DE8AE2925DC2468EDA"/>
    <w:rsid w:val="001B196D"/>
  </w:style>
  <w:style w:type="paragraph" w:customStyle="1" w:styleId="D1651EEDE1E64D03801F180E41749B52">
    <w:name w:val="D1651EEDE1E64D03801F180E41749B52"/>
    <w:rsid w:val="001B196D"/>
  </w:style>
  <w:style w:type="paragraph" w:customStyle="1" w:styleId="0B268DEB46C54AFBADAA60BC36369E5D">
    <w:name w:val="0B268DEB46C54AFBADAA60BC36369E5D"/>
    <w:rsid w:val="001B196D"/>
  </w:style>
  <w:style w:type="paragraph" w:customStyle="1" w:styleId="C371DB011D24483893BB6F89015F12EB">
    <w:name w:val="C371DB011D24483893BB6F89015F12EB"/>
    <w:rsid w:val="001B196D"/>
  </w:style>
  <w:style w:type="paragraph" w:customStyle="1" w:styleId="FFB0915BBBFB4F4199AA9AE625FE7224">
    <w:name w:val="FFB0915BBBFB4F4199AA9AE625FE7224"/>
    <w:rsid w:val="001B196D"/>
  </w:style>
  <w:style w:type="paragraph" w:customStyle="1" w:styleId="4157D317AA7146AB8B93959E9222EE74">
    <w:name w:val="4157D317AA7146AB8B93959E9222EE74"/>
    <w:rsid w:val="001B196D"/>
  </w:style>
  <w:style w:type="paragraph" w:customStyle="1" w:styleId="33D38BF7F6994E58A643079F8F906326">
    <w:name w:val="33D38BF7F6994E58A643079F8F906326"/>
    <w:rsid w:val="001B196D"/>
  </w:style>
  <w:style w:type="paragraph" w:customStyle="1" w:styleId="0BBF4973069F4A15A759B1639F8EA1525">
    <w:name w:val="0BBF4973069F4A15A759B1639F8EA1525"/>
    <w:rsid w:val="005906A2"/>
    <w:pPr>
      <w:spacing w:after="0" w:line="276" w:lineRule="auto"/>
    </w:pPr>
    <w:rPr>
      <w:rFonts w:ascii="Tahoma" w:eastAsiaTheme="minorHAnsi" w:hAnsi="Tahoma"/>
    </w:rPr>
  </w:style>
  <w:style w:type="paragraph" w:customStyle="1" w:styleId="A2655E9BE19642D0BFD6DDB45EACA2EC5">
    <w:name w:val="A2655E9BE19642D0BFD6DDB45EACA2EC5"/>
    <w:rsid w:val="005906A2"/>
    <w:pPr>
      <w:spacing w:after="0" w:line="276" w:lineRule="auto"/>
    </w:pPr>
    <w:rPr>
      <w:rFonts w:ascii="Tahoma" w:eastAsiaTheme="minorHAnsi" w:hAnsi="Tahoma"/>
    </w:rPr>
  </w:style>
  <w:style w:type="paragraph" w:customStyle="1" w:styleId="AE5EDB7D068B45EE9019ACF2C6D3C9295">
    <w:name w:val="AE5EDB7D068B45EE9019ACF2C6D3C9295"/>
    <w:rsid w:val="005906A2"/>
    <w:pPr>
      <w:spacing w:after="0" w:line="276" w:lineRule="auto"/>
    </w:pPr>
    <w:rPr>
      <w:rFonts w:ascii="Tahoma" w:eastAsiaTheme="minorHAnsi" w:hAnsi="Tahoma"/>
    </w:rPr>
  </w:style>
  <w:style w:type="paragraph" w:customStyle="1" w:styleId="1E51445500C44E42A53B12ADCF285A565">
    <w:name w:val="1E51445500C44E42A53B12ADCF285A565"/>
    <w:rsid w:val="005906A2"/>
    <w:pPr>
      <w:spacing w:after="0" w:line="276" w:lineRule="auto"/>
    </w:pPr>
    <w:rPr>
      <w:rFonts w:ascii="Tahoma" w:eastAsiaTheme="minorHAnsi" w:hAnsi="Tahoma"/>
    </w:rPr>
  </w:style>
  <w:style w:type="paragraph" w:customStyle="1" w:styleId="931E672F9A114B12B4C16291A475B6CD5">
    <w:name w:val="931E672F9A114B12B4C16291A475B6CD5"/>
    <w:rsid w:val="005906A2"/>
    <w:pPr>
      <w:spacing w:after="0" w:line="276" w:lineRule="auto"/>
    </w:pPr>
    <w:rPr>
      <w:rFonts w:ascii="Tahoma" w:eastAsiaTheme="minorHAnsi" w:hAnsi="Tahoma"/>
    </w:rPr>
  </w:style>
  <w:style w:type="paragraph" w:customStyle="1" w:styleId="42EF4D5E81A14FED83E8E9CA2E2251025">
    <w:name w:val="42EF4D5E81A14FED83E8E9CA2E2251025"/>
    <w:rsid w:val="005906A2"/>
    <w:pPr>
      <w:spacing w:after="0" w:line="276" w:lineRule="auto"/>
    </w:pPr>
    <w:rPr>
      <w:rFonts w:ascii="Tahoma" w:eastAsiaTheme="minorHAnsi" w:hAnsi="Tahoma"/>
    </w:rPr>
  </w:style>
  <w:style w:type="paragraph" w:customStyle="1" w:styleId="47B2CF05D5B0436D9E4FD8F760F9B8FE5">
    <w:name w:val="47B2CF05D5B0436D9E4FD8F760F9B8FE5"/>
    <w:rsid w:val="005906A2"/>
    <w:pPr>
      <w:spacing w:after="0" w:line="276" w:lineRule="auto"/>
    </w:pPr>
    <w:rPr>
      <w:rFonts w:ascii="Tahoma" w:eastAsiaTheme="minorHAnsi" w:hAnsi="Tahoma"/>
    </w:rPr>
  </w:style>
  <w:style w:type="paragraph" w:customStyle="1" w:styleId="BE0BAD157289435EBB576AF24A3A200C5">
    <w:name w:val="BE0BAD157289435EBB576AF24A3A200C5"/>
    <w:rsid w:val="005906A2"/>
    <w:pPr>
      <w:spacing w:after="0" w:line="276" w:lineRule="auto"/>
    </w:pPr>
    <w:rPr>
      <w:rFonts w:ascii="Tahoma" w:eastAsiaTheme="minorHAnsi" w:hAnsi="Tahoma"/>
    </w:rPr>
  </w:style>
  <w:style w:type="paragraph" w:customStyle="1" w:styleId="9C6C464B207749F98EF14C5B15D2BD175">
    <w:name w:val="9C6C464B207749F98EF14C5B15D2BD175"/>
    <w:rsid w:val="005906A2"/>
    <w:pPr>
      <w:spacing w:after="0" w:line="276" w:lineRule="auto"/>
    </w:pPr>
    <w:rPr>
      <w:rFonts w:ascii="Tahoma" w:eastAsiaTheme="minorHAnsi" w:hAnsi="Tahoma"/>
    </w:rPr>
  </w:style>
  <w:style w:type="paragraph" w:customStyle="1" w:styleId="0CBA0E41F33641B78688A001C30784955">
    <w:name w:val="0CBA0E41F33641B78688A001C30784955"/>
    <w:rsid w:val="005906A2"/>
    <w:pPr>
      <w:spacing w:after="0" w:line="276" w:lineRule="auto"/>
    </w:pPr>
    <w:rPr>
      <w:rFonts w:ascii="Tahoma" w:eastAsiaTheme="minorHAnsi" w:hAnsi="Tahoma"/>
    </w:rPr>
  </w:style>
  <w:style w:type="paragraph" w:customStyle="1" w:styleId="66EBCA608CE3472A903A1D81473A82615">
    <w:name w:val="66EBCA608CE3472A903A1D81473A82615"/>
    <w:rsid w:val="005906A2"/>
    <w:pPr>
      <w:spacing w:after="0" w:line="276" w:lineRule="auto"/>
    </w:pPr>
    <w:rPr>
      <w:rFonts w:ascii="Tahoma" w:eastAsiaTheme="minorHAnsi" w:hAnsi="Tahoma"/>
    </w:rPr>
  </w:style>
  <w:style w:type="paragraph" w:customStyle="1" w:styleId="C229425373CF4527A9B77C4264F671BF5">
    <w:name w:val="C229425373CF4527A9B77C4264F671BF5"/>
    <w:rsid w:val="005906A2"/>
    <w:pPr>
      <w:spacing w:after="0" w:line="276" w:lineRule="auto"/>
    </w:pPr>
    <w:rPr>
      <w:rFonts w:ascii="Tahoma" w:eastAsiaTheme="minorHAnsi" w:hAnsi="Tahoma"/>
    </w:rPr>
  </w:style>
  <w:style w:type="paragraph" w:customStyle="1" w:styleId="03415D94863F4B32AA6183E70F26723E5">
    <w:name w:val="03415D94863F4B32AA6183E70F26723E5"/>
    <w:rsid w:val="005906A2"/>
    <w:pPr>
      <w:spacing w:after="0" w:line="276" w:lineRule="auto"/>
    </w:pPr>
    <w:rPr>
      <w:rFonts w:ascii="Tahoma" w:eastAsiaTheme="minorHAnsi" w:hAnsi="Tahoma"/>
    </w:rPr>
  </w:style>
  <w:style w:type="paragraph" w:customStyle="1" w:styleId="D127F92203A94E7DADD8748864447F075">
    <w:name w:val="D127F92203A94E7DADD8748864447F075"/>
    <w:rsid w:val="005906A2"/>
    <w:pPr>
      <w:spacing w:after="0" w:line="276" w:lineRule="auto"/>
    </w:pPr>
    <w:rPr>
      <w:rFonts w:ascii="Tahoma" w:eastAsiaTheme="minorHAnsi" w:hAnsi="Tahoma"/>
    </w:rPr>
  </w:style>
  <w:style w:type="paragraph" w:customStyle="1" w:styleId="C3825DDF07FE4B078F107379FD88D5215">
    <w:name w:val="C3825DDF07FE4B078F107379FD88D5215"/>
    <w:rsid w:val="005906A2"/>
    <w:pPr>
      <w:spacing w:after="0" w:line="276" w:lineRule="auto"/>
    </w:pPr>
    <w:rPr>
      <w:rFonts w:ascii="Tahoma" w:eastAsiaTheme="minorHAnsi" w:hAnsi="Tahoma"/>
    </w:rPr>
  </w:style>
  <w:style w:type="paragraph" w:customStyle="1" w:styleId="5FC9FF59760B4B4592F46A482275BEDF5">
    <w:name w:val="5FC9FF59760B4B4592F46A482275BEDF5"/>
    <w:rsid w:val="005906A2"/>
    <w:pPr>
      <w:spacing w:after="0" w:line="276" w:lineRule="auto"/>
    </w:pPr>
    <w:rPr>
      <w:rFonts w:ascii="Tahoma" w:eastAsiaTheme="minorHAnsi" w:hAnsi="Tahoma"/>
    </w:rPr>
  </w:style>
  <w:style w:type="paragraph" w:customStyle="1" w:styleId="8F16AD6E2CA045C89A28C520FFDFDD145">
    <w:name w:val="8F16AD6E2CA045C89A28C520FFDFDD145"/>
    <w:rsid w:val="005906A2"/>
    <w:pPr>
      <w:spacing w:after="0" w:line="276" w:lineRule="auto"/>
    </w:pPr>
    <w:rPr>
      <w:rFonts w:ascii="Tahoma" w:eastAsiaTheme="minorHAnsi" w:hAnsi="Tahoma"/>
    </w:rPr>
  </w:style>
  <w:style w:type="paragraph" w:customStyle="1" w:styleId="736F6BC0F97C40449254258D92CCBA085">
    <w:name w:val="736F6BC0F97C40449254258D92CCBA085"/>
    <w:rsid w:val="005906A2"/>
    <w:pPr>
      <w:spacing w:after="0" w:line="276" w:lineRule="auto"/>
    </w:pPr>
    <w:rPr>
      <w:rFonts w:ascii="Tahoma" w:eastAsiaTheme="minorHAnsi" w:hAnsi="Tahoma"/>
    </w:rPr>
  </w:style>
  <w:style w:type="paragraph" w:customStyle="1" w:styleId="650CC6F7CD754CA395965F5AC93069CD5">
    <w:name w:val="650CC6F7CD754CA395965F5AC93069CD5"/>
    <w:rsid w:val="005906A2"/>
    <w:pPr>
      <w:spacing w:after="0" w:line="276" w:lineRule="auto"/>
    </w:pPr>
    <w:rPr>
      <w:rFonts w:ascii="Tahoma" w:eastAsiaTheme="minorHAnsi" w:hAnsi="Tahoma"/>
    </w:rPr>
  </w:style>
  <w:style w:type="paragraph" w:customStyle="1" w:styleId="6AE21640F8834B08A0695D6EF79F3E2E5">
    <w:name w:val="6AE21640F8834B08A0695D6EF79F3E2E5"/>
    <w:rsid w:val="005906A2"/>
    <w:pPr>
      <w:spacing w:after="0" w:line="276" w:lineRule="auto"/>
    </w:pPr>
    <w:rPr>
      <w:rFonts w:ascii="Tahoma" w:eastAsiaTheme="minorHAnsi" w:hAnsi="Tahoma"/>
    </w:rPr>
  </w:style>
  <w:style w:type="paragraph" w:customStyle="1" w:styleId="78DE0DDBAE3D443F9A5DF6223F7399395">
    <w:name w:val="78DE0DDBAE3D443F9A5DF6223F7399395"/>
    <w:rsid w:val="005906A2"/>
    <w:pPr>
      <w:spacing w:after="0" w:line="276" w:lineRule="auto"/>
    </w:pPr>
    <w:rPr>
      <w:rFonts w:ascii="Tahoma" w:eastAsiaTheme="minorHAnsi" w:hAnsi="Tahoma"/>
    </w:rPr>
  </w:style>
  <w:style w:type="paragraph" w:customStyle="1" w:styleId="ED0B8E4D054647CB9342CC92EAF6086C5">
    <w:name w:val="ED0B8E4D054647CB9342CC92EAF6086C5"/>
    <w:rsid w:val="005906A2"/>
    <w:pPr>
      <w:spacing w:after="0" w:line="276" w:lineRule="auto"/>
    </w:pPr>
    <w:rPr>
      <w:rFonts w:ascii="Tahoma" w:eastAsiaTheme="minorHAnsi" w:hAnsi="Tahoma"/>
    </w:rPr>
  </w:style>
  <w:style w:type="paragraph" w:customStyle="1" w:styleId="625D6C04C9F2431EA0839BCB716E5A915">
    <w:name w:val="625D6C04C9F2431EA0839BCB716E5A915"/>
    <w:rsid w:val="005906A2"/>
    <w:pPr>
      <w:spacing w:after="0" w:line="276" w:lineRule="auto"/>
    </w:pPr>
    <w:rPr>
      <w:rFonts w:ascii="Tahoma" w:eastAsiaTheme="minorHAnsi" w:hAnsi="Tahoma"/>
    </w:rPr>
  </w:style>
  <w:style w:type="paragraph" w:customStyle="1" w:styleId="E7A2E81A5D6F4362B22B5DF8690CB4775">
    <w:name w:val="E7A2E81A5D6F4362B22B5DF8690CB4775"/>
    <w:rsid w:val="005906A2"/>
    <w:pPr>
      <w:spacing w:after="0" w:line="276" w:lineRule="auto"/>
    </w:pPr>
    <w:rPr>
      <w:rFonts w:ascii="Tahoma" w:eastAsiaTheme="minorHAnsi" w:hAnsi="Tahoma"/>
    </w:rPr>
  </w:style>
  <w:style w:type="paragraph" w:customStyle="1" w:styleId="6D0B4A7112234EBD887B86404DE2C5C05">
    <w:name w:val="6D0B4A7112234EBD887B86404DE2C5C05"/>
    <w:rsid w:val="005906A2"/>
    <w:pPr>
      <w:spacing w:after="0" w:line="276" w:lineRule="auto"/>
    </w:pPr>
    <w:rPr>
      <w:rFonts w:ascii="Tahoma" w:eastAsiaTheme="minorHAnsi" w:hAnsi="Tahoma"/>
    </w:rPr>
  </w:style>
  <w:style w:type="paragraph" w:customStyle="1" w:styleId="4AE2821CBB3E40A18CBE90AFEFDDC3F15">
    <w:name w:val="4AE2821CBB3E40A18CBE90AFEFDDC3F15"/>
    <w:rsid w:val="005906A2"/>
    <w:pPr>
      <w:spacing w:after="0" w:line="276" w:lineRule="auto"/>
    </w:pPr>
    <w:rPr>
      <w:rFonts w:ascii="Tahoma" w:eastAsiaTheme="minorHAnsi" w:hAnsi="Tahoma"/>
    </w:rPr>
  </w:style>
  <w:style w:type="paragraph" w:customStyle="1" w:styleId="0C7DA1EB390E4B6AB61DF0123241C28F5">
    <w:name w:val="0C7DA1EB390E4B6AB61DF0123241C28F5"/>
    <w:rsid w:val="005906A2"/>
    <w:pPr>
      <w:spacing w:after="0" w:line="276" w:lineRule="auto"/>
    </w:pPr>
    <w:rPr>
      <w:rFonts w:ascii="Tahoma" w:eastAsiaTheme="minorHAnsi" w:hAnsi="Tahoma"/>
    </w:rPr>
  </w:style>
  <w:style w:type="paragraph" w:customStyle="1" w:styleId="96E342912E984C0C8D6BBD86DE5AD01D5">
    <w:name w:val="96E342912E984C0C8D6BBD86DE5AD01D5"/>
    <w:rsid w:val="005906A2"/>
    <w:pPr>
      <w:spacing w:after="0" w:line="276" w:lineRule="auto"/>
    </w:pPr>
    <w:rPr>
      <w:rFonts w:ascii="Tahoma" w:eastAsiaTheme="minorHAnsi" w:hAnsi="Tahoma"/>
    </w:rPr>
  </w:style>
  <w:style w:type="paragraph" w:customStyle="1" w:styleId="2E143F692EEB49DAABE32FACCA2712355">
    <w:name w:val="2E143F692EEB49DAABE32FACCA2712355"/>
    <w:rsid w:val="005906A2"/>
    <w:pPr>
      <w:spacing w:after="0" w:line="276" w:lineRule="auto"/>
    </w:pPr>
    <w:rPr>
      <w:rFonts w:ascii="Tahoma" w:eastAsiaTheme="minorHAnsi" w:hAnsi="Tahoma"/>
    </w:rPr>
  </w:style>
  <w:style w:type="paragraph" w:customStyle="1" w:styleId="F58E25E8B8A1492BA922B29CA50CE0665">
    <w:name w:val="F58E25E8B8A1492BA922B29CA50CE0665"/>
    <w:rsid w:val="005906A2"/>
    <w:pPr>
      <w:spacing w:after="0" w:line="276" w:lineRule="auto"/>
    </w:pPr>
    <w:rPr>
      <w:rFonts w:ascii="Tahoma" w:eastAsiaTheme="minorHAnsi" w:hAnsi="Tahoma"/>
    </w:rPr>
  </w:style>
  <w:style w:type="paragraph" w:customStyle="1" w:styleId="A3A911519DCE45D5AA394927B79CBDD65">
    <w:name w:val="A3A911519DCE45D5AA394927B79CBDD65"/>
    <w:rsid w:val="005906A2"/>
    <w:pPr>
      <w:spacing w:after="0" w:line="276" w:lineRule="auto"/>
    </w:pPr>
    <w:rPr>
      <w:rFonts w:ascii="Tahoma" w:eastAsiaTheme="minorHAnsi" w:hAnsi="Tahoma"/>
    </w:rPr>
  </w:style>
  <w:style w:type="paragraph" w:customStyle="1" w:styleId="EF4240EAB86247A08B946C8626904F795">
    <w:name w:val="EF4240EAB86247A08B946C8626904F795"/>
    <w:rsid w:val="005906A2"/>
    <w:pPr>
      <w:spacing w:after="0" w:line="276" w:lineRule="auto"/>
    </w:pPr>
    <w:rPr>
      <w:rFonts w:ascii="Tahoma" w:eastAsiaTheme="minorHAnsi" w:hAnsi="Tahoma"/>
    </w:rPr>
  </w:style>
  <w:style w:type="paragraph" w:customStyle="1" w:styleId="DF99FB14D979454CB4E463133F6FD0DA5">
    <w:name w:val="DF99FB14D979454CB4E463133F6FD0DA5"/>
    <w:rsid w:val="005906A2"/>
    <w:pPr>
      <w:spacing w:after="0" w:line="276" w:lineRule="auto"/>
    </w:pPr>
    <w:rPr>
      <w:rFonts w:ascii="Tahoma" w:eastAsiaTheme="minorHAnsi" w:hAnsi="Tahoma"/>
    </w:rPr>
  </w:style>
  <w:style w:type="paragraph" w:customStyle="1" w:styleId="4F2507497CD44871BC4C1E7671528A425">
    <w:name w:val="4F2507497CD44871BC4C1E7671528A425"/>
    <w:rsid w:val="005906A2"/>
    <w:pPr>
      <w:spacing w:after="0" w:line="276" w:lineRule="auto"/>
    </w:pPr>
    <w:rPr>
      <w:rFonts w:ascii="Tahoma" w:eastAsiaTheme="minorHAnsi" w:hAnsi="Tahoma"/>
    </w:rPr>
  </w:style>
  <w:style w:type="paragraph" w:customStyle="1" w:styleId="BC8B0EFA90C64EABB78AA9447B76ADC55">
    <w:name w:val="BC8B0EFA90C64EABB78AA9447B76ADC55"/>
    <w:rsid w:val="005906A2"/>
    <w:pPr>
      <w:spacing w:after="0" w:line="276" w:lineRule="auto"/>
    </w:pPr>
    <w:rPr>
      <w:rFonts w:ascii="Tahoma" w:eastAsiaTheme="minorHAnsi" w:hAnsi="Tahoma"/>
    </w:rPr>
  </w:style>
  <w:style w:type="paragraph" w:customStyle="1" w:styleId="F299F576E1C1415781CF143248111AA15">
    <w:name w:val="F299F576E1C1415781CF143248111AA15"/>
    <w:rsid w:val="005906A2"/>
    <w:pPr>
      <w:spacing w:after="0" w:line="276" w:lineRule="auto"/>
    </w:pPr>
    <w:rPr>
      <w:rFonts w:ascii="Tahoma" w:eastAsiaTheme="minorHAnsi" w:hAnsi="Tahoma"/>
    </w:rPr>
  </w:style>
  <w:style w:type="paragraph" w:customStyle="1" w:styleId="44AA8917FBD34CEC8C8C5A9DC19A722A5">
    <w:name w:val="44AA8917FBD34CEC8C8C5A9DC19A722A5"/>
    <w:rsid w:val="005906A2"/>
    <w:pPr>
      <w:spacing w:after="0" w:line="276" w:lineRule="auto"/>
    </w:pPr>
    <w:rPr>
      <w:rFonts w:ascii="Tahoma" w:eastAsiaTheme="minorHAnsi" w:hAnsi="Tahoma"/>
    </w:rPr>
  </w:style>
  <w:style w:type="paragraph" w:customStyle="1" w:styleId="08AF954FBA5D429EA79D2563A61C83435">
    <w:name w:val="08AF954FBA5D429EA79D2563A61C83435"/>
    <w:rsid w:val="005906A2"/>
    <w:pPr>
      <w:spacing w:after="0" w:line="276" w:lineRule="auto"/>
    </w:pPr>
    <w:rPr>
      <w:rFonts w:ascii="Tahoma" w:eastAsiaTheme="minorHAnsi" w:hAnsi="Tahoma"/>
    </w:rPr>
  </w:style>
  <w:style w:type="paragraph" w:customStyle="1" w:styleId="1F0989F4BF654705903228D23A8923B55">
    <w:name w:val="1F0989F4BF654705903228D23A8923B55"/>
    <w:rsid w:val="005906A2"/>
    <w:pPr>
      <w:spacing w:after="0" w:line="276" w:lineRule="auto"/>
    </w:pPr>
    <w:rPr>
      <w:rFonts w:ascii="Tahoma" w:eastAsiaTheme="minorHAnsi" w:hAnsi="Tahoma"/>
    </w:rPr>
  </w:style>
  <w:style w:type="paragraph" w:customStyle="1" w:styleId="688D0B511F0644829EFAFAA23205DDD45">
    <w:name w:val="688D0B511F0644829EFAFAA23205DDD45"/>
    <w:rsid w:val="005906A2"/>
    <w:pPr>
      <w:spacing w:after="0" w:line="276" w:lineRule="auto"/>
    </w:pPr>
    <w:rPr>
      <w:rFonts w:ascii="Tahoma" w:eastAsiaTheme="minorHAnsi" w:hAnsi="Tahoma"/>
    </w:rPr>
  </w:style>
  <w:style w:type="paragraph" w:customStyle="1" w:styleId="633C40CD99D94E73B217934B3DF47AA65">
    <w:name w:val="633C40CD99D94E73B217934B3DF47AA65"/>
    <w:rsid w:val="005906A2"/>
    <w:pPr>
      <w:spacing w:after="0" w:line="276" w:lineRule="auto"/>
    </w:pPr>
    <w:rPr>
      <w:rFonts w:ascii="Tahoma" w:eastAsiaTheme="minorHAnsi" w:hAnsi="Tahoma"/>
    </w:rPr>
  </w:style>
  <w:style w:type="paragraph" w:customStyle="1" w:styleId="A421C8A770214017BF03DFD2887B06D95">
    <w:name w:val="A421C8A770214017BF03DFD2887B06D95"/>
    <w:rsid w:val="005906A2"/>
    <w:pPr>
      <w:spacing w:after="0" w:line="276" w:lineRule="auto"/>
    </w:pPr>
    <w:rPr>
      <w:rFonts w:ascii="Tahoma" w:eastAsiaTheme="minorHAnsi" w:hAnsi="Tahoma"/>
    </w:rPr>
  </w:style>
  <w:style w:type="paragraph" w:customStyle="1" w:styleId="7A08171CCE614984BF884CD4B111DAA95">
    <w:name w:val="7A08171CCE614984BF884CD4B111DAA95"/>
    <w:rsid w:val="005906A2"/>
    <w:pPr>
      <w:spacing w:after="0" w:line="276" w:lineRule="auto"/>
    </w:pPr>
    <w:rPr>
      <w:rFonts w:ascii="Tahoma" w:eastAsiaTheme="minorHAnsi" w:hAnsi="Tahoma"/>
    </w:rPr>
  </w:style>
  <w:style w:type="paragraph" w:customStyle="1" w:styleId="EAB6F3C50A7C4F148071C40D41562F855">
    <w:name w:val="EAB6F3C50A7C4F148071C40D41562F855"/>
    <w:rsid w:val="005906A2"/>
    <w:pPr>
      <w:spacing w:after="0" w:line="276" w:lineRule="auto"/>
    </w:pPr>
    <w:rPr>
      <w:rFonts w:ascii="Tahoma" w:eastAsiaTheme="minorHAnsi" w:hAnsi="Tahoma"/>
    </w:rPr>
  </w:style>
  <w:style w:type="paragraph" w:customStyle="1" w:styleId="46DEA08C99A94942A0C8B763BCE8534A5">
    <w:name w:val="46DEA08C99A94942A0C8B763BCE8534A5"/>
    <w:rsid w:val="005906A2"/>
    <w:pPr>
      <w:spacing w:after="0" w:line="276" w:lineRule="auto"/>
    </w:pPr>
    <w:rPr>
      <w:rFonts w:ascii="Tahoma" w:eastAsiaTheme="minorHAnsi" w:hAnsi="Tahoma"/>
    </w:rPr>
  </w:style>
  <w:style w:type="paragraph" w:customStyle="1" w:styleId="2044905CE4E040759AFF840BD80E608D5">
    <w:name w:val="2044905CE4E040759AFF840BD80E608D5"/>
    <w:rsid w:val="005906A2"/>
    <w:pPr>
      <w:spacing w:after="0" w:line="276" w:lineRule="auto"/>
    </w:pPr>
    <w:rPr>
      <w:rFonts w:ascii="Tahoma" w:eastAsiaTheme="minorHAnsi" w:hAnsi="Tahoma"/>
    </w:rPr>
  </w:style>
  <w:style w:type="paragraph" w:customStyle="1" w:styleId="1F344601C1AA4ABEB074225409AF08705">
    <w:name w:val="1F344601C1AA4ABEB074225409AF08705"/>
    <w:rsid w:val="005906A2"/>
    <w:pPr>
      <w:spacing w:after="0" w:line="276" w:lineRule="auto"/>
    </w:pPr>
    <w:rPr>
      <w:rFonts w:ascii="Tahoma" w:eastAsiaTheme="minorHAnsi" w:hAnsi="Tahoma"/>
    </w:rPr>
  </w:style>
  <w:style w:type="paragraph" w:customStyle="1" w:styleId="8D30DC2F751B4956BA5EE143E8F696ED5">
    <w:name w:val="8D30DC2F751B4956BA5EE143E8F696ED5"/>
    <w:rsid w:val="005906A2"/>
    <w:pPr>
      <w:spacing w:after="0" w:line="276" w:lineRule="auto"/>
    </w:pPr>
    <w:rPr>
      <w:rFonts w:ascii="Tahoma" w:eastAsiaTheme="minorHAnsi" w:hAnsi="Tahoma"/>
    </w:rPr>
  </w:style>
  <w:style w:type="paragraph" w:customStyle="1" w:styleId="22E86B779F77453CACECA95573D592C55">
    <w:name w:val="22E86B779F77453CACECA95573D592C55"/>
    <w:rsid w:val="005906A2"/>
    <w:pPr>
      <w:spacing w:after="0" w:line="276" w:lineRule="auto"/>
    </w:pPr>
    <w:rPr>
      <w:rFonts w:ascii="Tahoma" w:eastAsiaTheme="minorHAnsi" w:hAnsi="Tahoma"/>
    </w:rPr>
  </w:style>
  <w:style w:type="paragraph" w:customStyle="1" w:styleId="9C7476DF97EC4A579395B839E708F8B05">
    <w:name w:val="9C7476DF97EC4A579395B839E708F8B05"/>
    <w:rsid w:val="005906A2"/>
    <w:pPr>
      <w:spacing w:after="0" w:line="276" w:lineRule="auto"/>
    </w:pPr>
    <w:rPr>
      <w:rFonts w:ascii="Tahoma" w:eastAsiaTheme="minorHAnsi" w:hAnsi="Tahoma"/>
    </w:rPr>
  </w:style>
  <w:style w:type="paragraph" w:customStyle="1" w:styleId="0BC397E2515E4AAB8B6B59D6178771635">
    <w:name w:val="0BC397E2515E4AAB8B6B59D6178771635"/>
    <w:rsid w:val="005906A2"/>
    <w:pPr>
      <w:spacing w:after="0" w:line="276" w:lineRule="auto"/>
    </w:pPr>
    <w:rPr>
      <w:rFonts w:ascii="Tahoma" w:eastAsiaTheme="minorHAnsi" w:hAnsi="Tahoma"/>
    </w:rPr>
  </w:style>
  <w:style w:type="paragraph" w:customStyle="1" w:styleId="41A777D35B6A476886F54E2C8BF46A335">
    <w:name w:val="41A777D35B6A476886F54E2C8BF46A335"/>
    <w:rsid w:val="005906A2"/>
    <w:pPr>
      <w:spacing w:after="0" w:line="276" w:lineRule="auto"/>
    </w:pPr>
    <w:rPr>
      <w:rFonts w:ascii="Tahoma" w:eastAsiaTheme="minorHAnsi" w:hAnsi="Tahoma"/>
    </w:rPr>
  </w:style>
  <w:style w:type="paragraph" w:customStyle="1" w:styleId="D9D5A453A9F94D319AD9DE9F89327CD15">
    <w:name w:val="D9D5A453A9F94D319AD9DE9F89327CD15"/>
    <w:rsid w:val="005906A2"/>
    <w:pPr>
      <w:spacing w:after="0" w:line="276" w:lineRule="auto"/>
    </w:pPr>
    <w:rPr>
      <w:rFonts w:ascii="Tahoma" w:eastAsiaTheme="minorHAnsi" w:hAnsi="Tahoma"/>
    </w:rPr>
  </w:style>
  <w:style w:type="paragraph" w:customStyle="1" w:styleId="19D85A16C6844A64ADC25F69892123A25">
    <w:name w:val="19D85A16C6844A64ADC25F69892123A25"/>
    <w:rsid w:val="005906A2"/>
    <w:pPr>
      <w:spacing w:after="0" w:line="276" w:lineRule="auto"/>
    </w:pPr>
    <w:rPr>
      <w:rFonts w:ascii="Tahoma" w:eastAsiaTheme="minorHAnsi" w:hAnsi="Tahoma"/>
    </w:rPr>
  </w:style>
  <w:style w:type="paragraph" w:customStyle="1" w:styleId="6FFA511B0A8D47479BB81599D8D87A515">
    <w:name w:val="6FFA511B0A8D47479BB81599D8D87A515"/>
    <w:rsid w:val="005906A2"/>
    <w:pPr>
      <w:spacing w:after="0" w:line="276" w:lineRule="auto"/>
    </w:pPr>
    <w:rPr>
      <w:rFonts w:ascii="Tahoma" w:eastAsiaTheme="minorHAnsi" w:hAnsi="Tahoma"/>
    </w:rPr>
  </w:style>
  <w:style w:type="paragraph" w:customStyle="1" w:styleId="8733DAC7529B4A7B91F5140988FD65325">
    <w:name w:val="8733DAC7529B4A7B91F5140988FD65325"/>
    <w:rsid w:val="005906A2"/>
    <w:pPr>
      <w:spacing w:after="0" w:line="276" w:lineRule="auto"/>
    </w:pPr>
    <w:rPr>
      <w:rFonts w:ascii="Tahoma" w:eastAsiaTheme="minorHAnsi" w:hAnsi="Tahoma"/>
    </w:rPr>
  </w:style>
  <w:style w:type="paragraph" w:customStyle="1" w:styleId="998D0638AC594E9AB640998F4098C37B5">
    <w:name w:val="998D0638AC594E9AB640998F4098C37B5"/>
    <w:rsid w:val="005906A2"/>
    <w:pPr>
      <w:spacing w:after="0" w:line="276" w:lineRule="auto"/>
    </w:pPr>
    <w:rPr>
      <w:rFonts w:ascii="Tahoma" w:eastAsiaTheme="minorHAnsi" w:hAnsi="Tahoma"/>
    </w:rPr>
  </w:style>
  <w:style w:type="paragraph" w:customStyle="1" w:styleId="3A3ABD2162C14D118E498242D83D329F5">
    <w:name w:val="3A3ABD2162C14D118E498242D83D329F5"/>
    <w:rsid w:val="005906A2"/>
    <w:pPr>
      <w:spacing w:after="0" w:line="276" w:lineRule="auto"/>
    </w:pPr>
    <w:rPr>
      <w:rFonts w:ascii="Tahoma" w:eastAsiaTheme="minorHAnsi" w:hAnsi="Tahoma"/>
    </w:rPr>
  </w:style>
  <w:style w:type="paragraph" w:customStyle="1" w:styleId="C6689D16447841CC8BB17D6460BBDA635">
    <w:name w:val="C6689D16447841CC8BB17D6460BBDA635"/>
    <w:rsid w:val="005906A2"/>
    <w:pPr>
      <w:spacing w:after="0" w:line="276" w:lineRule="auto"/>
    </w:pPr>
    <w:rPr>
      <w:rFonts w:ascii="Tahoma" w:eastAsiaTheme="minorHAnsi" w:hAnsi="Tahoma"/>
    </w:rPr>
  </w:style>
  <w:style w:type="paragraph" w:customStyle="1" w:styleId="8C3CA2AAB48E420BA187E85C29B262965">
    <w:name w:val="8C3CA2AAB48E420BA187E85C29B262965"/>
    <w:rsid w:val="005906A2"/>
    <w:pPr>
      <w:spacing w:after="0" w:line="276" w:lineRule="auto"/>
    </w:pPr>
    <w:rPr>
      <w:rFonts w:ascii="Tahoma" w:eastAsiaTheme="minorHAnsi" w:hAnsi="Tahoma"/>
    </w:rPr>
  </w:style>
  <w:style w:type="paragraph" w:customStyle="1" w:styleId="AC578200113947EC8091F22CDE80406C5">
    <w:name w:val="AC578200113947EC8091F22CDE80406C5"/>
    <w:rsid w:val="005906A2"/>
    <w:pPr>
      <w:spacing w:after="0" w:line="276" w:lineRule="auto"/>
    </w:pPr>
    <w:rPr>
      <w:rFonts w:ascii="Tahoma" w:eastAsiaTheme="minorHAnsi" w:hAnsi="Tahoma"/>
    </w:rPr>
  </w:style>
  <w:style w:type="paragraph" w:customStyle="1" w:styleId="CDBF5848E2834191A40346C1D4D072215">
    <w:name w:val="CDBF5848E2834191A40346C1D4D072215"/>
    <w:rsid w:val="005906A2"/>
    <w:pPr>
      <w:spacing w:after="0" w:line="276" w:lineRule="auto"/>
    </w:pPr>
    <w:rPr>
      <w:rFonts w:ascii="Tahoma" w:eastAsiaTheme="minorHAnsi" w:hAnsi="Tahoma"/>
    </w:rPr>
  </w:style>
  <w:style w:type="paragraph" w:customStyle="1" w:styleId="0C3CC2A0B84B4B28A125028F01B692F55">
    <w:name w:val="0C3CC2A0B84B4B28A125028F01B692F55"/>
    <w:rsid w:val="005906A2"/>
    <w:pPr>
      <w:spacing w:after="0" w:line="276" w:lineRule="auto"/>
    </w:pPr>
    <w:rPr>
      <w:rFonts w:ascii="Tahoma" w:eastAsiaTheme="minorHAnsi" w:hAnsi="Tahoma"/>
    </w:rPr>
  </w:style>
  <w:style w:type="paragraph" w:customStyle="1" w:styleId="8E149341F12C4B62BBDD585EA1116D205">
    <w:name w:val="8E149341F12C4B62BBDD585EA1116D205"/>
    <w:rsid w:val="005906A2"/>
    <w:pPr>
      <w:spacing w:after="0" w:line="276" w:lineRule="auto"/>
    </w:pPr>
    <w:rPr>
      <w:rFonts w:ascii="Tahoma" w:eastAsiaTheme="minorHAnsi" w:hAnsi="Tahoma"/>
    </w:rPr>
  </w:style>
  <w:style w:type="paragraph" w:customStyle="1" w:styleId="0BF04D5B6D324B9D86F951C4998E31A65">
    <w:name w:val="0BF04D5B6D324B9D86F951C4998E31A65"/>
    <w:rsid w:val="005906A2"/>
    <w:pPr>
      <w:spacing w:after="0" w:line="276" w:lineRule="auto"/>
    </w:pPr>
    <w:rPr>
      <w:rFonts w:ascii="Tahoma" w:eastAsiaTheme="minorHAnsi" w:hAnsi="Tahoma"/>
    </w:rPr>
  </w:style>
  <w:style w:type="paragraph" w:customStyle="1" w:styleId="F62588A78426432683D4C70BD5062CBA5">
    <w:name w:val="F62588A78426432683D4C70BD5062CBA5"/>
    <w:rsid w:val="005906A2"/>
    <w:pPr>
      <w:spacing w:after="0" w:line="276" w:lineRule="auto"/>
    </w:pPr>
    <w:rPr>
      <w:rFonts w:ascii="Tahoma" w:eastAsiaTheme="minorHAnsi" w:hAnsi="Tahoma"/>
    </w:rPr>
  </w:style>
  <w:style w:type="paragraph" w:customStyle="1" w:styleId="3CB7F16A183F4B428CB568DF21383DE05">
    <w:name w:val="3CB7F16A183F4B428CB568DF21383DE05"/>
    <w:rsid w:val="005906A2"/>
    <w:pPr>
      <w:spacing w:after="0" w:line="276" w:lineRule="auto"/>
    </w:pPr>
    <w:rPr>
      <w:rFonts w:ascii="Tahoma" w:eastAsiaTheme="minorHAnsi" w:hAnsi="Tahoma"/>
    </w:rPr>
  </w:style>
  <w:style w:type="paragraph" w:customStyle="1" w:styleId="70B2268FFE39409E8A9C3A7B2B245FBD5">
    <w:name w:val="70B2268FFE39409E8A9C3A7B2B245FBD5"/>
    <w:rsid w:val="005906A2"/>
    <w:pPr>
      <w:spacing w:after="0" w:line="276" w:lineRule="auto"/>
    </w:pPr>
    <w:rPr>
      <w:rFonts w:ascii="Tahoma" w:eastAsiaTheme="minorHAnsi" w:hAnsi="Tahoma"/>
    </w:rPr>
  </w:style>
  <w:style w:type="paragraph" w:customStyle="1" w:styleId="9052B75320D34310AE6FFB42FC9644CB5">
    <w:name w:val="9052B75320D34310AE6FFB42FC9644CB5"/>
    <w:rsid w:val="005906A2"/>
    <w:pPr>
      <w:spacing w:after="0" w:line="276" w:lineRule="auto"/>
    </w:pPr>
    <w:rPr>
      <w:rFonts w:ascii="Tahoma" w:eastAsiaTheme="minorHAnsi" w:hAnsi="Tahoma"/>
    </w:rPr>
  </w:style>
  <w:style w:type="paragraph" w:customStyle="1" w:styleId="069261A593444D68AE39D9EC816D297C5">
    <w:name w:val="069261A593444D68AE39D9EC816D297C5"/>
    <w:rsid w:val="005906A2"/>
    <w:pPr>
      <w:spacing w:after="0" w:line="276" w:lineRule="auto"/>
    </w:pPr>
    <w:rPr>
      <w:rFonts w:ascii="Tahoma" w:eastAsiaTheme="minorHAnsi" w:hAnsi="Tahoma"/>
    </w:rPr>
  </w:style>
  <w:style w:type="paragraph" w:customStyle="1" w:styleId="32732F0BD67244878084E096909D8C615">
    <w:name w:val="32732F0BD67244878084E096909D8C615"/>
    <w:rsid w:val="005906A2"/>
    <w:pPr>
      <w:spacing w:after="0" w:line="276" w:lineRule="auto"/>
    </w:pPr>
    <w:rPr>
      <w:rFonts w:ascii="Tahoma" w:eastAsiaTheme="minorHAnsi" w:hAnsi="Tahoma"/>
    </w:rPr>
  </w:style>
  <w:style w:type="paragraph" w:customStyle="1" w:styleId="5BE16ACE37B24C5498D4AAA23AAC95D75">
    <w:name w:val="5BE16ACE37B24C5498D4AAA23AAC95D75"/>
    <w:rsid w:val="005906A2"/>
    <w:pPr>
      <w:spacing w:after="0" w:line="276" w:lineRule="auto"/>
    </w:pPr>
    <w:rPr>
      <w:rFonts w:ascii="Tahoma" w:eastAsiaTheme="minorHAnsi" w:hAnsi="Tahoma"/>
    </w:rPr>
  </w:style>
  <w:style w:type="paragraph" w:customStyle="1" w:styleId="E14F0674BEB84718BD0294B2B96F6A4A5">
    <w:name w:val="E14F0674BEB84718BD0294B2B96F6A4A5"/>
    <w:rsid w:val="005906A2"/>
    <w:pPr>
      <w:spacing w:after="0" w:line="276" w:lineRule="auto"/>
    </w:pPr>
    <w:rPr>
      <w:rFonts w:ascii="Tahoma" w:eastAsiaTheme="minorHAnsi" w:hAnsi="Tahoma"/>
    </w:rPr>
  </w:style>
  <w:style w:type="paragraph" w:customStyle="1" w:styleId="A0865E6B3F6A4C2B8BB9E0538050CC6D5">
    <w:name w:val="A0865E6B3F6A4C2B8BB9E0538050CC6D5"/>
    <w:rsid w:val="005906A2"/>
    <w:pPr>
      <w:spacing w:after="0" w:line="276" w:lineRule="auto"/>
    </w:pPr>
    <w:rPr>
      <w:rFonts w:ascii="Tahoma" w:eastAsiaTheme="minorHAnsi" w:hAnsi="Tahoma"/>
    </w:rPr>
  </w:style>
  <w:style w:type="paragraph" w:customStyle="1" w:styleId="9F1328F673CE47DD8929B618A26681B35">
    <w:name w:val="9F1328F673CE47DD8929B618A26681B35"/>
    <w:rsid w:val="005906A2"/>
    <w:pPr>
      <w:spacing w:after="0" w:line="276" w:lineRule="auto"/>
    </w:pPr>
    <w:rPr>
      <w:rFonts w:ascii="Tahoma" w:eastAsiaTheme="minorHAnsi" w:hAnsi="Tahoma"/>
    </w:rPr>
  </w:style>
  <w:style w:type="paragraph" w:customStyle="1" w:styleId="263884FA186149F78BCE83264A2B630E5">
    <w:name w:val="263884FA186149F78BCE83264A2B630E5"/>
    <w:rsid w:val="005906A2"/>
    <w:pPr>
      <w:spacing w:after="0" w:line="276" w:lineRule="auto"/>
    </w:pPr>
    <w:rPr>
      <w:rFonts w:ascii="Tahoma" w:eastAsiaTheme="minorHAnsi" w:hAnsi="Tahoma"/>
    </w:rPr>
  </w:style>
  <w:style w:type="paragraph" w:customStyle="1" w:styleId="E1B7CDD09CAD4C509AE81B6085F383E45">
    <w:name w:val="E1B7CDD09CAD4C509AE81B6085F383E45"/>
    <w:rsid w:val="005906A2"/>
    <w:pPr>
      <w:spacing w:after="0" w:line="276" w:lineRule="auto"/>
    </w:pPr>
    <w:rPr>
      <w:rFonts w:ascii="Tahoma" w:eastAsiaTheme="minorHAnsi" w:hAnsi="Tahoma"/>
    </w:rPr>
  </w:style>
  <w:style w:type="paragraph" w:customStyle="1" w:styleId="45366C5DA12B4704B2F1DAE25791ED055">
    <w:name w:val="45366C5DA12B4704B2F1DAE25791ED055"/>
    <w:rsid w:val="005906A2"/>
    <w:pPr>
      <w:spacing w:after="0" w:line="276" w:lineRule="auto"/>
    </w:pPr>
    <w:rPr>
      <w:rFonts w:ascii="Tahoma" w:eastAsiaTheme="minorHAnsi" w:hAnsi="Tahoma"/>
    </w:rPr>
  </w:style>
  <w:style w:type="paragraph" w:customStyle="1" w:styleId="30758220EB3548E8814F4F4FC873EDA75">
    <w:name w:val="30758220EB3548E8814F4F4FC873EDA75"/>
    <w:rsid w:val="005906A2"/>
    <w:pPr>
      <w:spacing w:after="0" w:line="276" w:lineRule="auto"/>
    </w:pPr>
    <w:rPr>
      <w:rFonts w:ascii="Tahoma" w:eastAsiaTheme="minorHAnsi" w:hAnsi="Tahoma"/>
    </w:rPr>
  </w:style>
  <w:style w:type="paragraph" w:customStyle="1" w:styleId="A5C841D4AC114903B342282320DFAF6B5">
    <w:name w:val="A5C841D4AC114903B342282320DFAF6B5"/>
    <w:rsid w:val="005906A2"/>
    <w:pPr>
      <w:spacing w:after="0" w:line="276" w:lineRule="auto"/>
    </w:pPr>
    <w:rPr>
      <w:rFonts w:ascii="Tahoma" w:eastAsiaTheme="minorHAnsi" w:hAnsi="Tahoma"/>
    </w:rPr>
  </w:style>
  <w:style w:type="paragraph" w:customStyle="1" w:styleId="4B8C5E9006E446B1B4BE3681D3B3F7AF5">
    <w:name w:val="4B8C5E9006E446B1B4BE3681D3B3F7AF5"/>
    <w:rsid w:val="005906A2"/>
    <w:pPr>
      <w:spacing w:after="0" w:line="276" w:lineRule="auto"/>
    </w:pPr>
    <w:rPr>
      <w:rFonts w:ascii="Tahoma" w:eastAsiaTheme="minorHAnsi" w:hAnsi="Tahoma"/>
    </w:rPr>
  </w:style>
  <w:style w:type="paragraph" w:customStyle="1" w:styleId="E22A29E8042145219381B35A24B85EB75">
    <w:name w:val="E22A29E8042145219381B35A24B85EB75"/>
    <w:rsid w:val="005906A2"/>
    <w:pPr>
      <w:spacing w:after="0" w:line="276" w:lineRule="auto"/>
    </w:pPr>
    <w:rPr>
      <w:rFonts w:ascii="Tahoma" w:eastAsiaTheme="minorHAnsi" w:hAnsi="Tahoma"/>
    </w:rPr>
  </w:style>
  <w:style w:type="paragraph" w:customStyle="1" w:styleId="0AFD44B590B34C33BBDEAD495E7AF3555">
    <w:name w:val="0AFD44B590B34C33BBDEAD495E7AF3555"/>
    <w:rsid w:val="005906A2"/>
    <w:pPr>
      <w:spacing w:after="0" w:line="276" w:lineRule="auto"/>
    </w:pPr>
    <w:rPr>
      <w:rFonts w:ascii="Tahoma" w:eastAsiaTheme="minorHAnsi" w:hAnsi="Tahoma"/>
    </w:rPr>
  </w:style>
  <w:style w:type="paragraph" w:customStyle="1" w:styleId="127061E3073F4BC19A80CDEBEC5CE7FF5">
    <w:name w:val="127061E3073F4BC19A80CDEBEC5CE7FF5"/>
    <w:rsid w:val="005906A2"/>
    <w:pPr>
      <w:spacing w:after="0" w:line="276" w:lineRule="auto"/>
    </w:pPr>
    <w:rPr>
      <w:rFonts w:ascii="Tahoma" w:eastAsiaTheme="minorHAnsi" w:hAnsi="Tahoma"/>
    </w:rPr>
  </w:style>
  <w:style w:type="paragraph" w:customStyle="1" w:styleId="8E7C0DE040CF4A03B454B8FBC96B920C5">
    <w:name w:val="8E7C0DE040CF4A03B454B8FBC96B920C5"/>
    <w:rsid w:val="005906A2"/>
    <w:pPr>
      <w:spacing w:after="0" w:line="276" w:lineRule="auto"/>
    </w:pPr>
    <w:rPr>
      <w:rFonts w:ascii="Tahoma" w:eastAsiaTheme="minorHAnsi" w:hAnsi="Tahoma"/>
    </w:rPr>
  </w:style>
  <w:style w:type="paragraph" w:customStyle="1" w:styleId="632A59AC365F4E82AB285A7C7D45F07B5">
    <w:name w:val="632A59AC365F4E82AB285A7C7D45F07B5"/>
    <w:rsid w:val="005906A2"/>
    <w:pPr>
      <w:spacing w:after="0" w:line="276" w:lineRule="auto"/>
    </w:pPr>
    <w:rPr>
      <w:rFonts w:ascii="Tahoma" w:eastAsiaTheme="minorHAnsi" w:hAnsi="Tahoma"/>
    </w:rPr>
  </w:style>
  <w:style w:type="paragraph" w:customStyle="1" w:styleId="8E5935165A664933A1D17ABCF42ABBAC5">
    <w:name w:val="8E5935165A664933A1D17ABCF42ABBAC5"/>
    <w:rsid w:val="005906A2"/>
    <w:pPr>
      <w:spacing w:after="0" w:line="276" w:lineRule="auto"/>
    </w:pPr>
    <w:rPr>
      <w:rFonts w:ascii="Tahoma" w:eastAsiaTheme="minorHAnsi" w:hAnsi="Tahoma"/>
    </w:rPr>
  </w:style>
  <w:style w:type="paragraph" w:customStyle="1" w:styleId="873511918F97437DA32C9DB2B2CD55665">
    <w:name w:val="873511918F97437DA32C9DB2B2CD55665"/>
    <w:rsid w:val="005906A2"/>
    <w:pPr>
      <w:spacing w:after="0" w:line="276" w:lineRule="auto"/>
    </w:pPr>
    <w:rPr>
      <w:rFonts w:ascii="Tahoma" w:eastAsiaTheme="minorHAnsi" w:hAnsi="Tahoma"/>
    </w:rPr>
  </w:style>
  <w:style w:type="paragraph" w:customStyle="1" w:styleId="D7B68CD2BBAA45F797FF73AF8452C4415">
    <w:name w:val="D7B68CD2BBAA45F797FF73AF8452C4415"/>
    <w:rsid w:val="005906A2"/>
    <w:pPr>
      <w:spacing w:after="0" w:line="276" w:lineRule="auto"/>
    </w:pPr>
    <w:rPr>
      <w:rFonts w:ascii="Tahoma" w:eastAsiaTheme="minorHAnsi" w:hAnsi="Tahoma"/>
    </w:rPr>
  </w:style>
  <w:style w:type="paragraph" w:customStyle="1" w:styleId="F20CBDE3B4704CC7BCA6305FE73524935">
    <w:name w:val="F20CBDE3B4704CC7BCA6305FE73524935"/>
    <w:rsid w:val="005906A2"/>
    <w:pPr>
      <w:spacing w:after="0" w:line="276" w:lineRule="auto"/>
    </w:pPr>
    <w:rPr>
      <w:rFonts w:ascii="Tahoma" w:eastAsiaTheme="minorHAnsi" w:hAnsi="Tahoma"/>
    </w:rPr>
  </w:style>
  <w:style w:type="paragraph" w:customStyle="1" w:styleId="4FDF3151746D40668FED5DFA489D20595">
    <w:name w:val="4FDF3151746D40668FED5DFA489D20595"/>
    <w:rsid w:val="005906A2"/>
    <w:pPr>
      <w:spacing w:after="0" w:line="276" w:lineRule="auto"/>
    </w:pPr>
    <w:rPr>
      <w:rFonts w:ascii="Tahoma" w:eastAsiaTheme="minorHAnsi" w:hAnsi="Tahoma"/>
    </w:rPr>
  </w:style>
  <w:style w:type="paragraph" w:customStyle="1" w:styleId="9275CAD529944CCCA5411126D733D8415">
    <w:name w:val="9275CAD529944CCCA5411126D733D8415"/>
    <w:rsid w:val="005906A2"/>
    <w:pPr>
      <w:spacing w:after="0" w:line="276" w:lineRule="auto"/>
    </w:pPr>
    <w:rPr>
      <w:rFonts w:ascii="Tahoma" w:eastAsiaTheme="minorHAnsi" w:hAnsi="Tahoma"/>
    </w:rPr>
  </w:style>
  <w:style w:type="paragraph" w:customStyle="1" w:styleId="7C95EA1A6E2845DB8EF34DAD8F28F4C85">
    <w:name w:val="7C95EA1A6E2845DB8EF34DAD8F28F4C85"/>
    <w:rsid w:val="005906A2"/>
    <w:pPr>
      <w:spacing w:after="0" w:line="276" w:lineRule="auto"/>
    </w:pPr>
    <w:rPr>
      <w:rFonts w:ascii="Tahoma" w:eastAsiaTheme="minorHAnsi" w:hAnsi="Tahoma"/>
    </w:rPr>
  </w:style>
  <w:style w:type="paragraph" w:customStyle="1" w:styleId="31E49DFBD36C4DDDB69809CD9D34DAAB5">
    <w:name w:val="31E49DFBD36C4DDDB69809CD9D34DAAB5"/>
    <w:rsid w:val="005906A2"/>
    <w:pPr>
      <w:spacing w:after="0" w:line="276" w:lineRule="auto"/>
    </w:pPr>
    <w:rPr>
      <w:rFonts w:ascii="Tahoma" w:eastAsiaTheme="minorHAnsi" w:hAnsi="Tahoma"/>
    </w:rPr>
  </w:style>
  <w:style w:type="paragraph" w:customStyle="1" w:styleId="E146F1E46C20442CB20C90E28F3666E15">
    <w:name w:val="E146F1E46C20442CB20C90E28F3666E15"/>
    <w:rsid w:val="005906A2"/>
    <w:pPr>
      <w:spacing w:after="0" w:line="276" w:lineRule="auto"/>
    </w:pPr>
    <w:rPr>
      <w:rFonts w:ascii="Tahoma" w:eastAsiaTheme="minorHAnsi" w:hAnsi="Tahoma"/>
    </w:rPr>
  </w:style>
  <w:style w:type="paragraph" w:customStyle="1" w:styleId="92BAB33CDE3745F998271132D4F4E2B45">
    <w:name w:val="92BAB33CDE3745F998271132D4F4E2B45"/>
    <w:rsid w:val="005906A2"/>
    <w:pPr>
      <w:spacing w:after="0" w:line="276" w:lineRule="auto"/>
    </w:pPr>
    <w:rPr>
      <w:rFonts w:ascii="Tahoma" w:eastAsiaTheme="minorHAnsi" w:hAnsi="Tahoma"/>
    </w:rPr>
  </w:style>
  <w:style w:type="paragraph" w:customStyle="1" w:styleId="1BC9F689166E40DBAE824F069B7FB5855">
    <w:name w:val="1BC9F689166E40DBAE824F069B7FB5855"/>
    <w:rsid w:val="005906A2"/>
    <w:pPr>
      <w:spacing w:after="0" w:line="276" w:lineRule="auto"/>
    </w:pPr>
    <w:rPr>
      <w:rFonts w:ascii="Tahoma" w:eastAsiaTheme="minorHAnsi" w:hAnsi="Tahoma"/>
    </w:rPr>
  </w:style>
  <w:style w:type="paragraph" w:customStyle="1" w:styleId="3EE41336FC064ED4BA9F770F39C904445">
    <w:name w:val="3EE41336FC064ED4BA9F770F39C904445"/>
    <w:rsid w:val="005906A2"/>
    <w:pPr>
      <w:spacing w:after="0" w:line="276" w:lineRule="auto"/>
    </w:pPr>
    <w:rPr>
      <w:rFonts w:ascii="Tahoma" w:eastAsiaTheme="minorHAnsi" w:hAnsi="Tahoma"/>
    </w:rPr>
  </w:style>
  <w:style w:type="paragraph" w:customStyle="1" w:styleId="7F9EBA40DAB24C7A9B278A3502256B685">
    <w:name w:val="7F9EBA40DAB24C7A9B278A3502256B685"/>
    <w:rsid w:val="005906A2"/>
    <w:pPr>
      <w:spacing w:after="0" w:line="276" w:lineRule="auto"/>
    </w:pPr>
    <w:rPr>
      <w:rFonts w:ascii="Tahoma" w:eastAsiaTheme="minorHAnsi" w:hAnsi="Tahoma"/>
    </w:rPr>
  </w:style>
  <w:style w:type="paragraph" w:customStyle="1" w:styleId="C9FF1E0130AC4862B45DEAD088BE57DB5">
    <w:name w:val="C9FF1E0130AC4862B45DEAD088BE57DB5"/>
    <w:rsid w:val="005906A2"/>
    <w:pPr>
      <w:spacing w:after="0" w:line="276" w:lineRule="auto"/>
    </w:pPr>
    <w:rPr>
      <w:rFonts w:ascii="Tahoma" w:eastAsiaTheme="minorHAnsi" w:hAnsi="Tahoma"/>
    </w:rPr>
  </w:style>
  <w:style w:type="paragraph" w:customStyle="1" w:styleId="CCC5F10C75824FB0838BB1E357C1CFDD5">
    <w:name w:val="CCC5F10C75824FB0838BB1E357C1CFDD5"/>
    <w:rsid w:val="005906A2"/>
    <w:pPr>
      <w:spacing w:after="0" w:line="276" w:lineRule="auto"/>
    </w:pPr>
    <w:rPr>
      <w:rFonts w:ascii="Tahoma" w:eastAsiaTheme="minorHAnsi" w:hAnsi="Tahoma"/>
    </w:rPr>
  </w:style>
  <w:style w:type="paragraph" w:customStyle="1" w:styleId="474007A24D8C4C1CA69FF94BE517CB1D5">
    <w:name w:val="474007A24D8C4C1CA69FF94BE517CB1D5"/>
    <w:rsid w:val="005906A2"/>
    <w:pPr>
      <w:spacing w:after="0" w:line="276" w:lineRule="auto"/>
    </w:pPr>
    <w:rPr>
      <w:rFonts w:ascii="Tahoma" w:eastAsiaTheme="minorHAnsi" w:hAnsi="Tahoma"/>
    </w:rPr>
  </w:style>
  <w:style w:type="paragraph" w:customStyle="1" w:styleId="ECC29931EA764F58B0E2CD9FFCF6CE2A5">
    <w:name w:val="ECC29931EA764F58B0E2CD9FFCF6CE2A5"/>
    <w:rsid w:val="005906A2"/>
    <w:pPr>
      <w:spacing w:after="0" w:line="276" w:lineRule="auto"/>
    </w:pPr>
    <w:rPr>
      <w:rFonts w:ascii="Tahoma" w:eastAsiaTheme="minorHAnsi" w:hAnsi="Tahoma"/>
    </w:rPr>
  </w:style>
  <w:style w:type="paragraph" w:customStyle="1" w:styleId="49D5B14AD597402AABDF151AA4B2F74E5">
    <w:name w:val="49D5B14AD597402AABDF151AA4B2F74E5"/>
    <w:rsid w:val="005906A2"/>
    <w:pPr>
      <w:spacing w:after="0" w:line="276" w:lineRule="auto"/>
    </w:pPr>
    <w:rPr>
      <w:rFonts w:ascii="Tahoma" w:eastAsiaTheme="minorHAnsi" w:hAnsi="Tahoma"/>
    </w:rPr>
  </w:style>
  <w:style w:type="paragraph" w:customStyle="1" w:styleId="2C53661548C6410E9ABD2AD71383F4F65">
    <w:name w:val="2C53661548C6410E9ABD2AD71383F4F65"/>
    <w:rsid w:val="005906A2"/>
    <w:pPr>
      <w:spacing w:after="0" w:line="276" w:lineRule="auto"/>
    </w:pPr>
    <w:rPr>
      <w:rFonts w:ascii="Tahoma" w:eastAsiaTheme="minorHAnsi" w:hAnsi="Tahoma"/>
    </w:rPr>
  </w:style>
  <w:style w:type="paragraph" w:customStyle="1" w:styleId="7965D150364C4A6B98B6AF7392530BD35">
    <w:name w:val="7965D150364C4A6B98B6AF7392530BD35"/>
    <w:rsid w:val="005906A2"/>
    <w:pPr>
      <w:spacing w:after="0" w:line="276" w:lineRule="auto"/>
    </w:pPr>
    <w:rPr>
      <w:rFonts w:ascii="Tahoma" w:eastAsiaTheme="minorHAnsi" w:hAnsi="Tahoma"/>
    </w:rPr>
  </w:style>
  <w:style w:type="paragraph" w:customStyle="1" w:styleId="9460CBA63E6A4AD2A906A27351DAADE35">
    <w:name w:val="9460CBA63E6A4AD2A906A27351DAADE35"/>
    <w:rsid w:val="005906A2"/>
    <w:pPr>
      <w:spacing w:after="0" w:line="276" w:lineRule="auto"/>
    </w:pPr>
    <w:rPr>
      <w:rFonts w:ascii="Tahoma" w:eastAsiaTheme="minorHAnsi" w:hAnsi="Tahoma"/>
    </w:rPr>
  </w:style>
  <w:style w:type="paragraph" w:customStyle="1" w:styleId="4D4D2516981B4D498B3C6B3590E5E5625">
    <w:name w:val="4D4D2516981B4D498B3C6B3590E5E5625"/>
    <w:rsid w:val="005906A2"/>
    <w:pPr>
      <w:spacing w:after="0" w:line="276" w:lineRule="auto"/>
    </w:pPr>
    <w:rPr>
      <w:rFonts w:ascii="Tahoma" w:eastAsiaTheme="minorHAnsi" w:hAnsi="Tahoma"/>
    </w:rPr>
  </w:style>
  <w:style w:type="paragraph" w:customStyle="1" w:styleId="D73776A4B0D14AFF9C4A7D96590AF1815">
    <w:name w:val="D73776A4B0D14AFF9C4A7D96590AF1815"/>
    <w:rsid w:val="005906A2"/>
    <w:pPr>
      <w:spacing w:after="0" w:line="276" w:lineRule="auto"/>
    </w:pPr>
    <w:rPr>
      <w:rFonts w:ascii="Tahoma" w:eastAsiaTheme="minorHAnsi" w:hAnsi="Tahoma"/>
    </w:rPr>
  </w:style>
  <w:style w:type="paragraph" w:customStyle="1" w:styleId="6F83CEDE838A482E812411EDC9687B125">
    <w:name w:val="6F83CEDE838A482E812411EDC9687B125"/>
    <w:rsid w:val="005906A2"/>
    <w:pPr>
      <w:spacing w:after="0" w:line="276" w:lineRule="auto"/>
    </w:pPr>
    <w:rPr>
      <w:rFonts w:ascii="Tahoma" w:eastAsiaTheme="minorHAnsi" w:hAnsi="Tahoma"/>
    </w:rPr>
  </w:style>
  <w:style w:type="paragraph" w:customStyle="1" w:styleId="093D3E8B852242A7B36F6353F5F8AED65">
    <w:name w:val="093D3E8B852242A7B36F6353F5F8AED65"/>
    <w:rsid w:val="005906A2"/>
    <w:pPr>
      <w:spacing w:after="0" w:line="276" w:lineRule="auto"/>
    </w:pPr>
    <w:rPr>
      <w:rFonts w:ascii="Tahoma" w:eastAsiaTheme="minorHAnsi" w:hAnsi="Tahoma"/>
    </w:rPr>
  </w:style>
  <w:style w:type="paragraph" w:customStyle="1" w:styleId="EE47F8A9124C43478B40A838E12D40435">
    <w:name w:val="EE47F8A9124C43478B40A838E12D40435"/>
    <w:rsid w:val="005906A2"/>
    <w:pPr>
      <w:spacing w:after="0" w:line="276" w:lineRule="auto"/>
    </w:pPr>
    <w:rPr>
      <w:rFonts w:ascii="Tahoma" w:eastAsiaTheme="minorHAnsi" w:hAnsi="Tahoma"/>
    </w:rPr>
  </w:style>
  <w:style w:type="paragraph" w:customStyle="1" w:styleId="FE5B2EA47F464C21A70CD8112E274C435">
    <w:name w:val="FE5B2EA47F464C21A70CD8112E274C435"/>
    <w:rsid w:val="005906A2"/>
    <w:pPr>
      <w:spacing w:after="0" w:line="276" w:lineRule="auto"/>
    </w:pPr>
    <w:rPr>
      <w:rFonts w:ascii="Tahoma" w:eastAsiaTheme="minorHAnsi" w:hAnsi="Tahoma"/>
    </w:rPr>
  </w:style>
  <w:style w:type="paragraph" w:customStyle="1" w:styleId="7E9AFCE46EFC4CEB9B3AD99F5FB877115">
    <w:name w:val="7E9AFCE46EFC4CEB9B3AD99F5FB877115"/>
    <w:rsid w:val="005906A2"/>
    <w:pPr>
      <w:spacing w:after="0" w:line="276" w:lineRule="auto"/>
    </w:pPr>
    <w:rPr>
      <w:rFonts w:ascii="Tahoma" w:eastAsiaTheme="minorHAnsi" w:hAnsi="Tahoma"/>
    </w:rPr>
  </w:style>
  <w:style w:type="paragraph" w:customStyle="1" w:styleId="C3FE068039A44147A09CC62DBD7544035">
    <w:name w:val="C3FE068039A44147A09CC62DBD7544035"/>
    <w:rsid w:val="005906A2"/>
    <w:pPr>
      <w:spacing w:after="0" w:line="276" w:lineRule="auto"/>
    </w:pPr>
    <w:rPr>
      <w:rFonts w:ascii="Tahoma" w:eastAsiaTheme="minorHAnsi" w:hAnsi="Tahoma"/>
    </w:rPr>
  </w:style>
  <w:style w:type="paragraph" w:customStyle="1" w:styleId="57B0D689672B45818E65FB7D794D3DF85">
    <w:name w:val="57B0D689672B45818E65FB7D794D3DF85"/>
    <w:rsid w:val="005906A2"/>
    <w:pPr>
      <w:spacing w:after="0" w:line="276" w:lineRule="auto"/>
    </w:pPr>
    <w:rPr>
      <w:rFonts w:ascii="Tahoma" w:eastAsiaTheme="minorHAnsi" w:hAnsi="Tahoma"/>
    </w:rPr>
  </w:style>
  <w:style w:type="paragraph" w:customStyle="1" w:styleId="8B146B830EED449E9B1A60A2A3DA14BD5">
    <w:name w:val="8B146B830EED449E9B1A60A2A3DA14BD5"/>
    <w:rsid w:val="005906A2"/>
    <w:pPr>
      <w:spacing w:after="0" w:line="276" w:lineRule="auto"/>
    </w:pPr>
    <w:rPr>
      <w:rFonts w:ascii="Tahoma" w:eastAsiaTheme="minorHAnsi" w:hAnsi="Tahoma"/>
    </w:rPr>
  </w:style>
  <w:style w:type="paragraph" w:customStyle="1" w:styleId="EF88C76877FE4709BC16BD8D58BE71DB5">
    <w:name w:val="EF88C76877FE4709BC16BD8D58BE71DB5"/>
    <w:rsid w:val="005906A2"/>
    <w:pPr>
      <w:spacing w:after="0" w:line="276" w:lineRule="auto"/>
    </w:pPr>
    <w:rPr>
      <w:rFonts w:ascii="Tahoma" w:eastAsiaTheme="minorHAnsi" w:hAnsi="Tahoma"/>
    </w:rPr>
  </w:style>
  <w:style w:type="paragraph" w:customStyle="1" w:styleId="A417E8F681314819AE821F89F7E8E9D65">
    <w:name w:val="A417E8F681314819AE821F89F7E8E9D65"/>
    <w:rsid w:val="005906A2"/>
    <w:pPr>
      <w:spacing w:after="0" w:line="276" w:lineRule="auto"/>
    </w:pPr>
    <w:rPr>
      <w:rFonts w:ascii="Tahoma" w:eastAsiaTheme="minorHAnsi" w:hAnsi="Tahoma"/>
    </w:rPr>
  </w:style>
  <w:style w:type="paragraph" w:customStyle="1" w:styleId="2489AFD5ED0648C2AF3029D4DB507A8E5">
    <w:name w:val="2489AFD5ED0648C2AF3029D4DB507A8E5"/>
    <w:rsid w:val="005906A2"/>
    <w:pPr>
      <w:spacing w:after="0" w:line="276" w:lineRule="auto"/>
    </w:pPr>
    <w:rPr>
      <w:rFonts w:ascii="Tahoma" w:eastAsiaTheme="minorHAnsi" w:hAnsi="Tahoma"/>
    </w:rPr>
  </w:style>
  <w:style w:type="paragraph" w:customStyle="1" w:styleId="C792C209062A413281EEBC6DAAFBC91B5">
    <w:name w:val="C792C209062A413281EEBC6DAAFBC91B5"/>
    <w:rsid w:val="005906A2"/>
    <w:pPr>
      <w:spacing w:after="0" w:line="276" w:lineRule="auto"/>
    </w:pPr>
    <w:rPr>
      <w:rFonts w:ascii="Tahoma" w:eastAsiaTheme="minorHAnsi" w:hAnsi="Tahoma"/>
    </w:rPr>
  </w:style>
  <w:style w:type="paragraph" w:customStyle="1" w:styleId="9F02EABC19774201A7E9D616984B07085">
    <w:name w:val="9F02EABC19774201A7E9D616984B07085"/>
    <w:rsid w:val="005906A2"/>
    <w:pPr>
      <w:spacing w:after="0" w:line="276" w:lineRule="auto"/>
    </w:pPr>
    <w:rPr>
      <w:rFonts w:ascii="Tahoma" w:eastAsiaTheme="minorHAnsi" w:hAnsi="Tahoma"/>
    </w:rPr>
  </w:style>
  <w:style w:type="paragraph" w:customStyle="1" w:styleId="3882EBE272F6445CA8206146F8276B795">
    <w:name w:val="3882EBE272F6445CA8206146F8276B795"/>
    <w:rsid w:val="005906A2"/>
    <w:pPr>
      <w:spacing w:after="0" w:line="276" w:lineRule="auto"/>
    </w:pPr>
    <w:rPr>
      <w:rFonts w:ascii="Tahoma" w:eastAsiaTheme="minorHAnsi" w:hAnsi="Tahoma"/>
    </w:rPr>
  </w:style>
  <w:style w:type="paragraph" w:customStyle="1" w:styleId="DB50B6F0BB844196A33A97C857682C2C5">
    <w:name w:val="DB50B6F0BB844196A33A97C857682C2C5"/>
    <w:rsid w:val="005906A2"/>
    <w:pPr>
      <w:spacing w:after="0" w:line="276" w:lineRule="auto"/>
    </w:pPr>
    <w:rPr>
      <w:rFonts w:ascii="Tahoma" w:eastAsiaTheme="minorHAnsi" w:hAnsi="Tahoma"/>
    </w:rPr>
  </w:style>
  <w:style w:type="paragraph" w:customStyle="1" w:styleId="C81F378A48144E60B40C9FE902CF936B5">
    <w:name w:val="C81F378A48144E60B40C9FE902CF936B5"/>
    <w:rsid w:val="005906A2"/>
    <w:pPr>
      <w:spacing w:after="0" w:line="276" w:lineRule="auto"/>
    </w:pPr>
    <w:rPr>
      <w:rFonts w:ascii="Tahoma" w:eastAsiaTheme="minorHAnsi" w:hAnsi="Tahoma"/>
    </w:rPr>
  </w:style>
  <w:style w:type="paragraph" w:customStyle="1" w:styleId="FA9F99291D284D9B9D75C6E366C1E2C95">
    <w:name w:val="FA9F99291D284D9B9D75C6E366C1E2C95"/>
    <w:rsid w:val="005906A2"/>
    <w:pPr>
      <w:spacing w:after="0" w:line="276" w:lineRule="auto"/>
    </w:pPr>
    <w:rPr>
      <w:rFonts w:ascii="Tahoma" w:eastAsiaTheme="minorHAnsi" w:hAnsi="Tahoma"/>
    </w:rPr>
  </w:style>
  <w:style w:type="paragraph" w:customStyle="1" w:styleId="3A31B91DFD1E47C2ACB10ACE8CC335A45">
    <w:name w:val="3A31B91DFD1E47C2ACB10ACE8CC335A45"/>
    <w:rsid w:val="005906A2"/>
    <w:pPr>
      <w:spacing w:after="0" w:line="276" w:lineRule="auto"/>
    </w:pPr>
    <w:rPr>
      <w:rFonts w:ascii="Tahoma" w:eastAsiaTheme="minorHAnsi" w:hAnsi="Tahoma"/>
    </w:rPr>
  </w:style>
  <w:style w:type="paragraph" w:customStyle="1" w:styleId="4D583FF3C01E49AB81FA9A0AB4C48BC35">
    <w:name w:val="4D583FF3C01E49AB81FA9A0AB4C48BC35"/>
    <w:rsid w:val="005906A2"/>
    <w:pPr>
      <w:spacing w:after="0" w:line="276" w:lineRule="auto"/>
    </w:pPr>
    <w:rPr>
      <w:rFonts w:ascii="Tahoma" w:eastAsiaTheme="minorHAnsi" w:hAnsi="Tahoma"/>
    </w:rPr>
  </w:style>
  <w:style w:type="paragraph" w:customStyle="1" w:styleId="32481F2117F446059FA8584FCDAE8B615">
    <w:name w:val="32481F2117F446059FA8584FCDAE8B615"/>
    <w:rsid w:val="005906A2"/>
    <w:pPr>
      <w:spacing w:after="0" w:line="276" w:lineRule="auto"/>
    </w:pPr>
    <w:rPr>
      <w:rFonts w:ascii="Tahoma" w:eastAsiaTheme="minorHAnsi" w:hAnsi="Tahoma"/>
    </w:rPr>
  </w:style>
  <w:style w:type="paragraph" w:customStyle="1" w:styleId="EEEBBC4C98CE44D3B5636825F63435445">
    <w:name w:val="EEEBBC4C98CE44D3B5636825F63435445"/>
    <w:rsid w:val="005906A2"/>
    <w:pPr>
      <w:spacing w:after="0" w:line="276" w:lineRule="auto"/>
    </w:pPr>
    <w:rPr>
      <w:rFonts w:ascii="Tahoma" w:eastAsiaTheme="minorHAnsi" w:hAnsi="Tahoma"/>
    </w:rPr>
  </w:style>
  <w:style w:type="paragraph" w:customStyle="1" w:styleId="9202CD0AD3CB4BBC801720B20186660C5">
    <w:name w:val="9202CD0AD3CB4BBC801720B20186660C5"/>
    <w:rsid w:val="005906A2"/>
    <w:pPr>
      <w:spacing w:after="0" w:line="276" w:lineRule="auto"/>
    </w:pPr>
    <w:rPr>
      <w:rFonts w:ascii="Tahoma" w:eastAsiaTheme="minorHAnsi" w:hAnsi="Tahoma"/>
    </w:rPr>
  </w:style>
  <w:style w:type="paragraph" w:customStyle="1" w:styleId="428AED2F65914DC7B32445B1D9EAD70B5">
    <w:name w:val="428AED2F65914DC7B32445B1D9EAD70B5"/>
    <w:rsid w:val="005906A2"/>
    <w:pPr>
      <w:spacing w:after="0" w:line="276" w:lineRule="auto"/>
    </w:pPr>
    <w:rPr>
      <w:rFonts w:ascii="Tahoma" w:eastAsiaTheme="minorHAnsi" w:hAnsi="Tahoma"/>
    </w:rPr>
  </w:style>
  <w:style w:type="paragraph" w:customStyle="1" w:styleId="063361869D054081B4AEE89C2C250AC15">
    <w:name w:val="063361869D054081B4AEE89C2C250AC15"/>
    <w:rsid w:val="005906A2"/>
    <w:pPr>
      <w:spacing w:after="0" w:line="276" w:lineRule="auto"/>
    </w:pPr>
    <w:rPr>
      <w:rFonts w:ascii="Tahoma" w:eastAsiaTheme="minorHAnsi" w:hAnsi="Tahoma"/>
    </w:rPr>
  </w:style>
  <w:style w:type="paragraph" w:customStyle="1" w:styleId="9A8797856B054456921723D2F302D9275">
    <w:name w:val="9A8797856B054456921723D2F302D9275"/>
    <w:rsid w:val="005906A2"/>
    <w:pPr>
      <w:spacing w:after="0" w:line="276" w:lineRule="auto"/>
    </w:pPr>
    <w:rPr>
      <w:rFonts w:ascii="Tahoma" w:eastAsiaTheme="minorHAnsi" w:hAnsi="Tahoma"/>
    </w:rPr>
  </w:style>
  <w:style w:type="paragraph" w:customStyle="1" w:styleId="66B4772B9A3A4C928D54FA6433CD3C615">
    <w:name w:val="66B4772B9A3A4C928D54FA6433CD3C615"/>
    <w:rsid w:val="005906A2"/>
    <w:pPr>
      <w:spacing w:after="0" w:line="276" w:lineRule="auto"/>
    </w:pPr>
    <w:rPr>
      <w:rFonts w:ascii="Tahoma" w:eastAsiaTheme="minorHAnsi" w:hAnsi="Tahoma"/>
    </w:rPr>
  </w:style>
  <w:style w:type="paragraph" w:customStyle="1" w:styleId="387231B4071B4089BA7BDD2D42AD3B185">
    <w:name w:val="387231B4071B4089BA7BDD2D42AD3B185"/>
    <w:rsid w:val="005906A2"/>
    <w:pPr>
      <w:spacing w:after="0" w:line="276" w:lineRule="auto"/>
    </w:pPr>
    <w:rPr>
      <w:rFonts w:ascii="Tahoma" w:eastAsiaTheme="minorHAnsi" w:hAnsi="Tahoma"/>
    </w:rPr>
  </w:style>
  <w:style w:type="paragraph" w:customStyle="1" w:styleId="E16A1AFA560D4FD2B0BBEBED5CAB02805">
    <w:name w:val="E16A1AFA560D4FD2B0BBEBED5CAB02805"/>
    <w:rsid w:val="005906A2"/>
    <w:pPr>
      <w:spacing w:after="0" w:line="276" w:lineRule="auto"/>
    </w:pPr>
    <w:rPr>
      <w:rFonts w:ascii="Tahoma" w:eastAsiaTheme="minorHAnsi" w:hAnsi="Tahoma"/>
    </w:rPr>
  </w:style>
  <w:style w:type="paragraph" w:customStyle="1" w:styleId="D432E05A4B29473891FD8045752527E85">
    <w:name w:val="D432E05A4B29473891FD8045752527E85"/>
    <w:rsid w:val="005906A2"/>
    <w:pPr>
      <w:spacing w:after="0" w:line="276" w:lineRule="auto"/>
    </w:pPr>
    <w:rPr>
      <w:rFonts w:ascii="Tahoma" w:eastAsiaTheme="minorHAnsi" w:hAnsi="Tahoma"/>
    </w:rPr>
  </w:style>
  <w:style w:type="paragraph" w:customStyle="1" w:styleId="DAB023FF2BB84BA9ACAD94DDF5E8F5E15">
    <w:name w:val="DAB023FF2BB84BA9ACAD94DDF5E8F5E15"/>
    <w:rsid w:val="005906A2"/>
    <w:pPr>
      <w:spacing w:after="0" w:line="276" w:lineRule="auto"/>
    </w:pPr>
    <w:rPr>
      <w:rFonts w:ascii="Tahoma" w:eastAsiaTheme="minorHAnsi" w:hAnsi="Tahoma"/>
    </w:rPr>
  </w:style>
  <w:style w:type="paragraph" w:customStyle="1" w:styleId="E81952A644C04ADE88579D8295ABF8FF5">
    <w:name w:val="E81952A644C04ADE88579D8295ABF8FF5"/>
    <w:rsid w:val="005906A2"/>
    <w:pPr>
      <w:spacing w:after="0" w:line="276" w:lineRule="auto"/>
    </w:pPr>
    <w:rPr>
      <w:rFonts w:ascii="Tahoma" w:eastAsiaTheme="minorHAnsi" w:hAnsi="Tahoma"/>
    </w:rPr>
  </w:style>
  <w:style w:type="paragraph" w:customStyle="1" w:styleId="0571A2968F074083B6F59B3F49CD18865">
    <w:name w:val="0571A2968F074083B6F59B3F49CD18865"/>
    <w:rsid w:val="005906A2"/>
    <w:pPr>
      <w:spacing w:after="0" w:line="276" w:lineRule="auto"/>
    </w:pPr>
    <w:rPr>
      <w:rFonts w:ascii="Tahoma" w:eastAsiaTheme="minorHAnsi" w:hAnsi="Tahoma"/>
    </w:rPr>
  </w:style>
  <w:style w:type="paragraph" w:customStyle="1" w:styleId="65F19840F9D346898FD5F461E46C2FDA5">
    <w:name w:val="65F19840F9D346898FD5F461E46C2FDA5"/>
    <w:rsid w:val="005906A2"/>
    <w:pPr>
      <w:spacing w:after="0" w:line="276" w:lineRule="auto"/>
    </w:pPr>
    <w:rPr>
      <w:rFonts w:ascii="Tahoma" w:eastAsiaTheme="minorHAnsi" w:hAnsi="Tahoma"/>
    </w:rPr>
  </w:style>
  <w:style w:type="paragraph" w:customStyle="1" w:styleId="E788E49445D547548CFF031E0DCFD71E5">
    <w:name w:val="E788E49445D547548CFF031E0DCFD71E5"/>
    <w:rsid w:val="005906A2"/>
    <w:pPr>
      <w:spacing w:after="0" w:line="276" w:lineRule="auto"/>
    </w:pPr>
    <w:rPr>
      <w:rFonts w:ascii="Tahoma" w:eastAsiaTheme="minorHAnsi" w:hAnsi="Tahoma"/>
    </w:rPr>
  </w:style>
  <w:style w:type="paragraph" w:customStyle="1" w:styleId="E6111199B9EE49F19B841469F13886B75">
    <w:name w:val="E6111199B9EE49F19B841469F13886B75"/>
    <w:rsid w:val="005906A2"/>
    <w:pPr>
      <w:spacing w:after="0" w:line="276" w:lineRule="auto"/>
    </w:pPr>
    <w:rPr>
      <w:rFonts w:ascii="Tahoma" w:eastAsiaTheme="minorHAnsi" w:hAnsi="Tahoma"/>
    </w:rPr>
  </w:style>
  <w:style w:type="paragraph" w:customStyle="1" w:styleId="EE0D62227DE74D54BF72AAB8B436925A5">
    <w:name w:val="EE0D62227DE74D54BF72AAB8B436925A5"/>
    <w:rsid w:val="005906A2"/>
    <w:pPr>
      <w:spacing w:after="0" w:line="276" w:lineRule="auto"/>
    </w:pPr>
    <w:rPr>
      <w:rFonts w:ascii="Tahoma" w:eastAsiaTheme="minorHAnsi" w:hAnsi="Tahoma"/>
    </w:rPr>
  </w:style>
  <w:style w:type="paragraph" w:customStyle="1" w:styleId="EDCBAA106FA84C528656B0229D00DABA5">
    <w:name w:val="EDCBAA106FA84C528656B0229D00DABA5"/>
    <w:rsid w:val="005906A2"/>
    <w:pPr>
      <w:spacing w:after="0" w:line="276" w:lineRule="auto"/>
    </w:pPr>
    <w:rPr>
      <w:rFonts w:ascii="Tahoma" w:eastAsiaTheme="minorHAnsi" w:hAnsi="Tahoma"/>
    </w:rPr>
  </w:style>
  <w:style w:type="paragraph" w:customStyle="1" w:styleId="DE8A835D48DF49118D1E9127CFF1BFAE5">
    <w:name w:val="DE8A835D48DF49118D1E9127CFF1BFAE5"/>
    <w:rsid w:val="005906A2"/>
    <w:pPr>
      <w:spacing w:after="0" w:line="276" w:lineRule="auto"/>
    </w:pPr>
    <w:rPr>
      <w:rFonts w:ascii="Tahoma" w:eastAsiaTheme="minorHAnsi" w:hAnsi="Tahoma"/>
    </w:rPr>
  </w:style>
  <w:style w:type="paragraph" w:customStyle="1" w:styleId="1F9C172D9EC2482387DE9F9D80A75A2B5">
    <w:name w:val="1F9C172D9EC2482387DE9F9D80A75A2B5"/>
    <w:rsid w:val="005906A2"/>
    <w:pPr>
      <w:spacing w:after="0" w:line="276" w:lineRule="auto"/>
    </w:pPr>
    <w:rPr>
      <w:rFonts w:ascii="Tahoma" w:eastAsiaTheme="minorHAnsi" w:hAnsi="Tahoma"/>
    </w:rPr>
  </w:style>
  <w:style w:type="paragraph" w:customStyle="1" w:styleId="22D13F2E772E4C5683B632F6A52AE3265">
    <w:name w:val="22D13F2E772E4C5683B632F6A52AE3265"/>
    <w:rsid w:val="005906A2"/>
    <w:pPr>
      <w:spacing w:after="0" w:line="276" w:lineRule="auto"/>
    </w:pPr>
    <w:rPr>
      <w:rFonts w:ascii="Tahoma" w:eastAsiaTheme="minorHAnsi" w:hAnsi="Tahoma"/>
    </w:rPr>
  </w:style>
  <w:style w:type="paragraph" w:customStyle="1" w:styleId="43CA8B4DF5CC418888CCB081F193AC1D5">
    <w:name w:val="43CA8B4DF5CC418888CCB081F193AC1D5"/>
    <w:rsid w:val="005906A2"/>
    <w:pPr>
      <w:spacing w:after="0" w:line="276" w:lineRule="auto"/>
    </w:pPr>
    <w:rPr>
      <w:rFonts w:ascii="Tahoma" w:eastAsiaTheme="minorHAnsi" w:hAnsi="Tahoma"/>
    </w:rPr>
  </w:style>
  <w:style w:type="paragraph" w:customStyle="1" w:styleId="10064D73B59244A0B34EEB73E793C3435">
    <w:name w:val="10064D73B59244A0B34EEB73E793C3435"/>
    <w:rsid w:val="005906A2"/>
    <w:pPr>
      <w:spacing w:after="0" w:line="276" w:lineRule="auto"/>
    </w:pPr>
    <w:rPr>
      <w:rFonts w:ascii="Tahoma" w:eastAsiaTheme="minorHAnsi" w:hAnsi="Tahoma"/>
    </w:rPr>
  </w:style>
  <w:style w:type="paragraph" w:customStyle="1" w:styleId="E9055B19181F4B629611877D7C07C2695">
    <w:name w:val="E9055B19181F4B629611877D7C07C2695"/>
    <w:rsid w:val="005906A2"/>
    <w:pPr>
      <w:spacing w:after="0" w:line="276" w:lineRule="auto"/>
    </w:pPr>
    <w:rPr>
      <w:rFonts w:ascii="Tahoma" w:eastAsiaTheme="minorHAnsi" w:hAnsi="Tahoma"/>
    </w:rPr>
  </w:style>
  <w:style w:type="paragraph" w:customStyle="1" w:styleId="85880941020A4A529B9CBB1989B42E3B5">
    <w:name w:val="85880941020A4A529B9CBB1989B42E3B5"/>
    <w:rsid w:val="005906A2"/>
    <w:pPr>
      <w:spacing w:after="0" w:line="276" w:lineRule="auto"/>
    </w:pPr>
    <w:rPr>
      <w:rFonts w:ascii="Tahoma" w:eastAsiaTheme="minorHAnsi" w:hAnsi="Tahoma"/>
    </w:rPr>
  </w:style>
  <w:style w:type="paragraph" w:customStyle="1" w:styleId="6D0E800995394D5CA4F9C2030639E5D05">
    <w:name w:val="6D0E800995394D5CA4F9C2030639E5D05"/>
    <w:rsid w:val="005906A2"/>
    <w:pPr>
      <w:spacing w:after="0" w:line="276" w:lineRule="auto"/>
    </w:pPr>
    <w:rPr>
      <w:rFonts w:ascii="Tahoma" w:eastAsiaTheme="minorHAnsi" w:hAnsi="Tahoma"/>
    </w:rPr>
  </w:style>
  <w:style w:type="paragraph" w:customStyle="1" w:styleId="6A29A7EDBD50416D8C811307885471D45">
    <w:name w:val="6A29A7EDBD50416D8C811307885471D45"/>
    <w:rsid w:val="005906A2"/>
    <w:pPr>
      <w:spacing w:after="0" w:line="276" w:lineRule="auto"/>
    </w:pPr>
    <w:rPr>
      <w:rFonts w:ascii="Tahoma" w:eastAsiaTheme="minorHAnsi" w:hAnsi="Tahoma"/>
    </w:rPr>
  </w:style>
  <w:style w:type="paragraph" w:customStyle="1" w:styleId="9A9E8C91FC6B4EEF83D55E147CA35B735">
    <w:name w:val="9A9E8C91FC6B4EEF83D55E147CA35B735"/>
    <w:rsid w:val="005906A2"/>
    <w:pPr>
      <w:spacing w:after="0" w:line="276" w:lineRule="auto"/>
    </w:pPr>
    <w:rPr>
      <w:rFonts w:ascii="Tahoma" w:eastAsiaTheme="minorHAnsi" w:hAnsi="Tahoma"/>
    </w:rPr>
  </w:style>
  <w:style w:type="paragraph" w:customStyle="1" w:styleId="CDDC23D64BD34DF1B74E9578AE8B54055">
    <w:name w:val="CDDC23D64BD34DF1B74E9578AE8B54055"/>
    <w:rsid w:val="005906A2"/>
    <w:pPr>
      <w:spacing w:after="0" w:line="276" w:lineRule="auto"/>
    </w:pPr>
    <w:rPr>
      <w:rFonts w:ascii="Tahoma" w:eastAsiaTheme="minorHAnsi" w:hAnsi="Tahoma"/>
    </w:rPr>
  </w:style>
  <w:style w:type="paragraph" w:customStyle="1" w:styleId="835ACD9A8F82460095B4ADE765A097535">
    <w:name w:val="835ACD9A8F82460095B4ADE765A097535"/>
    <w:rsid w:val="005906A2"/>
    <w:pPr>
      <w:spacing w:after="0" w:line="276" w:lineRule="auto"/>
    </w:pPr>
    <w:rPr>
      <w:rFonts w:ascii="Tahoma" w:eastAsiaTheme="minorHAnsi" w:hAnsi="Tahoma"/>
    </w:rPr>
  </w:style>
  <w:style w:type="paragraph" w:customStyle="1" w:styleId="D842430D1CDF44AA864F7ED4B5FBAE115">
    <w:name w:val="D842430D1CDF44AA864F7ED4B5FBAE115"/>
    <w:rsid w:val="005906A2"/>
    <w:pPr>
      <w:spacing w:after="0" w:line="276" w:lineRule="auto"/>
    </w:pPr>
    <w:rPr>
      <w:rFonts w:ascii="Tahoma" w:eastAsiaTheme="minorHAnsi" w:hAnsi="Tahoma"/>
    </w:rPr>
  </w:style>
  <w:style w:type="paragraph" w:customStyle="1" w:styleId="7930F008328A48B2A67A69D4DC0BBAE15">
    <w:name w:val="7930F008328A48B2A67A69D4DC0BBAE15"/>
    <w:rsid w:val="005906A2"/>
    <w:pPr>
      <w:spacing w:after="0" w:line="276" w:lineRule="auto"/>
    </w:pPr>
    <w:rPr>
      <w:rFonts w:ascii="Tahoma" w:eastAsiaTheme="minorHAnsi" w:hAnsi="Tahoma"/>
    </w:rPr>
  </w:style>
  <w:style w:type="paragraph" w:customStyle="1" w:styleId="6C85389AAA7D43CFBC254E6518239DC35">
    <w:name w:val="6C85389AAA7D43CFBC254E6518239DC35"/>
    <w:rsid w:val="005906A2"/>
    <w:pPr>
      <w:spacing w:after="0" w:line="276" w:lineRule="auto"/>
    </w:pPr>
    <w:rPr>
      <w:rFonts w:ascii="Tahoma" w:eastAsiaTheme="minorHAnsi" w:hAnsi="Tahoma"/>
    </w:rPr>
  </w:style>
  <w:style w:type="paragraph" w:customStyle="1" w:styleId="744B4D7499854D26A30602D7655CF5AA5">
    <w:name w:val="744B4D7499854D26A30602D7655CF5AA5"/>
    <w:rsid w:val="005906A2"/>
    <w:pPr>
      <w:spacing w:after="0" w:line="276" w:lineRule="auto"/>
    </w:pPr>
    <w:rPr>
      <w:rFonts w:ascii="Tahoma" w:eastAsiaTheme="minorHAnsi" w:hAnsi="Tahoma"/>
    </w:rPr>
  </w:style>
  <w:style w:type="paragraph" w:customStyle="1" w:styleId="456B26A68F5344BBBFFD6181D45960125">
    <w:name w:val="456B26A68F5344BBBFFD6181D45960125"/>
    <w:rsid w:val="005906A2"/>
    <w:pPr>
      <w:spacing w:after="0" w:line="276" w:lineRule="auto"/>
    </w:pPr>
    <w:rPr>
      <w:rFonts w:ascii="Tahoma" w:eastAsiaTheme="minorHAnsi" w:hAnsi="Tahoma"/>
    </w:rPr>
  </w:style>
  <w:style w:type="paragraph" w:customStyle="1" w:styleId="C577E4D9AE4A4CB28AC671321AEF574B5">
    <w:name w:val="C577E4D9AE4A4CB28AC671321AEF574B5"/>
    <w:rsid w:val="005906A2"/>
    <w:pPr>
      <w:spacing w:after="0" w:line="276" w:lineRule="auto"/>
    </w:pPr>
    <w:rPr>
      <w:rFonts w:ascii="Tahoma" w:eastAsiaTheme="minorHAnsi" w:hAnsi="Tahoma"/>
    </w:rPr>
  </w:style>
  <w:style w:type="paragraph" w:customStyle="1" w:styleId="0470E37740354D878AC430A08E54A7735">
    <w:name w:val="0470E37740354D878AC430A08E54A7735"/>
    <w:rsid w:val="005906A2"/>
    <w:pPr>
      <w:spacing w:after="0" w:line="276" w:lineRule="auto"/>
    </w:pPr>
    <w:rPr>
      <w:rFonts w:ascii="Tahoma" w:eastAsiaTheme="minorHAnsi" w:hAnsi="Tahoma"/>
    </w:rPr>
  </w:style>
  <w:style w:type="paragraph" w:customStyle="1" w:styleId="246BB5B2CE5E482CAF4728AF93C1A0065">
    <w:name w:val="246BB5B2CE5E482CAF4728AF93C1A0065"/>
    <w:rsid w:val="005906A2"/>
    <w:pPr>
      <w:spacing w:after="0" w:line="276" w:lineRule="auto"/>
    </w:pPr>
    <w:rPr>
      <w:rFonts w:ascii="Tahoma" w:eastAsiaTheme="minorHAnsi" w:hAnsi="Tahoma"/>
    </w:rPr>
  </w:style>
  <w:style w:type="paragraph" w:customStyle="1" w:styleId="EFB70745B80741CDBBAE89CBBC7AF7735">
    <w:name w:val="EFB70745B80741CDBBAE89CBBC7AF7735"/>
    <w:rsid w:val="005906A2"/>
    <w:pPr>
      <w:spacing w:after="0" w:line="276" w:lineRule="auto"/>
    </w:pPr>
    <w:rPr>
      <w:rFonts w:ascii="Tahoma" w:eastAsiaTheme="minorHAnsi" w:hAnsi="Tahoma"/>
    </w:rPr>
  </w:style>
  <w:style w:type="paragraph" w:customStyle="1" w:styleId="A37D7B243CFD4A7CAC4FC4854E7665695">
    <w:name w:val="A37D7B243CFD4A7CAC4FC4854E7665695"/>
    <w:rsid w:val="005906A2"/>
    <w:pPr>
      <w:spacing w:after="0" w:line="276" w:lineRule="auto"/>
    </w:pPr>
    <w:rPr>
      <w:rFonts w:ascii="Tahoma" w:eastAsiaTheme="minorHAnsi" w:hAnsi="Tahoma"/>
    </w:rPr>
  </w:style>
  <w:style w:type="paragraph" w:customStyle="1" w:styleId="3FD9B734B7E24F08A20C98DBD883816F5">
    <w:name w:val="3FD9B734B7E24F08A20C98DBD883816F5"/>
    <w:rsid w:val="005906A2"/>
    <w:pPr>
      <w:spacing w:after="0" w:line="276" w:lineRule="auto"/>
    </w:pPr>
    <w:rPr>
      <w:rFonts w:ascii="Tahoma" w:eastAsiaTheme="minorHAnsi" w:hAnsi="Tahoma"/>
    </w:rPr>
  </w:style>
  <w:style w:type="paragraph" w:customStyle="1" w:styleId="FCAA5C133BF6464EA6957E140BB36A765">
    <w:name w:val="FCAA5C133BF6464EA6957E140BB36A765"/>
    <w:rsid w:val="005906A2"/>
    <w:pPr>
      <w:spacing w:after="0" w:line="276" w:lineRule="auto"/>
    </w:pPr>
    <w:rPr>
      <w:rFonts w:ascii="Tahoma" w:eastAsiaTheme="minorHAnsi" w:hAnsi="Tahoma"/>
    </w:rPr>
  </w:style>
  <w:style w:type="paragraph" w:customStyle="1" w:styleId="2BC1DE233E824E229294D658413C57475">
    <w:name w:val="2BC1DE233E824E229294D658413C57475"/>
    <w:rsid w:val="005906A2"/>
    <w:pPr>
      <w:spacing w:after="0" w:line="276" w:lineRule="auto"/>
    </w:pPr>
    <w:rPr>
      <w:rFonts w:ascii="Tahoma" w:eastAsiaTheme="minorHAnsi" w:hAnsi="Tahoma"/>
    </w:rPr>
  </w:style>
  <w:style w:type="paragraph" w:customStyle="1" w:styleId="B63239966FC64A6191370FF3FB14CE985">
    <w:name w:val="B63239966FC64A6191370FF3FB14CE985"/>
    <w:rsid w:val="005906A2"/>
    <w:pPr>
      <w:spacing w:after="0" w:line="276" w:lineRule="auto"/>
    </w:pPr>
    <w:rPr>
      <w:rFonts w:ascii="Tahoma" w:eastAsiaTheme="minorHAnsi" w:hAnsi="Tahoma"/>
    </w:rPr>
  </w:style>
  <w:style w:type="paragraph" w:customStyle="1" w:styleId="E0739F1CAF8B46418DD80D1B88F569725">
    <w:name w:val="E0739F1CAF8B46418DD80D1B88F569725"/>
    <w:rsid w:val="005906A2"/>
    <w:pPr>
      <w:spacing w:after="0" w:line="276" w:lineRule="auto"/>
    </w:pPr>
    <w:rPr>
      <w:rFonts w:ascii="Tahoma" w:eastAsiaTheme="minorHAnsi" w:hAnsi="Tahoma"/>
    </w:rPr>
  </w:style>
  <w:style w:type="paragraph" w:customStyle="1" w:styleId="9C47B83571974AAF9B0E65C71DC8C54A5">
    <w:name w:val="9C47B83571974AAF9B0E65C71DC8C54A5"/>
    <w:rsid w:val="005906A2"/>
    <w:pPr>
      <w:spacing w:after="0" w:line="276" w:lineRule="auto"/>
    </w:pPr>
    <w:rPr>
      <w:rFonts w:ascii="Tahoma" w:eastAsiaTheme="minorHAnsi" w:hAnsi="Tahoma"/>
    </w:rPr>
  </w:style>
  <w:style w:type="paragraph" w:customStyle="1" w:styleId="FBACB01EF4E1413FA280013A3C7403A25">
    <w:name w:val="FBACB01EF4E1413FA280013A3C7403A25"/>
    <w:rsid w:val="005906A2"/>
    <w:pPr>
      <w:spacing w:after="0" w:line="276" w:lineRule="auto"/>
    </w:pPr>
    <w:rPr>
      <w:rFonts w:ascii="Tahoma" w:eastAsiaTheme="minorHAnsi" w:hAnsi="Tahoma"/>
    </w:rPr>
  </w:style>
  <w:style w:type="paragraph" w:customStyle="1" w:styleId="60BB9502BEC24C41AFBB34B74FBC7C4F5">
    <w:name w:val="60BB9502BEC24C41AFBB34B74FBC7C4F5"/>
    <w:rsid w:val="005906A2"/>
    <w:pPr>
      <w:spacing w:after="0" w:line="276" w:lineRule="auto"/>
    </w:pPr>
    <w:rPr>
      <w:rFonts w:ascii="Tahoma" w:eastAsiaTheme="minorHAnsi" w:hAnsi="Tahoma"/>
    </w:rPr>
  </w:style>
  <w:style w:type="paragraph" w:customStyle="1" w:styleId="6DEE4E609FC54EBBB183E778E7C09D7B5">
    <w:name w:val="6DEE4E609FC54EBBB183E778E7C09D7B5"/>
    <w:rsid w:val="005906A2"/>
    <w:pPr>
      <w:spacing w:after="0" w:line="276" w:lineRule="auto"/>
    </w:pPr>
    <w:rPr>
      <w:rFonts w:ascii="Tahoma" w:eastAsiaTheme="minorHAnsi" w:hAnsi="Tahoma"/>
    </w:rPr>
  </w:style>
  <w:style w:type="paragraph" w:customStyle="1" w:styleId="25C50BFAA0344528A7B5EF906F8075B35">
    <w:name w:val="25C50BFAA0344528A7B5EF906F8075B35"/>
    <w:rsid w:val="005906A2"/>
    <w:pPr>
      <w:spacing w:after="0" w:line="276" w:lineRule="auto"/>
    </w:pPr>
    <w:rPr>
      <w:rFonts w:ascii="Tahoma" w:eastAsiaTheme="minorHAnsi" w:hAnsi="Tahoma"/>
    </w:rPr>
  </w:style>
  <w:style w:type="paragraph" w:customStyle="1" w:styleId="902F5525D19F4AB08A82D179E2AAB4015">
    <w:name w:val="902F5525D19F4AB08A82D179E2AAB4015"/>
    <w:rsid w:val="005906A2"/>
    <w:pPr>
      <w:spacing w:after="0" w:line="276" w:lineRule="auto"/>
    </w:pPr>
    <w:rPr>
      <w:rFonts w:ascii="Tahoma" w:eastAsiaTheme="minorHAnsi" w:hAnsi="Tahoma"/>
    </w:rPr>
  </w:style>
  <w:style w:type="paragraph" w:customStyle="1" w:styleId="E55224B8BA42420CBC7E1FA9F39D3A1A5">
    <w:name w:val="E55224B8BA42420CBC7E1FA9F39D3A1A5"/>
    <w:rsid w:val="005906A2"/>
    <w:pPr>
      <w:spacing w:after="0" w:line="276" w:lineRule="auto"/>
    </w:pPr>
    <w:rPr>
      <w:rFonts w:ascii="Tahoma" w:eastAsiaTheme="minorHAnsi" w:hAnsi="Tahoma"/>
    </w:rPr>
  </w:style>
  <w:style w:type="paragraph" w:customStyle="1" w:styleId="89F8024949BF47FDBAEC5B1783410B985">
    <w:name w:val="89F8024949BF47FDBAEC5B1783410B985"/>
    <w:rsid w:val="005906A2"/>
    <w:pPr>
      <w:spacing w:after="0" w:line="276" w:lineRule="auto"/>
    </w:pPr>
    <w:rPr>
      <w:rFonts w:ascii="Tahoma" w:eastAsiaTheme="minorHAnsi" w:hAnsi="Tahoma"/>
    </w:rPr>
  </w:style>
  <w:style w:type="paragraph" w:customStyle="1" w:styleId="222125E26BCB4E9D975EA17041F6FBEA5">
    <w:name w:val="222125E26BCB4E9D975EA17041F6FBEA5"/>
    <w:rsid w:val="005906A2"/>
    <w:pPr>
      <w:spacing w:after="0" w:line="276" w:lineRule="auto"/>
    </w:pPr>
    <w:rPr>
      <w:rFonts w:ascii="Tahoma" w:eastAsiaTheme="minorHAnsi" w:hAnsi="Tahoma"/>
    </w:rPr>
  </w:style>
  <w:style w:type="paragraph" w:customStyle="1" w:styleId="F7F36076C18746BDA0E8C0F95BB1722C5">
    <w:name w:val="F7F36076C18746BDA0E8C0F95BB1722C5"/>
    <w:rsid w:val="005906A2"/>
    <w:pPr>
      <w:spacing w:after="0" w:line="276" w:lineRule="auto"/>
    </w:pPr>
    <w:rPr>
      <w:rFonts w:ascii="Tahoma" w:eastAsiaTheme="minorHAnsi" w:hAnsi="Tahoma"/>
    </w:rPr>
  </w:style>
  <w:style w:type="paragraph" w:customStyle="1" w:styleId="1E5FE5F46C4B4679908C66DBAE9B1A9C5">
    <w:name w:val="1E5FE5F46C4B4679908C66DBAE9B1A9C5"/>
    <w:rsid w:val="005906A2"/>
    <w:pPr>
      <w:spacing w:after="0" w:line="276" w:lineRule="auto"/>
    </w:pPr>
    <w:rPr>
      <w:rFonts w:ascii="Tahoma" w:eastAsiaTheme="minorHAnsi" w:hAnsi="Tahoma"/>
    </w:rPr>
  </w:style>
  <w:style w:type="paragraph" w:customStyle="1" w:styleId="F21A76EDC16D47DEA3BFC162213D25EF5">
    <w:name w:val="F21A76EDC16D47DEA3BFC162213D25EF5"/>
    <w:rsid w:val="005906A2"/>
    <w:pPr>
      <w:spacing w:after="0" w:line="276" w:lineRule="auto"/>
    </w:pPr>
    <w:rPr>
      <w:rFonts w:ascii="Tahoma" w:eastAsiaTheme="minorHAnsi" w:hAnsi="Tahoma"/>
    </w:rPr>
  </w:style>
  <w:style w:type="paragraph" w:customStyle="1" w:styleId="34D78A63D00C452D8F9883A4E38E03775">
    <w:name w:val="34D78A63D00C452D8F9883A4E38E03775"/>
    <w:rsid w:val="005906A2"/>
    <w:pPr>
      <w:spacing w:after="0" w:line="276" w:lineRule="auto"/>
    </w:pPr>
    <w:rPr>
      <w:rFonts w:ascii="Tahoma" w:eastAsiaTheme="minorHAnsi" w:hAnsi="Tahoma"/>
    </w:rPr>
  </w:style>
  <w:style w:type="paragraph" w:customStyle="1" w:styleId="316F27FA46D44D7186248D4160D511925">
    <w:name w:val="316F27FA46D44D7186248D4160D511925"/>
    <w:rsid w:val="005906A2"/>
    <w:pPr>
      <w:spacing w:after="0" w:line="276" w:lineRule="auto"/>
    </w:pPr>
    <w:rPr>
      <w:rFonts w:ascii="Tahoma" w:eastAsiaTheme="minorHAnsi" w:hAnsi="Tahoma"/>
    </w:rPr>
  </w:style>
  <w:style w:type="paragraph" w:customStyle="1" w:styleId="2BABABBC53CE4073BCE3F3A9A13E722D5">
    <w:name w:val="2BABABBC53CE4073BCE3F3A9A13E722D5"/>
    <w:rsid w:val="005906A2"/>
    <w:pPr>
      <w:spacing w:after="0" w:line="276" w:lineRule="auto"/>
    </w:pPr>
    <w:rPr>
      <w:rFonts w:ascii="Tahoma" w:eastAsiaTheme="minorHAnsi" w:hAnsi="Tahoma"/>
    </w:rPr>
  </w:style>
  <w:style w:type="paragraph" w:customStyle="1" w:styleId="C6A49AC8E3DF47088F6EAF9887B27C5F5">
    <w:name w:val="C6A49AC8E3DF47088F6EAF9887B27C5F5"/>
    <w:rsid w:val="005906A2"/>
    <w:pPr>
      <w:spacing w:after="0" w:line="276" w:lineRule="auto"/>
    </w:pPr>
    <w:rPr>
      <w:rFonts w:ascii="Tahoma" w:eastAsiaTheme="minorHAnsi" w:hAnsi="Tahoma"/>
    </w:rPr>
  </w:style>
  <w:style w:type="paragraph" w:customStyle="1" w:styleId="45F1A3ED37684091AC8AEEB2E0E796205">
    <w:name w:val="45F1A3ED37684091AC8AEEB2E0E796205"/>
    <w:rsid w:val="005906A2"/>
    <w:pPr>
      <w:spacing w:after="0" w:line="276" w:lineRule="auto"/>
    </w:pPr>
    <w:rPr>
      <w:rFonts w:ascii="Tahoma" w:eastAsiaTheme="minorHAnsi" w:hAnsi="Tahoma"/>
    </w:rPr>
  </w:style>
  <w:style w:type="paragraph" w:customStyle="1" w:styleId="F7B087DE2BA045BEBB7F0CA07E80C8D45">
    <w:name w:val="F7B087DE2BA045BEBB7F0CA07E80C8D45"/>
    <w:rsid w:val="005906A2"/>
    <w:pPr>
      <w:spacing w:after="0" w:line="276" w:lineRule="auto"/>
    </w:pPr>
    <w:rPr>
      <w:rFonts w:ascii="Tahoma" w:eastAsiaTheme="minorHAnsi" w:hAnsi="Tahoma"/>
    </w:rPr>
  </w:style>
  <w:style w:type="paragraph" w:customStyle="1" w:styleId="3168B142058A43AEB55314F8793DCB2C5">
    <w:name w:val="3168B142058A43AEB55314F8793DCB2C5"/>
    <w:rsid w:val="005906A2"/>
    <w:pPr>
      <w:spacing w:after="0" w:line="276" w:lineRule="auto"/>
    </w:pPr>
    <w:rPr>
      <w:rFonts w:ascii="Tahoma" w:eastAsiaTheme="minorHAnsi" w:hAnsi="Tahoma"/>
    </w:rPr>
  </w:style>
  <w:style w:type="paragraph" w:customStyle="1" w:styleId="C7CAF9E0065C4C3994932A5324B24DA65">
    <w:name w:val="C7CAF9E0065C4C3994932A5324B24DA65"/>
    <w:rsid w:val="005906A2"/>
    <w:pPr>
      <w:spacing w:after="0" w:line="276" w:lineRule="auto"/>
    </w:pPr>
    <w:rPr>
      <w:rFonts w:ascii="Tahoma" w:eastAsiaTheme="minorHAnsi" w:hAnsi="Tahoma"/>
    </w:rPr>
  </w:style>
  <w:style w:type="paragraph" w:customStyle="1" w:styleId="00A5113667114639BAE68ABA0A7AF7935">
    <w:name w:val="00A5113667114639BAE68ABA0A7AF7935"/>
    <w:rsid w:val="005906A2"/>
    <w:pPr>
      <w:spacing w:after="0" w:line="276" w:lineRule="auto"/>
    </w:pPr>
    <w:rPr>
      <w:rFonts w:ascii="Tahoma" w:eastAsiaTheme="minorHAnsi" w:hAnsi="Tahoma"/>
    </w:rPr>
  </w:style>
  <w:style w:type="paragraph" w:customStyle="1" w:styleId="622D399327164022A1030717C94758E75">
    <w:name w:val="622D399327164022A1030717C94758E75"/>
    <w:rsid w:val="005906A2"/>
    <w:pPr>
      <w:spacing w:after="0" w:line="276" w:lineRule="auto"/>
    </w:pPr>
    <w:rPr>
      <w:rFonts w:ascii="Tahoma" w:eastAsiaTheme="minorHAnsi" w:hAnsi="Tahoma"/>
    </w:rPr>
  </w:style>
  <w:style w:type="paragraph" w:customStyle="1" w:styleId="D3B64036281444A28ABD599CE25E3A725">
    <w:name w:val="D3B64036281444A28ABD599CE25E3A725"/>
    <w:rsid w:val="005906A2"/>
    <w:pPr>
      <w:spacing w:after="0" w:line="276" w:lineRule="auto"/>
    </w:pPr>
    <w:rPr>
      <w:rFonts w:ascii="Tahoma" w:eastAsiaTheme="minorHAnsi" w:hAnsi="Tahoma"/>
    </w:rPr>
  </w:style>
  <w:style w:type="paragraph" w:customStyle="1" w:styleId="BC7C46BAA3B04A48AFB9E39C78098BFB5">
    <w:name w:val="BC7C46BAA3B04A48AFB9E39C78098BFB5"/>
    <w:rsid w:val="005906A2"/>
    <w:pPr>
      <w:spacing w:after="0" w:line="276" w:lineRule="auto"/>
    </w:pPr>
    <w:rPr>
      <w:rFonts w:ascii="Tahoma" w:eastAsiaTheme="minorHAnsi" w:hAnsi="Tahoma"/>
    </w:rPr>
  </w:style>
  <w:style w:type="paragraph" w:customStyle="1" w:styleId="5B9E7FFA5DC142CBB21C69297A9F220E5">
    <w:name w:val="5B9E7FFA5DC142CBB21C69297A9F220E5"/>
    <w:rsid w:val="005906A2"/>
    <w:pPr>
      <w:spacing w:after="0" w:line="276" w:lineRule="auto"/>
    </w:pPr>
    <w:rPr>
      <w:rFonts w:ascii="Tahoma" w:eastAsiaTheme="minorHAnsi" w:hAnsi="Tahoma"/>
    </w:rPr>
  </w:style>
  <w:style w:type="paragraph" w:customStyle="1" w:styleId="10E75F4B36734DDFBF878865432230935">
    <w:name w:val="10E75F4B36734DDFBF878865432230935"/>
    <w:rsid w:val="005906A2"/>
    <w:pPr>
      <w:spacing w:after="0" w:line="276" w:lineRule="auto"/>
    </w:pPr>
    <w:rPr>
      <w:rFonts w:ascii="Tahoma" w:eastAsiaTheme="minorHAnsi" w:hAnsi="Tahoma"/>
    </w:rPr>
  </w:style>
  <w:style w:type="paragraph" w:customStyle="1" w:styleId="8F7411DD2E2A436BAB6EF708C73D89C45">
    <w:name w:val="8F7411DD2E2A436BAB6EF708C73D89C45"/>
    <w:rsid w:val="005906A2"/>
    <w:pPr>
      <w:spacing w:after="0" w:line="276" w:lineRule="auto"/>
    </w:pPr>
    <w:rPr>
      <w:rFonts w:ascii="Tahoma" w:eastAsiaTheme="minorHAnsi" w:hAnsi="Tahoma"/>
    </w:rPr>
  </w:style>
  <w:style w:type="paragraph" w:customStyle="1" w:styleId="3A1D0191229E4254AEC6E19C98EA8AE65">
    <w:name w:val="3A1D0191229E4254AEC6E19C98EA8AE65"/>
    <w:rsid w:val="005906A2"/>
    <w:pPr>
      <w:spacing w:after="0" w:line="276" w:lineRule="auto"/>
    </w:pPr>
    <w:rPr>
      <w:rFonts w:ascii="Tahoma" w:eastAsiaTheme="minorHAnsi" w:hAnsi="Tahoma"/>
    </w:rPr>
  </w:style>
  <w:style w:type="paragraph" w:customStyle="1" w:styleId="625776D7FF4D469E8094CCC69BE9CFE95">
    <w:name w:val="625776D7FF4D469E8094CCC69BE9CFE95"/>
    <w:rsid w:val="005906A2"/>
    <w:pPr>
      <w:spacing w:after="0" w:line="276" w:lineRule="auto"/>
    </w:pPr>
    <w:rPr>
      <w:rFonts w:ascii="Tahoma" w:eastAsiaTheme="minorHAnsi" w:hAnsi="Tahoma"/>
    </w:rPr>
  </w:style>
  <w:style w:type="paragraph" w:customStyle="1" w:styleId="DE9C8051932D4BADBA9D910FA125B5B15">
    <w:name w:val="DE9C8051932D4BADBA9D910FA125B5B15"/>
    <w:rsid w:val="005906A2"/>
    <w:pPr>
      <w:spacing w:after="0" w:line="276" w:lineRule="auto"/>
    </w:pPr>
    <w:rPr>
      <w:rFonts w:ascii="Tahoma" w:eastAsiaTheme="minorHAnsi" w:hAnsi="Tahoma"/>
    </w:rPr>
  </w:style>
  <w:style w:type="paragraph" w:customStyle="1" w:styleId="1C730C772DB74AF29BFA93C3C02E9A395">
    <w:name w:val="1C730C772DB74AF29BFA93C3C02E9A395"/>
    <w:rsid w:val="005906A2"/>
    <w:pPr>
      <w:spacing w:after="0" w:line="276" w:lineRule="auto"/>
    </w:pPr>
    <w:rPr>
      <w:rFonts w:ascii="Tahoma" w:eastAsiaTheme="minorHAnsi" w:hAnsi="Tahoma"/>
    </w:rPr>
  </w:style>
  <w:style w:type="paragraph" w:customStyle="1" w:styleId="D65735796A884DF188C46C1853D789185">
    <w:name w:val="D65735796A884DF188C46C1853D789185"/>
    <w:rsid w:val="005906A2"/>
    <w:pPr>
      <w:spacing w:after="0" w:line="276" w:lineRule="auto"/>
    </w:pPr>
    <w:rPr>
      <w:rFonts w:ascii="Tahoma" w:eastAsiaTheme="minorHAnsi" w:hAnsi="Tahoma"/>
    </w:rPr>
  </w:style>
  <w:style w:type="paragraph" w:customStyle="1" w:styleId="F2491F18158443F3A2BDC57F0CF667D95">
    <w:name w:val="F2491F18158443F3A2BDC57F0CF667D95"/>
    <w:rsid w:val="005906A2"/>
    <w:pPr>
      <w:spacing w:after="0" w:line="276" w:lineRule="auto"/>
    </w:pPr>
    <w:rPr>
      <w:rFonts w:ascii="Tahoma" w:eastAsiaTheme="minorHAnsi" w:hAnsi="Tahoma"/>
    </w:rPr>
  </w:style>
  <w:style w:type="paragraph" w:customStyle="1" w:styleId="6649CA497D1445D08A822065461BB5385">
    <w:name w:val="6649CA497D1445D08A822065461BB5385"/>
    <w:rsid w:val="005906A2"/>
    <w:pPr>
      <w:spacing w:after="0" w:line="276" w:lineRule="auto"/>
    </w:pPr>
    <w:rPr>
      <w:rFonts w:ascii="Tahoma" w:eastAsiaTheme="minorHAnsi" w:hAnsi="Tahoma"/>
    </w:rPr>
  </w:style>
  <w:style w:type="paragraph" w:customStyle="1" w:styleId="F72812CB5FD1407DAFE02578232ADB4B5">
    <w:name w:val="F72812CB5FD1407DAFE02578232ADB4B5"/>
    <w:rsid w:val="005906A2"/>
    <w:pPr>
      <w:spacing w:after="0" w:line="276" w:lineRule="auto"/>
    </w:pPr>
    <w:rPr>
      <w:rFonts w:ascii="Tahoma" w:eastAsiaTheme="minorHAnsi" w:hAnsi="Tahoma"/>
    </w:rPr>
  </w:style>
  <w:style w:type="paragraph" w:customStyle="1" w:styleId="76638963A5914922A62E0BF1F88B35675">
    <w:name w:val="76638963A5914922A62E0BF1F88B35675"/>
    <w:rsid w:val="005906A2"/>
    <w:pPr>
      <w:spacing w:after="0" w:line="276" w:lineRule="auto"/>
    </w:pPr>
    <w:rPr>
      <w:rFonts w:ascii="Tahoma" w:eastAsiaTheme="minorHAnsi" w:hAnsi="Tahoma"/>
    </w:rPr>
  </w:style>
  <w:style w:type="paragraph" w:customStyle="1" w:styleId="9836EE66B58F4FA0A618D592DA597B975">
    <w:name w:val="9836EE66B58F4FA0A618D592DA597B975"/>
    <w:rsid w:val="005906A2"/>
    <w:pPr>
      <w:spacing w:after="0" w:line="276" w:lineRule="auto"/>
    </w:pPr>
    <w:rPr>
      <w:rFonts w:ascii="Tahoma" w:eastAsiaTheme="minorHAnsi" w:hAnsi="Tahoma"/>
    </w:rPr>
  </w:style>
  <w:style w:type="paragraph" w:customStyle="1" w:styleId="CF40468C5F1D4DA2B1473937E25B442D5">
    <w:name w:val="CF40468C5F1D4DA2B1473937E25B442D5"/>
    <w:rsid w:val="005906A2"/>
    <w:pPr>
      <w:spacing w:after="0" w:line="276" w:lineRule="auto"/>
    </w:pPr>
    <w:rPr>
      <w:rFonts w:ascii="Tahoma" w:eastAsiaTheme="minorHAnsi" w:hAnsi="Tahoma"/>
    </w:rPr>
  </w:style>
  <w:style w:type="paragraph" w:customStyle="1" w:styleId="BF9DD25ADC214E28BEF9FAF8597BE7395">
    <w:name w:val="BF9DD25ADC214E28BEF9FAF8597BE7395"/>
    <w:rsid w:val="005906A2"/>
    <w:pPr>
      <w:spacing w:after="0" w:line="276" w:lineRule="auto"/>
    </w:pPr>
    <w:rPr>
      <w:rFonts w:ascii="Tahoma" w:eastAsiaTheme="minorHAnsi" w:hAnsi="Tahoma"/>
    </w:rPr>
  </w:style>
  <w:style w:type="paragraph" w:customStyle="1" w:styleId="813E9B1FFACE4D84B0F41E441460403F5">
    <w:name w:val="813E9B1FFACE4D84B0F41E441460403F5"/>
    <w:rsid w:val="005906A2"/>
    <w:pPr>
      <w:spacing w:after="0" w:line="276" w:lineRule="auto"/>
    </w:pPr>
    <w:rPr>
      <w:rFonts w:ascii="Tahoma" w:eastAsiaTheme="minorHAnsi" w:hAnsi="Tahoma"/>
    </w:rPr>
  </w:style>
  <w:style w:type="paragraph" w:customStyle="1" w:styleId="4EF6082DED564656BEE734BC17101EC35">
    <w:name w:val="4EF6082DED564656BEE734BC17101EC35"/>
    <w:rsid w:val="005906A2"/>
    <w:pPr>
      <w:spacing w:after="0" w:line="276" w:lineRule="auto"/>
    </w:pPr>
    <w:rPr>
      <w:rFonts w:ascii="Tahoma" w:eastAsiaTheme="minorHAnsi" w:hAnsi="Tahoma"/>
    </w:rPr>
  </w:style>
  <w:style w:type="paragraph" w:customStyle="1" w:styleId="AB1392037F98409EA813C553A97D2B6C5">
    <w:name w:val="AB1392037F98409EA813C553A97D2B6C5"/>
    <w:rsid w:val="005906A2"/>
    <w:pPr>
      <w:spacing w:after="0" w:line="276" w:lineRule="auto"/>
    </w:pPr>
    <w:rPr>
      <w:rFonts w:ascii="Tahoma" w:eastAsiaTheme="minorHAnsi" w:hAnsi="Tahoma"/>
    </w:rPr>
  </w:style>
  <w:style w:type="paragraph" w:customStyle="1" w:styleId="01F5273E320146A7824291D27EAAD1475">
    <w:name w:val="01F5273E320146A7824291D27EAAD1475"/>
    <w:rsid w:val="005906A2"/>
    <w:pPr>
      <w:spacing w:after="0" w:line="276" w:lineRule="auto"/>
    </w:pPr>
    <w:rPr>
      <w:rFonts w:ascii="Tahoma" w:eastAsiaTheme="minorHAnsi" w:hAnsi="Tahoma"/>
    </w:rPr>
  </w:style>
  <w:style w:type="paragraph" w:customStyle="1" w:styleId="8CE6F8339BA84C1381D737E4FD43FFDD5">
    <w:name w:val="8CE6F8339BA84C1381D737E4FD43FFDD5"/>
    <w:rsid w:val="005906A2"/>
    <w:pPr>
      <w:spacing w:after="0" w:line="276" w:lineRule="auto"/>
    </w:pPr>
    <w:rPr>
      <w:rFonts w:ascii="Tahoma" w:eastAsiaTheme="minorHAnsi" w:hAnsi="Tahoma"/>
    </w:rPr>
  </w:style>
  <w:style w:type="paragraph" w:customStyle="1" w:styleId="C0E15E661B65419297809287B7D4B0885">
    <w:name w:val="C0E15E661B65419297809287B7D4B0885"/>
    <w:rsid w:val="005906A2"/>
    <w:pPr>
      <w:spacing w:after="0" w:line="276" w:lineRule="auto"/>
    </w:pPr>
    <w:rPr>
      <w:rFonts w:ascii="Tahoma" w:eastAsiaTheme="minorHAnsi" w:hAnsi="Tahoma"/>
    </w:rPr>
  </w:style>
  <w:style w:type="paragraph" w:customStyle="1" w:styleId="96610072720646CEAF56385F013424895">
    <w:name w:val="96610072720646CEAF56385F013424895"/>
    <w:rsid w:val="005906A2"/>
    <w:pPr>
      <w:spacing w:after="0" w:line="276" w:lineRule="auto"/>
    </w:pPr>
    <w:rPr>
      <w:rFonts w:ascii="Tahoma" w:eastAsiaTheme="minorHAnsi" w:hAnsi="Tahoma"/>
    </w:rPr>
  </w:style>
  <w:style w:type="paragraph" w:customStyle="1" w:styleId="CFFF12F9B2864C42B28260584CF78E6A5">
    <w:name w:val="CFFF12F9B2864C42B28260584CF78E6A5"/>
    <w:rsid w:val="005906A2"/>
    <w:pPr>
      <w:spacing w:after="0" w:line="276" w:lineRule="auto"/>
    </w:pPr>
    <w:rPr>
      <w:rFonts w:ascii="Tahoma" w:eastAsiaTheme="minorHAnsi" w:hAnsi="Tahoma"/>
    </w:rPr>
  </w:style>
  <w:style w:type="paragraph" w:customStyle="1" w:styleId="81038D8CDC4C41F98FC18F3DD176C6755">
    <w:name w:val="81038D8CDC4C41F98FC18F3DD176C6755"/>
    <w:rsid w:val="005906A2"/>
    <w:pPr>
      <w:spacing w:after="0" w:line="276" w:lineRule="auto"/>
    </w:pPr>
    <w:rPr>
      <w:rFonts w:ascii="Tahoma" w:eastAsiaTheme="minorHAnsi" w:hAnsi="Tahoma"/>
    </w:rPr>
  </w:style>
  <w:style w:type="paragraph" w:customStyle="1" w:styleId="F48AF28E06024160850EC58C623E09A75">
    <w:name w:val="F48AF28E06024160850EC58C623E09A75"/>
    <w:rsid w:val="005906A2"/>
    <w:pPr>
      <w:spacing w:after="0" w:line="276" w:lineRule="auto"/>
    </w:pPr>
    <w:rPr>
      <w:rFonts w:ascii="Tahoma" w:eastAsiaTheme="minorHAnsi" w:hAnsi="Tahoma"/>
    </w:rPr>
  </w:style>
  <w:style w:type="paragraph" w:customStyle="1" w:styleId="517558F01B324FB1A2C5D799BC42AC805">
    <w:name w:val="517558F01B324FB1A2C5D799BC42AC805"/>
    <w:rsid w:val="005906A2"/>
    <w:pPr>
      <w:spacing w:after="0" w:line="276" w:lineRule="auto"/>
    </w:pPr>
    <w:rPr>
      <w:rFonts w:ascii="Tahoma" w:eastAsiaTheme="minorHAnsi" w:hAnsi="Tahoma"/>
    </w:rPr>
  </w:style>
  <w:style w:type="paragraph" w:customStyle="1" w:styleId="D38CFD7C8D97452DA9A30AA85C65D19C5">
    <w:name w:val="D38CFD7C8D97452DA9A30AA85C65D19C5"/>
    <w:rsid w:val="005906A2"/>
    <w:pPr>
      <w:spacing w:after="0" w:line="276" w:lineRule="auto"/>
    </w:pPr>
    <w:rPr>
      <w:rFonts w:ascii="Tahoma" w:eastAsiaTheme="minorHAnsi" w:hAnsi="Tahoma"/>
    </w:rPr>
  </w:style>
  <w:style w:type="paragraph" w:customStyle="1" w:styleId="F764FDE60B124ECD9EECABEEE0D54DF05">
    <w:name w:val="F764FDE60B124ECD9EECABEEE0D54DF05"/>
    <w:rsid w:val="005906A2"/>
    <w:pPr>
      <w:spacing w:after="0" w:line="276" w:lineRule="auto"/>
    </w:pPr>
    <w:rPr>
      <w:rFonts w:ascii="Tahoma" w:eastAsiaTheme="minorHAnsi" w:hAnsi="Tahoma"/>
    </w:rPr>
  </w:style>
  <w:style w:type="paragraph" w:customStyle="1" w:styleId="34D93BC7917141FC859F9179C8C81CC75">
    <w:name w:val="34D93BC7917141FC859F9179C8C81CC75"/>
    <w:rsid w:val="005906A2"/>
    <w:pPr>
      <w:spacing w:after="0" w:line="276" w:lineRule="auto"/>
    </w:pPr>
    <w:rPr>
      <w:rFonts w:ascii="Tahoma" w:eastAsiaTheme="minorHAnsi" w:hAnsi="Tahoma"/>
    </w:rPr>
  </w:style>
  <w:style w:type="paragraph" w:customStyle="1" w:styleId="2C03B0E9E17F4B0C8840A2B79B3C4DAF5">
    <w:name w:val="2C03B0E9E17F4B0C8840A2B79B3C4DAF5"/>
    <w:rsid w:val="005906A2"/>
    <w:pPr>
      <w:spacing w:after="0" w:line="276" w:lineRule="auto"/>
    </w:pPr>
    <w:rPr>
      <w:rFonts w:ascii="Tahoma" w:eastAsiaTheme="minorHAnsi" w:hAnsi="Tahoma"/>
    </w:rPr>
  </w:style>
  <w:style w:type="paragraph" w:customStyle="1" w:styleId="0CBDCC38A2E74739B10693F5AA334AD75">
    <w:name w:val="0CBDCC38A2E74739B10693F5AA334AD75"/>
    <w:rsid w:val="005906A2"/>
    <w:pPr>
      <w:spacing w:after="0" w:line="276" w:lineRule="auto"/>
    </w:pPr>
    <w:rPr>
      <w:rFonts w:ascii="Tahoma" w:eastAsiaTheme="minorHAnsi" w:hAnsi="Tahoma"/>
    </w:rPr>
  </w:style>
  <w:style w:type="paragraph" w:customStyle="1" w:styleId="6FCD86082A634ACC8440A382D3F3FC035">
    <w:name w:val="6FCD86082A634ACC8440A382D3F3FC035"/>
    <w:rsid w:val="005906A2"/>
    <w:pPr>
      <w:spacing w:after="0" w:line="276" w:lineRule="auto"/>
    </w:pPr>
    <w:rPr>
      <w:rFonts w:ascii="Tahoma" w:eastAsiaTheme="minorHAnsi" w:hAnsi="Tahoma"/>
    </w:rPr>
  </w:style>
  <w:style w:type="paragraph" w:customStyle="1" w:styleId="E457BD34C23244C584FB2FA0ACFE290D5">
    <w:name w:val="E457BD34C23244C584FB2FA0ACFE290D5"/>
    <w:rsid w:val="005906A2"/>
    <w:pPr>
      <w:spacing w:after="0" w:line="276" w:lineRule="auto"/>
    </w:pPr>
    <w:rPr>
      <w:rFonts w:ascii="Tahoma" w:eastAsiaTheme="minorHAnsi" w:hAnsi="Tahoma"/>
    </w:rPr>
  </w:style>
  <w:style w:type="paragraph" w:customStyle="1" w:styleId="6C7A7AA3C59D4058883389DD6989B5835">
    <w:name w:val="6C7A7AA3C59D4058883389DD6989B5835"/>
    <w:rsid w:val="005906A2"/>
    <w:pPr>
      <w:spacing w:after="0" w:line="276" w:lineRule="auto"/>
    </w:pPr>
    <w:rPr>
      <w:rFonts w:ascii="Tahoma" w:eastAsiaTheme="minorHAnsi" w:hAnsi="Tahoma"/>
    </w:rPr>
  </w:style>
  <w:style w:type="paragraph" w:customStyle="1" w:styleId="490EE149E7654DE9B7F9906CC5CA01E05">
    <w:name w:val="490EE149E7654DE9B7F9906CC5CA01E05"/>
    <w:rsid w:val="005906A2"/>
    <w:pPr>
      <w:spacing w:after="0" w:line="276" w:lineRule="auto"/>
    </w:pPr>
    <w:rPr>
      <w:rFonts w:ascii="Tahoma" w:eastAsiaTheme="minorHAnsi" w:hAnsi="Tahoma"/>
    </w:rPr>
  </w:style>
  <w:style w:type="paragraph" w:customStyle="1" w:styleId="3ADE37D132A34041BBEF34D8304EED405">
    <w:name w:val="3ADE37D132A34041BBEF34D8304EED405"/>
    <w:rsid w:val="005906A2"/>
    <w:pPr>
      <w:spacing w:after="0" w:line="276" w:lineRule="auto"/>
    </w:pPr>
    <w:rPr>
      <w:rFonts w:ascii="Tahoma" w:eastAsiaTheme="minorHAnsi" w:hAnsi="Tahoma"/>
    </w:rPr>
  </w:style>
  <w:style w:type="paragraph" w:customStyle="1" w:styleId="04EDE52A7FF7413BAF35D1DA36810AEA5">
    <w:name w:val="04EDE52A7FF7413BAF35D1DA36810AEA5"/>
    <w:rsid w:val="005906A2"/>
    <w:pPr>
      <w:spacing w:after="0" w:line="276" w:lineRule="auto"/>
    </w:pPr>
    <w:rPr>
      <w:rFonts w:ascii="Tahoma" w:eastAsiaTheme="minorHAnsi" w:hAnsi="Tahoma"/>
    </w:rPr>
  </w:style>
  <w:style w:type="paragraph" w:customStyle="1" w:styleId="F768C9B148034724BE0E1B021A3779185">
    <w:name w:val="F768C9B148034724BE0E1B021A3779185"/>
    <w:rsid w:val="005906A2"/>
    <w:pPr>
      <w:spacing w:after="0" w:line="276" w:lineRule="auto"/>
    </w:pPr>
    <w:rPr>
      <w:rFonts w:ascii="Tahoma" w:eastAsiaTheme="minorHAnsi" w:hAnsi="Tahoma"/>
    </w:rPr>
  </w:style>
  <w:style w:type="paragraph" w:customStyle="1" w:styleId="C447707E97EE48E79C119131B1C43C305">
    <w:name w:val="C447707E97EE48E79C119131B1C43C305"/>
    <w:rsid w:val="005906A2"/>
    <w:pPr>
      <w:spacing w:after="0" w:line="276" w:lineRule="auto"/>
    </w:pPr>
    <w:rPr>
      <w:rFonts w:ascii="Tahoma" w:eastAsiaTheme="minorHAnsi" w:hAnsi="Tahoma"/>
    </w:rPr>
  </w:style>
  <w:style w:type="paragraph" w:customStyle="1" w:styleId="1718DC346484448CA75098D97AFDAD1E5">
    <w:name w:val="1718DC346484448CA75098D97AFDAD1E5"/>
    <w:rsid w:val="005906A2"/>
    <w:pPr>
      <w:spacing w:after="0" w:line="276" w:lineRule="auto"/>
    </w:pPr>
    <w:rPr>
      <w:rFonts w:ascii="Tahoma" w:eastAsiaTheme="minorHAnsi" w:hAnsi="Tahoma"/>
    </w:rPr>
  </w:style>
  <w:style w:type="paragraph" w:customStyle="1" w:styleId="3AB5FE635D26486F827034C5BB378F405">
    <w:name w:val="3AB5FE635D26486F827034C5BB378F405"/>
    <w:rsid w:val="005906A2"/>
    <w:pPr>
      <w:spacing w:after="0" w:line="276" w:lineRule="auto"/>
    </w:pPr>
    <w:rPr>
      <w:rFonts w:ascii="Tahoma" w:eastAsiaTheme="minorHAnsi" w:hAnsi="Tahoma"/>
    </w:rPr>
  </w:style>
  <w:style w:type="paragraph" w:customStyle="1" w:styleId="FE9CB95606764402B6E7F9443BA57E0C5">
    <w:name w:val="FE9CB95606764402B6E7F9443BA57E0C5"/>
    <w:rsid w:val="005906A2"/>
    <w:pPr>
      <w:spacing w:after="0" w:line="276" w:lineRule="auto"/>
    </w:pPr>
    <w:rPr>
      <w:rFonts w:ascii="Tahoma" w:eastAsiaTheme="minorHAnsi" w:hAnsi="Tahoma"/>
    </w:rPr>
  </w:style>
  <w:style w:type="paragraph" w:customStyle="1" w:styleId="085A9AE246854AF1A8EF7E13B719376D5">
    <w:name w:val="085A9AE246854AF1A8EF7E13B719376D5"/>
    <w:rsid w:val="005906A2"/>
    <w:pPr>
      <w:spacing w:after="0" w:line="276" w:lineRule="auto"/>
    </w:pPr>
    <w:rPr>
      <w:rFonts w:ascii="Tahoma" w:eastAsiaTheme="minorHAnsi" w:hAnsi="Tahoma"/>
    </w:rPr>
  </w:style>
  <w:style w:type="paragraph" w:customStyle="1" w:styleId="74143F66015D4188B4EBF5B98D4AF4C05">
    <w:name w:val="74143F66015D4188B4EBF5B98D4AF4C05"/>
    <w:rsid w:val="005906A2"/>
    <w:pPr>
      <w:spacing w:after="0" w:line="276" w:lineRule="auto"/>
    </w:pPr>
    <w:rPr>
      <w:rFonts w:ascii="Tahoma" w:eastAsiaTheme="minorHAnsi" w:hAnsi="Tahoma"/>
    </w:rPr>
  </w:style>
  <w:style w:type="paragraph" w:customStyle="1" w:styleId="BB43B09620974582AAEDB6A73A3C40BC5">
    <w:name w:val="BB43B09620974582AAEDB6A73A3C40BC5"/>
    <w:rsid w:val="005906A2"/>
    <w:pPr>
      <w:spacing w:after="0" w:line="276" w:lineRule="auto"/>
    </w:pPr>
    <w:rPr>
      <w:rFonts w:ascii="Tahoma" w:eastAsiaTheme="minorHAnsi" w:hAnsi="Tahoma"/>
    </w:rPr>
  </w:style>
  <w:style w:type="paragraph" w:customStyle="1" w:styleId="F93B0F9CFF864CF09FCA9BF4B3B52C265">
    <w:name w:val="F93B0F9CFF864CF09FCA9BF4B3B52C265"/>
    <w:rsid w:val="005906A2"/>
    <w:pPr>
      <w:spacing w:after="0" w:line="276" w:lineRule="auto"/>
    </w:pPr>
    <w:rPr>
      <w:rFonts w:ascii="Tahoma" w:eastAsiaTheme="minorHAnsi" w:hAnsi="Tahoma"/>
    </w:rPr>
  </w:style>
  <w:style w:type="paragraph" w:customStyle="1" w:styleId="392C2F508EB943D1AECD664C6A9155315">
    <w:name w:val="392C2F508EB943D1AECD664C6A9155315"/>
    <w:rsid w:val="005906A2"/>
    <w:pPr>
      <w:spacing w:after="0" w:line="276" w:lineRule="auto"/>
    </w:pPr>
    <w:rPr>
      <w:rFonts w:ascii="Tahoma" w:eastAsiaTheme="minorHAnsi" w:hAnsi="Tahoma"/>
    </w:rPr>
  </w:style>
  <w:style w:type="paragraph" w:customStyle="1" w:styleId="9380810CF0524D01B89C4F26AD418B2C5">
    <w:name w:val="9380810CF0524D01B89C4F26AD418B2C5"/>
    <w:rsid w:val="005906A2"/>
    <w:pPr>
      <w:spacing w:after="0" w:line="276" w:lineRule="auto"/>
    </w:pPr>
    <w:rPr>
      <w:rFonts w:ascii="Tahoma" w:eastAsiaTheme="minorHAnsi" w:hAnsi="Tahoma"/>
    </w:rPr>
  </w:style>
  <w:style w:type="paragraph" w:customStyle="1" w:styleId="1520FD4CDAF648849841052C95DA04D65">
    <w:name w:val="1520FD4CDAF648849841052C95DA04D65"/>
    <w:rsid w:val="005906A2"/>
    <w:pPr>
      <w:spacing w:after="0" w:line="276" w:lineRule="auto"/>
    </w:pPr>
    <w:rPr>
      <w:rFonts w:ascii="Tahoma" w:eastAsiaTheme="minorHAnsi" w:hAnsi="Tahoma"/>
    </w:rPr>
  </w:style>
  <w:style w:type="paragraph" w:customStyle="1" w:styleId="8742F626EC634B839E573BD5F09CAEDC5">
    <w:name w:val="8742F626EC634B839E573BD5F09CAEDC5"/>
    <w:rsid w:val="005906A2"/>
    <w:pPr>
      <w:spacing w:after="0" w:line="276" w:lineRule="auto"/>
    </w:pPr>
    <w:rPr>
      <w:rFonts w:ascii="Tahoma" w:eastAsiaTheme="minorHAnsi" w:hAnsi="Tahoma"/>
    </w:rPr>
  </w:style>
  <w:style w:type="paragraph" w:customStyle="1" w:styleId="99B7CA35DEB64BAEA3C5A6B52FEC6ECC5">
    <w:name w:val="99B7CA35DEB64BAEA3C5A6B52FEC6ECC5"/>
    <w:rsid w:val="005906A2"/>
    <w:pPr>
      <w:spacing w:after="0" w:line="276" w:lineRule="auto"/>
    </w:pPr>
    <w:rPr>
      <w:rFonts w:ascii="Tahoma" w:eastAsiaTheme="minorHAnsi" w:hAnsi="Tahoma"/>
    </w:rPr>
  </w:style>
  <w:style w:type="paragraph" w:customStyle="1" w:styleId="64819E2959244B61A8B4DD4EB6E51EA45">
    <w:name w:val="64819E2959244B61A8B4DD4EB6E51EA45"/>
    <w:rsid w:val="005906A2"/>
    <w:pPr>
      <w:spacing w:after="0" w:line="276" w:lineRule="auto"/>
    </w:pPr>
    <w:rPr>
      <w:rFonts w:ascii="Tahoma" w:eastAsiaTheme="minorHAnsi" w:hAnsi="Tahoma"/>
    </w:rPr>
  </w:style>
  <w:style w:type="paragraph" w:customStyle="1" w:styleId="1F292C8AFD9B44BA9E89E8C9F9F3CA495">
    <w:name w:val="1F292C8AFD9B44BA9E89E8C9F9F3CA495"/>
    <w:rsid w:val="005906A2"/>
    <w:pPr>
      <w:spacing w:after="0" w:line="276" w:lineRule="auto"/>
    </w:pPr>
    <w:rPr>
      <w:rFonts w:ascii="Tahoma" w:eastAsiaTheme="minorHAnsi" w:hAnsi="Tahoma"/>
    </w:rPr>
  </w:style>
  <w:style w:type="paragraph" w:customStyle="1" w:styleId="0EADFBB385FF4DF3B321AF9E9F1F226C5">
    <w:name w:val="0EADFBB385FF4DF3B321AF9E9F1F226C5"/>
    <w:rsid w:val="005906A2"/>
    <w:pPr>
      <w:spacing w:after="0" w:line="276" w:lineRule="auto"/>
    </w:pPr>
    <w:rPr>
      <w:rFonts w:ascii="Tahoma" w:eastAsiaTheme="minorHAnsi" w:hAnsi="Tahoma"/>
    </w:rPr>
  </w:style>
  <w:style w:type="paragraph" w:customStyle="1" w:styleId="F6134F7C746448999159EF34BF2D45F95">
    <w:name w:val="F6134F7C746448999159EF34BF2D45F95"/>
    <w:rsid w:val="005906A2"/>
    <w:pPr>
      <w:spacing w:after="0" w:line="276" w:lineRule="auto"/>
    </w:pPr>
    <w:rPr>
      <w:rFonts w:ascii="Tahoma" w:eastAsiaTheme="minorHAnsi" w:hAnsi="Tahoma"/>
    </w:rPr>
  </w:style>
  <w:style w:type="paragraph" w:customStyle="1" w:styleId="6EE0F5183D8F429F88A5CBCAD8FAF9745">
    <w:name w:val="6EE0F5183D8F429F88A5CBCAD8FAF9745"/>
    <w:rsid w:val="005906A2"/>
    <w:pPr>
      <w:spacing w:after="0" w:line="276" w:lineRule="auto"/>
    </w:pPr>
    <w:rPr>
      <w:rFonts w:ascii="Tahoma" w:eastAsiaTheme="minorHAnsi" w:hAnsi="Tahoma"/>
    </w:rPr>
  </w:style>
  <w:style w:type="paragraph" w:customStyle="1" w:styleId="07F70F40A00E49A099DB84C6569F1B9D5">
    <w:name w:val="07F70F40A00E49A099DB84C6569F1B9D5"/>
    <w:rsid w:val="005906A2"/>
    <w:pPr>
      <w:spacing w:after="0" w:line="276" w:lineRule="auto"/>
    </w:pPr>
    <w:rPr>
      <w:rFonts w:ascii="Tahoma" w:eastAsiaTheme="minorHAnsi" w:hAnsi="Tahoma"/>
    </w:rPr>
  </w:style>
  <w:style w:type="paragraph" w:customStyle="1" w:styleId="3979E17E198A4D83B844F98654B1D64F5">
    <w:name w:val="3979E17E198A4D83B844F98654B1D64F5"/>
    <w:rsid w:val="005906A2"/>
    <w:pPr>
      <w:spacing w:after="0" w:line="276" w:lineRule="auto"/>
    </w:pPr>
    <w:rPr>
      <w:rFonts w:ascii="Tahoma" w:eastAsiaTheme="minorHAnsi" w:hAnsi="Tahoma"/>
    </w:rPr>
  </w:style>
  <w:style w:type="paragraph" w:customStyle="1" w:styleId="BF519DE38E6040A1A0487EB980CBEF295">
    <w:name w:val="BF519DE38E6040A1A0487EB980CBEF295"/>
    <w:rsid w:val="005906A2"/>
    <w:pPr>
      <w:spacing w:after="0" w:line="276" w:lineRule="auto"/>
    </w:pPr>
    <w:rPr>
      <w:rFonts w:ascii="Tahoma" w:eastAsiaTheme="minorHAnsi" w:hAnsi="Tahoma"/>
    </w:rPr>
  </w:style>
  <w:style w:type="paragraph" w:customStyle="1" w:styleId="DB0E3159B50C472D8636CEB85F3B7B755">
    <w:name w:val="DB0E3159B50C472D8636CEB85F3B7B755"/>
    <w:rsid w:val="005906A2"/>
    <w:pPr>
      <w:spacing w:after="0" w:line="276" w:lineRule="auto"/>
    </w:pPr>
    <w:rPr>
      <w:rFonts w:ascii="Tahoma" w:eastAsiaTheme="minorHAnsi" w:hAnsi="Tahoma"/>
    </w:rPr>
  </w:style>
  <w:style w:type="paragraph" w:customStyle="1" w:styleId="A2EBEAFCE30143A89121245C1F9EC2465">
    <w:name w:val="A2EBEAFCE30143A89121245C1F9EC2465"/>
    <w:rsid w:val="005906A2"/>
    <w:pPr>
      <w:spacing w:after="0" w:line="276" w:lineRule="auto"/>
    </w:pPr>
    <w:rPr>
      <w:rFonts w:ascii="Tahoma" w:eastAsiaTheme="minorHAnsi" w:hAnsi="Tahoma"/>
    </w:rPr>
  </w:style>
  <w:style w:type="paragraph" w:customStyle="1" w:styleId="BF17B23D3ECA4A1A89B6D9DF0B0288395">
    <w:name w:val="BF17B23D3ECA4A1A89B6D9DF0B0288395"/>
    <w:rsid w:val="005906A2"/>
    <w:pPr>
      <w:spacing w:after="0" w:line="276" w:lineRule="auto"/>
    </w:pPr>
    <w:rPr>
      <w:rFonts w:ascii="Tahoma" w:eastAsiaTheme="minorHAnsi" w:hAnsi="Tahoma"/>
    </w:rPr>
  </w:style>
  <w:style w:type="paragraph" w:customStyle="1" w:styleId="D48D2812908E49B6BD0579FE605821645">
    <w:name w:val="D48D2812908E49B6BD0579FE605821645"/>
    <w:rsid w:val="005906A2"/>
    <w:pPr>
      <w:spacing w:after="0" w:line="276" w:lineRule="auto"/>
    </w:pPr>
    <w:rPr>
      <w:rFonts w:ascii="Tahoma" w:eastAsiaTheme="minorHAnsi" w:hAnsi="Tahoma"/>
    </w:rPr>
  </w:style>
  <w:style w:type="paragraph" w:customStyle="1" w:styleId="E67547005E874523BD3468C48B18970F5">
    <w:name w:val="E67547005E874523BD3468C48B18970F5"/>
    <w:rsid w:val="005906A2"/>
    <w:pPr>
      <w:spacing w:after="0" w:line="276" w:lineRule="auto"/>
    </w:pPr>
    <w:rPr>
      <w:rFonts w:ascii="Tahoma" w:eastAsiaTheme="minorHAnsi" w:hAnsi="Tahoma"/>
    </w:rPr>
  </w:style>
  <w:style w:type="paragraph" w:customStyle="1" w:styleId="1C7045981EB947CFA794374C0C3684C25">
    <w:name w:val="1C7045981EB947CFA794374C0C3684C25"/>
    <w:rsid w:val="005906A2"/>
    <w:pPr>
      <w:spacing w:after="0" w:line="276" w:lineRule="auto"/>
    </w:pPr>
    <w:rPr>
      <w:rFonts w:ascii="Tahoma" w:eastAsiaTheme="minorHAnsi" w:hAnsi="Tahoma"/>
    </w:rPr>
  </w:style>
  <w:style w:type="paragraph" w:customStyle="1" w:styleId="6AC39189CC59461C9BEC8D052AB6E6EE5">
    <w:name w:val="6AC39189CC59461C9BEC8D052AB6E6EE5"/>
    <w:rsid w:val="005906A2"/>
    <w:pPr>
      <w:spacing w:after="0" w:line="276" w:lineRule="auto"/>
    </w:pPr>
    <w:rPr>
      <w:rFonts w:ascii="Tahoma" w:eastAsiaTheme="minorHAnsi" w:hAnsi="Tahoma"/>
    </w:rPr>
  </w:style>
  <w:style w:type="paragraph" w:customStyle="1" w:styleId="CDCBE15772334F2C9B73D9E7B72AB1405">
    <w:name w:val="CDCBE15772334F2C9B73D9E7B72AB1405"/>
    <w:rsid w:val="005906A2"/>
    <w:pPr>
      <w:spacing w:after="0" w:line="276" w:lineRule="auto"/>
    </w:pPr>
    <w:rPr>
      <w:rFonts w:ascii="Tahoma" w:eastAsiaTheme="minorHAnsi" w:hAnsi="Tahoma"/>
    </w:rPr>
  </w:style>
  <w:style w:type="paragraph" w:customStyle="1" w:styleId="596AE7666E1F44C09A0206239B8C91295">
    <w:name w:val="596AE7666E1F44C09A0206239B8C91295"/>
    <w:rsid w:val="005906A2"/>
    <w:pPr>
      <w:spacing w:after="0" w:line="276" w:lineRule="auto"/>
    </w:pPr>
    <w:rPr>
      <w:rFonts w:ascii="Tahoma" w:eastAsiaTheme="minorHAnsi" w:hAnsi="Tahoma"/>
    </w:rPr>
  </w:style>
  <w:style w:type="paragraph" w:customStyle="1" w:styleId="3F10EC62A2794D138F8CD6367BA5FDF65">
    <w:name w:val="3F10EC62A2794D138F8CD6367BA5FDF65"/>
    <w:rsid w:val="005906A2"/>
    <w:pPr>
      <w:spacing w:after="0" w:line="276" w:lineRule="auto"/>
    </w:pPr>
    <w:rPr>
      <w:rFonts w:ascii="Tahoma" w:eastAsiaTheme="minorHAnsi" w:hAnsi="Tahoma"/>
    </w:rPr>
  </w:style>
  <w:style w:type="paragraph" w:customStyle="1" w:styleId="BB279A4362314DDEBF35DC98A0BFF1415">
    <w:name w:val="BB279A4362314DDEBF35DC98A0BFF1415"/>
    <w:rsid w:val="005906A2"/>
    <w:pPr>
      <w:spacing w:after="0" w:line="276" w:lineRule="auto"/>
    </w:pPr>
    <w:rPr>
      <w:rFonts w:ascii="Tahoma" w:eastAsiaTheme="minorHAnsi" w:hAnsi="Tahoma"/>
    </w:rPr>
  </w:style>
  <w:style w:type="paragraph" w:customStyle="1" w:styleId="AA5E01E527094475B8AADEA47B5F30485">
    <w:name w:val="AA5E01E527094475B8AADEA47B5F30485"/>
    <w:rsid w:val="005906A2"/>
    <w:pPr>
      <w:spacing w:after="0" w:line="276" w:lineRule="auto"/>
    </w:pPr>
    <w:rPr>
      <w:rFonts w:ascii="Tahoma" w:eastAsiaTheme="minorHAnsi" w:hAnsi="Tahoma"/>
    </w:rPr>
  </w:style>
  <w:style w:type="paragraph" w:customStyle="1" w:styleId="F4F1EFD89C8C4EF4ADAB4F9A19EC3D0B5">
    <w:name w:val="F4F1EFD89C8C4EF4ADAB4F9A19EC3D0B5"/>
    <w:rsid w:val="005906A2"/>
    <w:pPr>
      <w:spacing w:after="0" w:line="276" w:lineRule="auto"/>
    </w:pPr>
    <w:rPr>
      <w:rFonts w:ascii="Tahoma" w:eastAsiaTheme="minorHAnsi" w:hAnsi="Tahoma"/>
    </w:rPr>
  </w:style>
  <w:style w:type="paragraph" w:customStyle="1" w:styleId="40727DBF420248DCA9FB14F9D45F0F665">
    <w:name w:val="40727DBF420248DCA9FB14F9D45F0F665"/>
    <w:rsid w:val="005906A2"/>
    <w:pPr>
      <w:spacing w:after="0" w:line="276" w:lineRule="auto"/>
    </w:pPr>
    <w:rPr>
      <w:rFonts w:ascii="Tahoma" w:eastAsiaTheme="minorHAnsi" w:hAnsi="Tahoma"/>
    </w:rPr>
  </w:style>
  <w:style w:type="paragraph" w:customStyle="1" w:styleId="302B00B7DFDF4E8EB3BDDD54BACDEEAC5">
    <w:name w:val="302B00B7DFDF4E8EB3BDDD54BACDEEAC5"/>
    <w:rsid w:val="005906A2"/>
    <w:pPr>
      <w:spacing w:after="0" w:line="276" w:lineRule="auto"/>
    </w:pPr>
    <w:rPr>
      <w:rFonts w:ascii="Tahoma" w:eastAsiaTheme="minorHAnsi" w:hAnsi="Tahoma"/>
    </w:rPr>
  </w:style>
  <w:style w:type="paragraph" w:customStyle="1" w:styleId="ABEBD089BC8A45A991893A7B6E3D13015">
    <w:name w:val="ABEBD089BC8A45A991893A7B6E3D13015"/>
    <w:rsid w:val="005906A2"/>
    <w:pPr>
      <w:spacing w:after="0" w:line="276" w:lineRule="auto"/>
    </w:pPr>
    <w:rPr>
      <w:rFonts w:ascii="Tahoma" w:eastAsiaTheme="minorHAnsi" w:hAnsi="Tahoma"/>
    </w:rPr>
  </w:style>
  <w:style w:type="paragraph" w:customStyle="1" w:styleId="39270E89384E4F35AD322177515EF9525">
    <w:name w:val="39270E89384E4F35AD322177515EF9525"/>
    <w:rsid w:val="005906A2"/>
    <w:pPr>
      <w:spacing w:after="0" w:line="276" w:lineRule="auto"/>
    </w:pPr>
    <w:rPr>
      <w:rFonts w:ascii="Tahoma" w:eastAsiaTheme="minorHAnsi" w:hAnsi="Tahoma"/>
    </w:rPr>
  </w:style>
  <w:style w:type="paragraph" w:customStyle="1" w:styleId="3E74DF86D4974D64957CF7FA5B72102C5">
    <w:name w:val="3E74DF86D4974D64957CF7FA5B72102C5"/>
    <w:rsid w:val="005906A2"/>
    <w:pPr>
      <w:spacing w:after="0" w:line="276" w:lineRule="auto"/>
    </w:pPr>
    <w:rPr>
      <w:rFonts w:ascii="Tahoma" w:eastAsiaTheme="minorHAnsi" w:hAnsi="Tahoma"/>
    </w:rPr>
  </w:style>
  <w:style w:type="paragraph" w:customStyle="1" w:styleId="234AFD626E9B4241B49A1A30150F6ABD5">
    <w:name w:val="234AFD626E9B4241B49A1A30150F6ABD5"/>
    <w:rsid w:val="005906A2"/>
    <w:pPr>
      <w:spacing w:after="0" w:line="276" w:lineRule="auto"/>
    </w:pPr>
    <w:rPr>
      <w:rFonts w:ascii="Tahoma" w:eastAsiaTheme="minorHAnsi" w:hAnsi="Tahoma"/>
    </w:rPr>
  </w:style>
  <w:style w:type="paragraph" w:customStyle="1" w:styleId="B562CC87978442C3BDD4A160458A1BDA5">
    <w:name w:val="B562CC87978442C3BDD4A160458A1BDA5"/>
    <w:rsid w:val="005906A2"/>
    <w:pPr>
      <w:spacing w:after="0" w:line="276" w:lineRule="auto"/>
    </w:pPr>
    <w:rPr>
      <w:rFonts w:ascii="Tahoma" w:eastAsiaTheme="minorHAnsi" w:hAnsi="Tahoma"/>
    </w:rPr>
  </w:style>
  <w:style w:type="paragraph" w:customStyle="1" w:styleId="83A1D2266636456AA879631508150E705">
    <w:name w:val="83A1D2266636456AA879631508150E705"/>
    <w:rsid w:val="005906A2"/>
    <w:pPr>
      <w:spacing w:after="0" w:line="276" w:lineRule="auto"/>
    </w:pPr>
    <w:rPr>
      <w:rFonts w:ascii="Tahoma" w:eastAsiaTheme="minorHAnsi" w:hAnsi="Tahoma"/>
    </w:rPr>
  </w:style>
  <w:style w:type="paragraph" w:customStyle="1" w:styleId="D0C467356C7E4C0BB8CD12EE69D86A515">
    <w:name w:val="D0C467356C7E4C0BB8CD12EE69D86A515"/>
    <w:rsid w:val="005906A2"/>
    <w:pPr>
      <w:spacing w:after="0" w:line="276" w:lineRule="auto"/>
    </w:pPr>
    <w:rPr>
      <w:rFonts w:ascii="Tahoma" w:eastAsiaTheme="minorHAnsi" w:hAnsi="Tahoma"/>
    </w:rPr>
  </w:style>
  <w:style w:type="paragraph" w:customStyle="1" w:styleId="650A27D0D1514A2EBDF9BBC3FCB9EBC15">
    <w:name w:val="650A27D0D1514A2EBDF9BBC3FCB9EBC15"/>
    <w:rsid w:val="005906A2"/>
    <w:pPr>
      <w:spacing w:after="0" w:line="276" w:lineRule="auto"/>
    </w:pPr>
    <w:rPr>
      <w:rFonts w:ascii="Tahoma" w:eastAsiaTheme="minorHAnsi" w:hAnsi="Tahoma"/>
    </w:rPr>
  </w:style>
  <w:style w:type="paragraph" w:customStyle="1" w:styleId="79C713D816E54721BB0ACFE9903588655">
    <w:name w:val="79C713D816E54721BB0ACFE9903588655"/>
    <w:rsid w:val="005906A2"/>
    <w:pPr>
      <w:spacing w:after="0" w:line="276" w:lineRule="auto"/>
    </w:pPr>
    <w:rPr>
      <w:rFonts w:ascii="Tahoma" w:eastAsiaTheme="minorHAnsi" w:hAnsi="Tahoma"/>
    </w:rPr>
  </w:style>
  <w:style w:type="paragraph" w:customStyle="1" w:styleId="0DEBA837F0A3461A82F8BB8406193EF65">
    <w:name w:val="0DEBA837F0A3461A82F8BB8406193EF65"/>
    <w:rsid w:val="005906A2"/>
    <w:pPr>
      <w:spacing w:after="0" w:line="276" w:lineRule="auto"/>
    </w:pPr>
    <w:rPr>
      <w:rFonts w:ascii="Tahoma" w:eastAsiaTheme="minorHAnsi" w:hAnsi="Tahoma"/>
    </w:rPr>
  </w:style>
  <w:style w:type="paragraph" w:customStyle="1" w:styleId="6C39F9EBCA1447BF96AE5DFFDA0C3D325">
    <w:name w:val="6C39F9EBCA1447BF96AE5DFFDA0C3D325"/>
    <w:rsid w:val="005906A2"/>
    <w:pPr>
      <w:spacing w:after="0" w:line="276" w:lineRule="auto"/>
    </w:pPr>
    <w:rPr>
      <w:rFonts w:ascii="Tahoma" w:eastAsiaTheme="minorHAnsi" w:hAnsi="Tahoma"/>
    </w:rPr>
  </w:style>
  <w:style w:type="paragraph" w:customStyle="1" w:styleId="CCBAF62169D14D138B2BC03F3526525B5">
    <w:name w:val="CCBAF62169D14D138B2BC03F3526525B5"/>
    <w:rsid w:val="005906A2"/>
    <w:pPr>
      <w:spacing w:after="0" w:line="276" w:lineRule="auto"/>
    </w:pPr>
    <w:rPr>
      <w:rFonts w:ascii="Tahoma" w:eastAsiaTheme="minorHAnsi" w:hAnsi="Tahoma"/>
    </w:rPr>
  </w:style>
  <w:style w:type="paragraph" w:customStyle="1" w:styleId="9A565DFF7F6D472A81F3A3BB9047335B5">
    <w:name w:val="9A565DFF7F6D472A81F3A3BB9047335B5"/>
    <w:rsid w:val="005906A2"/>
    <w:pPr>
      <w:spacing w:after="0" w:line="276" w:lineRule="auto"/>
    </w:pPr>
    <w:rPr>
      <w:rFonts w:ascii="Tahoma" w:eastAsiaTheme="minorHAnsi" w:hAnsi="Tahoma"/>
    </w:rPr>
  </w:style>
  <w:style w:type="paragraph" w:customStyle="1" w:styleId="EC8FEE31B7104BD192A5E10FC9932ED45">
    <w:name w:val="EC8FEE31B7104BD192A5E10FC9932ED45"/>
    <w:rsid w:val="005906A2"/>
    <w:pPr>
      <w:spacing w:after="0" w:line="276" w:lineRule="auto"/>
    </w:pPr>
    <w:rPr>
      <w:rFonts w:ascii="Tahoma" w:eastAsiaTheme="minorHAnsi" w:hAnsi="Tahoma"/>
    </w:rPr>
  </w:style>
  <w:style w:type="paragraph" w:customStyle="1" w:styleId="1A701A111C8E48FCA02C1D22FE4EE36C5">
    <w:name w:val="1A701A111C8E48FCA02C1D22FE4EE36C5"/>
    <w:rsid w:val="005906A2"/>
    <w:pPr>
      <w:spacing w:after="0" w:line="276" w:lineRule="auto"/>
    </w:pPr>
    <w:rPr>
      <w:rFonts w:ascii="Tahoma" w:eastAsiaTheme="minorHAnsi" w:hAnsi="Tahoma"/>
    </w:rPr>
  </w:style>
  <w:style w:type="paragraph" w:customStyle="1" w:styleId="DD2CBBCC917C4CA9B2EA0B3C236A9C445">
    <w:name w:val="DD2CBBCC917C4CA9B2EA0B3C236A9C445"/>
    <w:rsid w:val="005906A2"/>
    <w:pPr>
      <w:spacing w:after="0" w:line="276" w:lineRule="auto"/>
    </w:pPr>
    <w:rPr>
      <w:rFonts w:ascii="Tahoma" w:eastAsiaTheme="minorHAnsi" w:hAnsi="Tahoma"/>
    </w:rPr>
  </w:style>
  <w:style w:type="paragraph" w:customStyle="1" w:styleId="B307D71B01834474A88B34A026A713D35">
    <w:name w:val="B307D71B01834474A88B34A026A713D35"/>
    <w:rsid w:val="005906A2"/>
    <w:pPr>
      <w:spacing w:after="0" w:line="276" w:lineRule="auto"/>
    </w:pPr>
    <w:rPr>
      <w:rFonts w:ascii="Tahoma" w:eastAsiaTheme="minorHAnsi" w:hAnsi="Tahoma"/>
    </w:rPr>
  </w:style>
  <w:style w:type="paragraph" w:customStyle="1" w:styleId="14D3FFD764C540E5A1C78965811E437F5">
    <w:name w:val="14D3FFD764C540E5A1C78965811E437F5"/>
    <w:rsid w:val="005906A2"/>
    <w:pPr>
      <w:spacing w:after="0" w:line="276" w:lineRule="auto"/>
    </w:pPr>
    <w:rPr>
      <w:rFonts w:ascii="Tahoma" w:eastAsiaTheme="minorHAnsi" w:hAnsi="Tahoma"/>
    </w:rPr>
  </w:style>
  <w:style w:type="paragraph" w:customStyle="1" w:styleId="7479BB9DF634465B99842E73186C8C165">
    <w:name w:val="7479BB9DF634465B99842E73186C8C165"/>
    <w:rsid w:val="005906A2"/>
    <w:pPr>
      <w:spacing w:after="0" w:line="276" w:lineRule="auto"/>
    </w:pPr>
    <w:rPr>
      <w:rFonts w:ascii="Tahoma" w:eastAsiaTheme="minorHAnsi" w:hAnsi="Tahoma"/>
    </w:rPr>
  </w:style>
  <w:style w:type="paragraph" w:customStyle="1" w:styleId="F715F0EC971541C9A721F4BF479E06385">
    <w:name w:val="F715F0EC971541C9A721F4BF479E06385"/>
    <w:rsid w:val="005906A2"/>
    <w:pPr>
      <w:spacing w:after="0" w:line="276" w:lineRule="auto"/>
    </w:pPr>
    <w:rPr>
      <w:rFonts w:ascii="Tahoma" w:eastAsiaTheme="minorHAnsi" w:hAnsi="Tahoma"/>
    </w:rPr>
  </w:style>
  <w:style w:type="paragraph" w:customStyle="1" w:styleId="4B005C982AAE4CE793EDE1571B7DE9B75">
    <w:name w:val="4B005C982AAE4CE793EDE1571B7DE9B75"/>
    <w:rsid w:val="005906A2"/>
    <w:pPr>
      <w:spacing w:after="0" w:line="276" w:lineRule="auto"/>
    </w:pPr>
    <w:rPr>
      <w:rFonts w:ascii="Tahoma" w:eastAsiaTheme="minorHAnsi" w:hAnsi="Tahoma"/>
    </w:rPr>
  </w:style>
  <w:style w:type="paragraph" w:customStyle="1" w:styleId="94A906B1B1444DB7A0B000B0AE5C6F5E5">
    <w:name w:val="94A906B1B1444DB7A0B000B0AE5C6F5E5"/>
    <w:rsid w:val="005906A2"/>
    <w:pPr>
      <w:spacing w:after="0" w:line="276" w:lineRule="auto"/>
    </w:pPr>
    <w:rPr>
      <w:rFonts w:ascii="Tahoma" w:eastAsiaTheme="minorHAnsi" w:hAnsi="Tahoma"/>
    </w:rPr>
  </w:style>
  <w:style w:type="paragraph" w:customStyle="1" w:styleId="D50C5C384C1E4C1BB3C79D6D8A18E1505">
    <w:name w:val="D50C5C384C1E4C1BB3C79D6D8A18E1505"/>
    <w:rsid w:val="005906A2"/>
    <w:pPr>
      <w:spacing w:after="0" w:line="276" w:lineRule="auto"/>
    </w:pPr>
    <w:rPr>
      <w:rFonts w:ascii="Tahoma" w:eastAsiaTheme="minorHAnsi" w:hAnsi="Tahoma"/>
    </w:rPr>
  </w:style>
  <w:style w:type="paragraph" w:customStyle="1" w:styleId="6C8203AF92A24BCF9EF2B9FB9F6A7C235">
    <w:name w:val="6C8203AF92A24BCF9EF2B9FB9F6A7C235"/>
    <w:rsid w:val="005906A2"/>
    <w:pPr>
      <w:spacing w:after="0" w:line="276" w:lineRule="auto"/>
    </w:pPr>
    <w:rPr>
      <w:rFonts w:ascii="Tahoma" w:eastAsiaTheme="minorHAnsi" w:hAnsi="Tahoma"/>
    </w:rPr>
  </w:style>
  <w:style w:type="paragraph" w:customStyle="1" w:styleId="6D7D0363FF6F40A48196F532D5E908405">
    <w:name w:val="6D7D0363FF6F40A48196F532D5E908405"/>
    <w:rsid w:val="005906A2"/>
    <w:pPr>
      <w:spacing w:after="0" w:line="276" w:lineRule="auto"/>
    </w:pPr>
    <w:rPr>
      <w:rFonts w:ascii="Tahoma" w:eastAsiaTheme="minorHAnsi" w:hAnsi="Tahoma"/>
    </w:rPr>
  </w:style>
  <w:style w:type="paragraph" w:customStyle="1" w:styleId="6F6A56D2580B407A917E7EA86B9E3F585">
    <w:name w:val="6F6A56D2580B407A917E7EA86B9E3F585"/>
    <w:rsid w:val="005906A2"/>
    <w:pPr>
      <w:spacing w:after="0" w:line="276" w:lineRule="auto"/>
    </w:pPr>
    <w:rPr>
      <w:rFonts w:ascii="Tahoma" w:eastAsiaTheme="minorHAnsi" w:hAnsi="Tahoma"/>
    </w:rPr>
  </w:style>
  <w:style w:type="paragraph" w:customStyle="1" w:styleId="B7A035109F2D4A1B80A5DB3571D806665">
    <w:name w:val="B7A035109F2D4A1B80A5DB3571D806665"/>
    <w:rsid w:val="005906A2"/>
    <w:pPr>
      <w:spacing w:after="0" w:line="276" w:lineRule="auto"/>
    </w:pPr>
    <w:rPr>
      <w:rFonts w:ascii="Tahoma" w:eastAsiaTheme="minorHAnsi" w:hAnsi="Tahoma"/>
    </w:rPr>
  </w:style>
  <w:style w:type="paragraph" w:customStyle="1" w:styleId="5D7D5EA2688140999D145F6995E224C45">
    <w:name w:val="5D7D5EA2688140999D145F6995E224C45"/>
    <w:rsid w:val="005906A2"/>
    <w:pPr>
      <w:spacing w:after="0" w:line="276" w:lineRule="auto"/>
    </w:pPr>
    <w:rPr>
      <w:rFonts w:ascii="Tahoma" w:eastAsiaTheme="minorHAnsi" w:hAnsi="Tahoma"/>
    </w:rPr>
  </w:style>
  <w:style w:type="paragraph" w:customStyle="1" w:styleId="73EAD34EDA5F467395A9F2D55E3110FF5">
    <w:name w:val="73EAD34EDA5F467395A9F2D55E3110FF5"/>
    <w:rsid w:val="005906A2"/>
    <w:pPr>
      <w:spacing w:after="0" w:line="276" w:lineRule="auto"/>
    </w:pPr>
    <w:rPr>
      <w:rFonts w:ascii="Tahoma" w:eastAsiaTheme="minorHAnsi" w:hAnsi="Tahoma"/>
    </w:rPr>
  </w:style>
  <w:style w:type="paragraph" w:customStyle="1" w:styleId="86797F24EAEA4E3A9B904C30B850BB155">
    <w:name w:val="86797F24EAEA4E3A9B904C30B850BB155"/>
    <w:rsid w:val="005906A2"/>
    <w:pPr>
      <w:spacing w:after="0" w:line="276" w:lineRule="auto"/>
    </w:pPr>
    <w:rPr>
      <w:rFonts w:ascii="Tahoma" w:eastAsiaTheme="minorHAnsi" w:hAnsi="Tahoma"/>
    </w:rPr>
  </w:style>
  <w:style w:type="paragraph" w:customStyle="1" w:styleId="DE75A935C79E43229CED0DB4359925115">
    <w:name w:val="DE75A935C79E43229CED0DB4359925115"/>
    <w:rsid w:val="005906A2"/>
    <w:pPr>
      <w:spacing w:after="0" w:line="276" w:lineRule="auto"/>
    </w:pPr>
    <w:rPr>
      <w:rFonts w:ascii="Tahoma" w:eastAsiaTheme="minorHAnsi" w:hAnsi="Tahoma"/>
    </w:rPr>
  </w:style>
  <w:style w:type="paragraph" w:customStyle="1" w:styleId="DF59A1CABE6D4A44902038FB5411C52A5">
    <w:name w:val="DF59A1CABE6D4A44902038FB5411C52A5"/>
    <w:rsid w:val="005906A2"/>
    <w:pPr>
      <w:spacing w:after="0" w:line="276" w:lineRule="auto"/>
    </w:pPr>
    <w:rPr>
      <w:rFonts w:ascii="Tahoma" w:eastAsiaTheme="minorHAnsi" w:hAnsi="Tahoma"/>
    </w:rPr>
  </w:style>
  <w:style w:type="paragraph" w:customStyle="1" w:styleId="702CF8F404E6475E94C78D677ACC79CA5">
    <w:name w:val="702CF8F404E6475E94C78D677ACC79CA5"/>
    <w:rsid w:val="005906A2"/>
    <w:pPr>
      <w:spacing w:after="0" w:line="276" w:lineRule="auto"/>
    </w:pPr>
    <w:rPr>
      <w:rFonts w:ascii="Tahoma" w:eastAsiaTheme="minorHAnsi" w:hAnsi="Tahoma"/>
    </w:rPr>
  </w:style>
  <w:style w:type="paragraph" w:customStyle="1" w:styleId="A9BD8402E6BF4FAD8C0D46FF19DB5A985">
    <w:name w:val="A9BD8402E6BF4FAD8C0D46FF19DB5A985"/>
    <w:rsid w:val="005906A2"/>
    <w:pPr>
      <w:spacing w:after="0" w:line="276" w:lineRule="auto"/>
    </w:pPr>
    <w:rPr>
      <w:rFonts w:ascii="Tahoma" w:eastAsiaTheme="minorHAnsi" w:hAnsi="Tahoma"/>
    </w:rPr>
  </w:style>
  <w:style w:type="paragraph" w:customStyle="1" w:styleId="FB2795D538AB4DB0A23010A3336218375">
    <w:name w:val="FB2795D538AB4DB0A23010A3336218375"/>
    <w:rsid w:val="005906A2"/>
    <w:pPr>
      <w:spacing w:after="0" w:line="276" w:lineRule="auto"/>
    </w:pPr>
    <w:rPr>
      <w:rFonts w:ascii="Tahoma" w:eastAsiaTheme="minorHAnsi" w:hAnsi="Tahoma"/>
    </w:rPr>
  </w:style>
  <w:style w:type="paragraph" w:customStyle="1" w:styleId="09CCAA196B87408D822EC5251F13685B5">
    <w:name w:val="09CCAA196B87408D822EC5251F13685B5"/>
    <w:rsid w:val="005906A2"/>
    <w:pPr>
      <w:spacing w:after="0" w:line="276" w:lineRule="auto"/>
    </w:pPr>
    <w:rPr>
      <w:rFonts w:ascii="Tahoma" w:eastAsiaTheme="minorHAnsi" w:hAnsi="Tahoma"/>
    </w:rPr>
  </w:style>
  <w:style w:type="paragraph" w:customStyle="1" w:styleId="8219CA3DD59748BD8811417707D04E575">
    <w:name w:val="8219CA3DD59748BD8811417707D04E575"/>
    <w:rsid w:val="005906A2"/>
    <w:pPr>
      <w:spacing w:after="0" w:line="276" w:lineRule="auto"/>
    </w:pPr>
    <w:rPr>
      <w:rFonts w:ascii="Tahoma" w:eastAsiaTheme="minorHAnsi" w:hAnsi="Tahoma"/>
    </w:rPr>
  </w:style>
  <w:style w:type="paragraph" w:customStyle="1" w:styleId="9BCC16420B8E497BA9B2BF9C605B0AE05">
    <w:name w:val="9BCC16420B8E497BA9B2BF9C605B0AE05"/>
    <w:rsid w:val="005906A2"/>
    <w:pPr>
      <w:spacing w:after="0" w:line="276" w:lineRule="auto"/>
    </w:pPr>
    <w:rPr>
      <w:rFonts w:ascii="Tahoma" w:eastAsiaTheme="minorHAnsi" w:hAnsi="Tahoma"/>
    </w:rPr>
  </w:style>
  <w:style w:type="paragraph" w:customStyle="1" w:styleId="5FE8EB6AC31F42BEA0E75B1B5EBE497B5">
    <w:name w:val="5FE8EB6AC31F42BEA0E75B1B5EBE497B5"/>
    <w:rsid w:val="005906A2"/>
    <w:pPr>
      <w:spacing w:after="0" w:line="276" w:lineRule="auto"/>
    </w:pPr>
    <w:rPr>
      <w:rFonts w:ascii="Tahoma" w:eastAsiaTheme="minorHAnsi" w:hAnsi="Tahoma"/>
    </w:rPr>
  </w:style>
  <w:style w:type="paragraph" w:customStyle="1" w:styleId="5007017F8122467E96B4FE002D1437D95">
    <w:name w:val="5007017F8122467E96B4FE002D1437D95"/>
    <w:rsid w:val="005906A2"/>
    <w:pPr>
      <w:spacing w:after="0" w:line="276" w:lineRule="auto"/>
    </w:pPr>
    <w:rPr>
      <w:rFonts w:ascii="Tahoma" w:eastAsiaTheme="minorHAnsi" w:hAnsi="Tahoma"/>
    </w:rPr>
  </w:style>
  <w:style w:type="paragraph" w:customStyle="1" w:styleId="AD1583E888DC4FB88F3F67AA690F68F35">
    <w:name w:val="AD1583E888DC4FB88F3F67AA690F68F35"/>
    <w:rsid w:val="005906A2"/>
    <w:pPr>
      <w:spacing w:after="0" w:line="276" w:lineRule="auto"/>
    </w:pPr>
    <w:rPr>
      <w:rFonts w:ascii="Tahoma" w:eastAsiaTheme="minorHAnsi" w:hAnsi="Tahoma"/>
    </w:rPr>
  </w:style>
  <w:style w:type="paragraph" w:customStyle="1" w:styleId="2722C2FA965C46F79992B1AE73765B0C5">
    <w:name w:val="2722C2FA965C46F79992B1AE73765B0C5"/>
    <w:rsid w:val="005906A2"/>
    <w:pPr>
      <w:spacing w:after="0" w:line="276" w:lineRule="auto"/>
    </w:pPr>
    <w:rPr>
      <w:rFonts w:ascii="Tahoma" w:eastAsiaTheme="minorHAnsi" w:hAnsi="Tahoma"/>
    </w:rPr>
  </w:style>
  <w:style w:type="paragraph" w:customStyle="1" w:styleId="38C6F4ED5D8E46C287CE91043AB0AA435">
    <w:name w:val="38C6F4ED5D8E46C287CE91043AB0AA435"/>
    <w:rsid w:val="005906A2"/>
    <w:pPr>
      <w:spacing w:after="0" w:line="276" w:lineRule="auto"/>
    </w:pPr>
    <w:rPr>
      <w:rFonts w:ascii="Tahoma" w:eastAsiaTheme="minorHAnsi" w:hAnsi="Tahoma"/>
    </w:rPr>
  </w:style>
  <w:style w:type="paragraph" w:customStyle="1" w:styleId="87C846E5D50B4CD7B4FD5C35875E55B95">
    <w:name w:val="87C846E5D50B4CD7B4FD5C35875E55B95"/>
    <w:rsid w:val="005906A2"/>
    <w:pPr>
      <w:spacing w:after="0" w:line="276" w:lineRule="auto"/>
    </w:pPr>
    <w:rPr>
      <w:rFonts w:ascii="Tahoma" w:eastAsiaTheme="minorHAnsi" w:hAnsi="Tahoma"/>
    </w:rPr>
  </w:style>
  <w:style w:type="paragraph" w:customStyle="1" w:styleId="6E8F9F9774134904BEB2AEE3C49210D25">
    <w:name w:val="6E8F9F9774134904BEB2AEE3C49210D25"/>
    <w:rsid w:val="005906A2"/>
    <w:pPr>
      <w:spacing w:after="0" w:line="276" w:lineRule="auto"/>
    </w:pPr>
    <w:rPr>
      <w:rFonts w:ascii="Tahoma" w:eastAsiaTheme="minorHAnsi" w:hAnsi="Tahoma"/>
    </w:rPr>
  </w:style>
  <w:style w:type="paragraph" w:customStyle="1" w:styleId="515952B319A14648A38EDC45883FB3145">
    <w:name w:val="515952B319A14648A38EDC45883FB3145"/>
    <w:rsid w:val="005906A2"/>
    <w:pPr>
      <w:spacing w:after="0" w:line="276" w:lineRule="auto"/>
    </w:pPr>
    <w:rPr>
      <w:rFonts w:ascii="Tahoma" w:eastAsiaTheme="minorHAnsi" w:hAnsi="Tahoma"/>
    </w:rPr>
  </w:style>
  <w:style w:type="paragraph" w:customStyle="1" w:styleId="062DEC25741E405CA102F9EF8D0669BE5">
    <w:name w:val="062DEC25741E405CA102F9EF8D0669BE5"/>
    <w:rsid w:val="005906A2"/>
    <w:pPr>
      <w:spacing w:after="0" w:line="276" w:lineRule="auto"/>
    </w:pPr>
    <w:rPr>
      <w:rFonts w:ascii="Tahoma" w:eastAsiaTheme="minorHAnsi" w:hAnsi="Tahoma"/>
    </w:rPr>
  </w:style>
  <w:style w:type="paragraph" w:customStyle="1" w:styleId="013522592D42434DADCBC7971091BE6D5">
    <w:name w:val="013522592D42434DADCBC7971091BE6D5"/>
    <w:rsid w:val="005906A2"/>
    <w:pPr>
      <w:spacing w:after="0" w:line="276" w:lineRule="auto"/>
    </w:pPr>
    <w:rPr>
      <w:rFonts w:ascii="Tahoma" w:eastAsiaTheme="minorHAnsi" w:hAnsi="Tahoma"/>
    </w:rPr>
  </w:style>
  <w:style w:type="paragraph" w:customStyle="1" w:styleId="CCF8C24CC4C9497FA5DBFDA5DB8F7D4F5">
    <w:name w:val="CCF8C24CC4C9497FA5DBFDA5DB8F7D4F5"/>
    <w:rsid w:val="005906A2"/>
    <w:pPr>
      <w:spacing w:after="0" w:line="276" w:lineRule="auto"/>
    </w:pPr>
    <w:rPr>
      <w:rFonts w:ascii="Tahoma" w:eastAsiaTheme="minorHAnsi" w:hAnsi="Tahoma"/>
    </w:rPr>
  </w:style>
  <w:style w:type="paragraph" w:customStyle="1" w:styleId="20E4B3835CB542259C43DE4FF34D7B1A5">
    <w:name w:val="20E4B3835CB542259C43DE4FF34D7B1A5"/>
    <w:rsid w:val="005906A2"/>
    <w:pPr>
      <w:spacing w:after="0" w:line="276" w:lineRule="auto"/>
    </w:pPr>
    <w:rPr>
      <w:rFonts w:ascii="Tahoma" w:eastAsiaTheme="minorHAnsi" w:hAnsi="Tahoma"/>
    </w:rPr>
  </w:style>
  <w:style w:type="paragraph" w:customStyle="1" w:styleId="1B82839756C94577AB8F0754183B9F135">
    <w:name w:val="1B82839756C94577AB8F0754183B9F135"/>
    <w:rsid w:val="005906A2"/>
    <w:pPr>
      <w:spacing w:after="0" w:line="276" w:lineRule="auto"/>
    </w:pPr>
    <w:rPr>
      <w:rFonts w:ascii="Tahoma" w:eastAsiaTheme="minorHAnsi" w:hAnsi="Tahoma"/>
    </w:rPr>
  </w:style>
  <w:style w:type="paragraph" w:customStyle="1" w:styleId="411C6F55FEA94A5C9A449F8D662AFDC75">
    <w:name w:val="411C6F55FEA94A5C9A449F8D662AFDC75"/>
    <w:rsid w:val="005906A2"/>
    <w:pPr>
      <w:spacing w:after="0" w:line="276" w:lineRule="auto"/>
    </w:pPr>
    <w:rPr>
      <w:rFonts w:ascii="Tahoma" w:eastAsiaTheme="minorHAnsi" w:hAnsi="Tahoma"/>
    </w:rPr>
  </w:style>
  <w:style w:type="paragraph" w:customStyle="1" w:styleId="1E778065DA8C4B6CB916CE6E1B0B58735">
    <w:name w:val="1E778065DA8C4B6CB916CE6E1B0B58735"/>
    <w:rsid w:val="005906A2"/>
    <w:pPr>
      <w:spacing w:after="0" w:line="276" w:lineRule="auto"/>
    </w:pPr>
    <w:rPr>
      <w:rFonts w:ascii="Tahoma" w:eastAsiaTheme="minorHAnsi" w:hAnsi="Tahoma"/>
    </w:rPr>
  </w:style>
  <w:style w:type="paragraph" w:customStyle="1" w:styleId="2973D5C96FA648D2A3B141DA2FDFDD0B5">
    <w:name w:val="2973D5C96FA648D2A3B141DA2FDFDD0B5"/>
    <w:rsid w:val="005906A2"/>
    <w:pPr>
      <w:spacing w:after="0" w:line="276" w:lineRule="auto"/>
    </w:pPr>
    <w:rPr>
      <w:rFonts w:ascii="Tahoma" w:eastAsiaTheme="minorHAnsi" w:hAnsi="Tahoma"/>
    </w:rPr>
  </w:style>
  <w:style w:type="paragraph" w:customStyle="1" w:styleId="2D244F021D4544BFAF94FD28938E29275">
    <w:name w:val="2D244F021D4544BFAF94FD28938E29275"/>
    <w:rsid w:val="005906A2"/>
    <w:pPr>
      <w:spacing w:after="0" w:line="276" w:lineRule="auto"/>
    </w:pPr>
    <w:rPr>
      <w:rFonts w:ascii="Tahoma" w:eastAsiaTheme="minorHAnsi" w:hAnsi="Tahoma"/>
    </w:rPr>
  </w:style>
  <w:style w:type="paragraph" w:customStyle="1" w:styleId="057BA0260B674A18AAB3429987E03AA25">
    <w:name w:val="057BA0260B674A18AAB3429987E03AA25"/>
    <w:rsid w:val="005906A2"/>
    <w:pPr>
      <w:spacing w:after="0" w:line="276" w:lineRule="auto"/>
    </w:pPr>
    <w:rPr>
      <w:rFonts w:ascii="Tahoma" w:eastAsiaTheme="minorHAnsi" w:hAnsi="Tahoma"/>
    </w:rPr>
  </w:style>
  <w:style w:type="paragraph" w:customStyle="1" w:styleId="E43EF7CB3F8F46BD8864CC1E804ED3A95">
    <w:name w:val="E43EF7CB3F8F46BD8864CC1E804ED3A95"/>
    <w:rsid w:val="005906A2"/>
    <w:pPr>
      <w:spacing w:after="0" w:line="276" w:lineRule="auto"/>
    </w:pPr>
    <w:rPr>
      <w:rFonts w:ascii="Tahoma" w:eastAsiaTheme="minorHAnsi" w:hAnsi="Tahoma"/>
    </w:rPr>
  </w:style>
  <w:style w:type="paragraph" w:customStyle="1" w:styleId="BDDEC0DD43AF4CB58766D09E3DBC71795">
    <w:name w:val="BDDEC0DD43AF4CB58766D09E3DBC71795"/>
    <w:rsid w:val="005906A2"/>
    <w:pPr>
      <w:spacing w:after="0" w:line="276" w:lineRule="auto"/>
    </w:pPr>
    <w:rPr>
      <w:rFonts w:ascii="Tahoma" w:eastAsiaTheme="minorHAnsi" w:hAnsi="Tahoma"/>
    </w:rPr>
  </w:style>
  <w:style w:type="paragraph" w:customStyle="1" w:styleId="2A4132D15FF9413AADA74526335E6BC35">
    <w:name w:val="2A4132D15FF9413AADA74526335E6BC35"/>
    <w:rsid w:val="005906A2"/>
    <w:pPr>
      <w:spacing w:after="0" w:line="276" w:lineRule="auto"/>
    </w:pPr>
    <w:rPr>
      <w:rFonts w:ascii="Tahoma" w:eastAsiaTheme="minorHAnsi" w:hAnsi="Tahoma"/>
    </w:rPr>
  </w:style>
  <w:style w:type="paragraph" w:customStyle="1" w:styleId="9A84CEEA1718466F9113CEA44B4CD6F75">
    <w:name w:val="9A84CEEA1718466F9113CEA44B4CD6F75"/>
    <w:rsid w:val="005906A2"/>
    <w:pPr>
      <w:spacing w:after="0" w:line="276" w:lineRule="auto"/>
    </w:pPr>
    <w:rPr>
      <w:rFonts w:ascii="Tahoma" w:eastAsiaTheme="minorHAnsi" w:hAnsi="Tahoma"/>
    </w:rPr>
  </w:style>
  <w:style w:type="paragraph" w:customStyle="1" w:styleId="D65C71D325F44576AAFBC370BE7208FF5">
    <w:name w:val="D65C71D325F44576AAFBC370BE7208FF5"/>
    <w:rsid w:val="005906A2"/>
    <w:pPr>
      <w:spacing w:after="0" w:line="276" w:lineRule="auto"/>
    </w:pPr>
    <w:rPr>
      <w:rFonts w:ascii="Tahoma" w:eastAsiaTheme="minorHAnsi" w:hAnsi="Tahoma"/>
    </w:rPr>
  </w:style>
  <w:style w:type="paragraph" w:customStyle="1" w:styleId="144687DE568E4D02B2A7A9E9F5E103E45">
    <w:name w:val="144687DE568E4D02B2A7A9E9F5E103E45"/>
    <w:rsid w:val="005906A2"/>
    <w:pPr>
      <w:spacing w:after="0" w:line="276" w:lineRule="auto"/>
    </w:pPr>
    <w:rPr>
      <w:rFonts w:ascii="Tahoma" w:eastAsiaTheme="minorHAnsi" w:hAnsi="Tahoma"/>
    </w:rPr>
  </w:style>
  <w:style w:type="paragraph" w:customStyle="1" w:styleId="809D3772F5954566BE2B95ABEF35796B5">
    <w:name w:val="809D3772F5954566BE2B95ABEF35796B5"/>
    <w:rsid w:val="005906A2"/>
    <w:pPr>
      <w:spacing w:after="0" w:line="276" w:lineRule="auto"/>
    </w:pPr>
    <w:rPr>
      <w:rFonts w:ascii="Tahoma" w:eastAsiaTheme="minorHAnsi" w:hAnsi="Tahoma"/>
    </w:rPr>
  </w:style>
  <w:style w:type="paragraph" w:customStyle="1" w:styleId="3A16310228744AB3907F7DDFDF9B0A555">
    <w:name w:val="3A16310228744AB3907F7DDFDF9B0A555"/>
    <w:rsid w:val="005906A2"/>
    <w:pPr>
      <w:spacing w:after="0" w:line="276" w:lineRule="auto"/>
    </w:pPr>
    <w:rPr>
      <w:rFonts w:ascii="Tahoma" w:eastAsiaTheme="minorHAnsi" w:hAnsi="Tahoma"/>
    </w:rPr>
  </w:style>
  <w:style w:type="paragraph" w:customStyle="1" w:styleId="B9FB196DE805448BA84610396BC43E2E5">
    <w:name w:val="B9FB196DE805448BA84610396BC43E2E5"/>
    <w:rsid w:val="005906A2"/>
    <w:pPr>
      <w:spacing w:after="0" w:line="276" w:lineRule="auto"/>
    </w:pPr>
    <w:rPr>
      <w:rFonts w:ascii="Tahoma" w:eastAsiaTheme="minorHAnsi" w:hAnsi="Tahoma"/>
    </w:rPr>
  </w:style>
  <w:style w:type="paragraph" w:customStyle="1" w:styleId="B6DDD0ABD61F424287BC8C4572C1AB1B5">
    <w:name w:val="B6DDD0ABD61F424287BC8C4572C1AB1B5"/>
    <w:rsid w:val="005906A2"/>
    <w:pPr>
      <w:spacing w:after="0" w:line="276" w:lineRule="auto"/>
    </w:pPr>
    <w:rPr>
      <w:rFonts w:ascii="Tahoma" w:eastAsiaTheme="minorHAnsi" w:hAnsi="Tahoma"/>
    </w:rPr>
  </w:style>
  <w:style w:type="paragraph" w:customStyle="1" w:styleId="5B1B5DFCB52A4E11B2438ED7B2B3D8FA5">
    <w:name w:val="5B1B5DFCB52A4E11B2438ED7B2B3D8FA5"/>
    <w:rsid w:val="005906A2"/>
    <w:pPr>
      <w:spacing w:after="0" w:line="276" w:lineRule="auto"/>
    </w:pPr>
    <w:rPr>
      <w:rFonts w:ascii="Tahoma" w:eastAsiaTheme="minorHAnsi" w:hAnsi="Tahoma"/>
    </w:rPr>
  </w:style>
  <w:style w:type="paragraph" w:customStyle="1" w:styleId="EED88A9100784C7A9736957D90A20C175">
    <w:name w:val="EED88A9100784C7A9736957D90A20C175"/>
    <w:rsid w:val="005906A2"/>
    <w:pPr>
      <w:spacing w:after="0" w:line="276" w:lineRule="auto"/>
    </w:pPr>
    <w:rPr>
      <w:rFonts w:ascii="Tahoma" w:eastAsiaTheme="minorHAnsi" w:hAnsi="Tahoma"/>
    </w:rPr>
  </w:style>
  <w:style w:type="paragraph" w:customStyle="1" w:styleId="2E97B99064DE4DA989E8883A5E0119AF5">
    <w:name w:val="2E97B99064DE4DA989E8883A5E0119AF5"/>
    <w:rsid w:val="005906A2"/>
    <w:pPr>
      <w:spacing w:after="0" w:line="276" w:lineRule="auto"/>
    </w:pPr>
    <w:rPr>
      <w:rFonts w:ascii="Tahoma" w:eastAsiaTheme="minorHAnsi" w:hAnsi="Tahoma"/>
    </w:rPr>
  </w:style>
  <w:style w:type="paragraph" w:customStyle="1" w:styleId="156F9216C7D04E9BAAA30C1F8411EBF35">
    <w:name w:val="156F9216C7D04E9BAAA30C1F8411EBF35"/>
    <w:rsid w:val="005906A2"/>
    <w:pPr>
      <w:spacing w:after="0" w:line="276" w:lineRule="auto"/>
    </w:pPr>
    <w:rPr>
      <w:rFonts w:ascii="Tahoma" w:eastAsiaTheme="minorHAnsi" w:hAnsi="Tahoma"/>
    </w:rPr>
  </w:style>
  <w:style w:type="paragraph" w:customStyle="1" w:styleId="DA0513F3C6974E9BA05854507B3C56325">
    <w:name w:val="DA0513F3C6974E9BA05854507B3C56325"/>
    <w:rsid w:val="005906A2"/>
    <w:pPr>
      <w:spacing w:after="0" w:line="276" w:lineRule="auto"/>
    </w:pPr>
    <w:rPr>
      <w:rFonts w:ascii="Tahoma" w:eastAsiaTheme="minorHAnsi" w:hAnsi="Tahoma"/>
    </w:rPr>
  </w:style>
  <w:style w:type="paragraph" w:customStyle="1" w:styleId="074105A34C1244AEB4B9B5F78D922FD35">
    <w:name w:val="074105A34C1244AEB4B9B5F78D922FD35"/>
    <w:rsid w:val="005906A2"/>
    <w:pPr>
      <w:spacing w:after="0" w:line="276" w:lineRule="auto"/>
    </w:pPr>
    <w:rPr>
      <w:rFonts w:ascii="Tahoma" w:eastAsiaTheme="minorHAnsi" w:hAnsi="Tahoma"/>
    </w:rPr>
  </w:style>
  <w:style w:type="paragraph" w:customStyle="1" w:styleId="9962D238E14C4BB6B760E38FF44CED0E5">
    <w:name w:val="9962D238E14C4BB6B760E38FF44CED0E5"/>
    <w:rsid w:val="005906A2"/>
    <w:pPr>
      <w:spacing w:after="0" w:line="276" w:lineRule="auto"/>
    </w:pPr>
    <w:rPr>
      <w:rFonts w:ascii="Tahoma" w:eastAsiaTheme="minorHAnsi" w:hAnsi="Tahoma"/>
    </w:rPr>
  </w:style>
  <w:style w:type="paragraph" w:customStyle="1" w:styleId="DF559864AD904C3F89226C8A171BEB2B5">
    <w:name w:val="DF559864AD904C3F89226C8A171BEB2B5"/>
    <w:rsid w:val="005906A2"/>
    <w:pPr>
      <w:spacing w:after="0" w:line="276" w:lineRule="auto"/>
    </w:pPr>
    <w:rPr>
      <w:rFonts w:ascii="Tahoma" w:eastAsiaTheme="minorHAnsi" w:hAnsi="Tahoma"/>
    </w:rPr>
  </w:style>
  <w:style w:type="paragraph" w:customStyle="1" w:styleId="5D76AF78A2E5460D9FA8D281C5C544A45">
    <w:name w:val="5D76AF78A2E5460D9FA8D281C5C544A45"/>
    <w:rsid w:val="005906A2"/>
    <w:pPr>
      <w:spacing w:after="0" w:line="276" w:lineRule="auto"/>
    </w:pPr>
    <w:rPr>
      <w:rFonts w:ascii="Tahoma" w:eastAsiaTheme="minorHAnsi" w:hAnsi="Tahoma"/>
    </w:rPr>
  </w:style>
  <w:style w:type="paragraph" w:customStyle="1" w:styleId="F3C8E02D574D4E55A5A105260C9044835">
    <w:name w:val="F3C8E02D574D4E55A5A105260C9044835"/>
    <w:rsid w:val="005906A2"/>
    <w:pPr>
      <w:spacing w:after="0" w:line="276" w:lineRule="auto"/>
    </w:pPr>
    <w:rPr>
      <w:rFonts w:ascii="Tahoma" w:eastAsiaTheme="minorHAnsi" w:hAnsi="Tahoma"/>
    </w:rPr>
  </w:style>
  <w:style w:type="paragraph" w:customStyle="1" w:styleId="4FE3BD50D1EF4E10ACCBBF326A5EF4455">
    <w:name w:val="4FE3BD50D1EF4E10ACCBBF326A5EF4455"/>
    <w:rsid w:val="005906A2"/>
    <w:pPr>
      <w:spacing w:after="0" w:line="276" w:lineRule="auto"/>
    </w:pPr>
    <w:rPr>
      <w:rFonts w:ascii="Tahoma" w:eastAsiaTheme="minorHAnsi" w:hAnsi="Tahoma"/>
    </w:rPr>
  </w:style>
  <w:style w:type="paragraph" w:customStyle="1" w:styleId="626FD1BA92604B3C8B18F2DC82C9B1395">
    <w:name w:val="626FD1BA92604B3C8B18F2DC82C9B1395"/>
    <w:rsid w:val="005906A2"/>
    <w:pPr>
      <w:spacing w:after="0" w:line="276" w:lineRule="auto"/>
    </w:pPr>
    <w:rPr>
      <w:rFonts w:ascii="Tahoma" w:eastAsiaTheme="minorHAnsi" w:hAnsi="Tahoma"/>
    </w:rPr>
  </w:style>
  <w:style w:type="paragraph" w:customStyle="1" w:styleId="828DBA7EB62542578C9460ABADD675315">
    <w:name w:val="828DBA7EB62542578C9460ABADD675315"/>
    <w:rsid w:val="005906A2"/>
    <w:pPr>
      <w:spacing w:after="0" w:line="276" w:lineRule="auto"/>
    </w:pPr>
    <w:rPr>
      <w:rFonts w:ascii="Tahoma" w:eastAsiaTheme="minorHAnsi" w:hAnsi="Tahoma"/>
    </w:rPr>
  </w:style>
  <w:style w:type="paragraph" w:customStyle="1" w:styleId="012CC2EB3E9D483FA670FAB809582DAD5">
    <w:name w:val="012CC2EB3E9D483FA670FAB809582DAD5"/>
    <w:rsid w:val="005906A2"/>
    <w:pPr>
      <w:spacing w:after="0" w:line="276" w:lineRule="auto"/>
    </w:pPr>
    <w:rPr>
      <w:rFonts w:ascii="Tahoma" w:eastAsiaTheme="minorHAnsi" w:hAnsi="Tahoma"/>
    </w:rPr>
  </w:style>
  <w:style w:type="paragraph" w:customStyle="1" w:styleId="6801CACA2F304A97A25C5956A0EB4ADC5">
    <w:name w:val="6801CACA2F304A97A25C5956A0EB4ADC5"/>
    <w:rsid w:val="005906A2"/>
    <w:pPr>
      <w:spacing w:after="0" w:line="276" w:lineRule="auto"/>
    </w:pPr>
    <w:rPr>
      <w:rFonts w:ascii="Tahoma" w:eastAsiaTheme="minorHAnsi" w:hAnsi="Tahoma"/>
    </w:rPr>
  </w:style>
  <w:style w:type="paragraph" w:customStyle="1" w:styleId="B0796AE16D3A4AB7ADEFBF5728BB00685">
    <w:name w:val="B0796AE16D3A4AB7ADEFBF5728BB00685"/>
    <w:rsid w:val="005906A2"/>
    <w:pPr>
      <w:spacing w:after="0" w:line="276" w:lineRule="auto"/>
    </w:pPr>
    <w:rPr>
      <w:rFonts w:ascii="Tahoma" w:eastAsiaTheme="minorHAnsi" w:hAnsi="Tahoma"/>
    </w:rPr>
  </w:style>
  <w:style w:type="paragraph" w:customStyle="1" w:styleId="F3D9869C6E2D4BCFA107ECBB8298E2A35">
    <w:name w:val="F3D9869C6E2D4BCFA107ECBB8298E2A35"/>
    <w:rsid w:val="005906A2"/>
    <w:pPr>
      <w:spacing w:after="0" w:line="276" w:lineRule="auto"/>
    </w:pPr>
    <w:rPr>
      <w:rFonts w:ascii="Tahoma" w:eastAsiaTheme="minorHAnsi" w:hAnsi="Tahoma"/>
    </w:rPr>
  </w:style>
  <w:style w:type="paragraph" w:customStyle="1" w:styleId="21F6CB30C79F4971BC0CCA13859F49165">
    <w:name w:val="21F6CB30C79F4971BC0CCA13859F49165"/>
    <w:rsid w:val="005906A2"/>
    <w:pPr>
      <w:spacing w:after="0" w:line="276" w:lineRule="auto"/>
    </w:pPr>
    <w:rPr>
      <w:rFonts w:ascii="Tahoma" w:eastAsiaTheme="minorHAnsi" w:hAnsi="Tahoma"/>
    </w:rPr>
  </w:style>
  <w:style w:type="paragraph" w:customStyle="1" w:styleId="9C240303133248E083FD3F7E696913215">
    <w:name w:val="9C240303133248E083FD3F7E696913215"/>
    <w:rsid w:val="005906A2"/>
    <w:pPr>
      <w:spacing w:after="0" w:line="276" w:lineRule="auto"/>
    </w:pPr>
    <w:rPr>
      <w:rFonts w:ascii="Tahoma" w:eastAsiaTheme="minorHAnsi" w:hAnsi="Tahoma"/>
    </w:rPr>
  </w:style>
  <w:style w:type="paragraph" w:customStyle="1" w:styleId="A8CFB6027F28432EB0849C9426BD8E875">
    <w:name w:val="A8CFB6027F28432EB0849C9426BD8E875"/>
    <w:rsid w:val="005906A2"/>
    <w:pPr>
      <w:spacing w:after="0" w:line="276" w:lineRule="auto"/>
    </w:pPr>
    <w:rPr>
      <w:rFonts w:ascii="Tahoma" w:eastAsiaTheme="minorHAnsi" w:hAnsi="Tahoma"/>
    </w:rPr>
  </w:style>
  <w:style w:type="paragraph" w:customStyle="1" w:styleId="BCAD216F5EE843939DC8EE8C9A37489D5">
    <w:name w:val="BCAD216F5EE843939DC8EE8C9A37489D5"/>
    <w:rsid w:val="005906A2"/>
    <w:pPr>
      <w:spacing w:after="0" w:line="276" w:lineRule="auto"/>
    </w:pPr>
    <w:rPr>
      <w:rFonts w:ascii="Tahoma" w:eastAsiaTheme="minorHAnsi" w:hAnsi="Tahoma"/>
    </w:rPr>
  </w:style>
  <w:style w:type="paragraph" w:customStyle="1" w:styleId="00E521B05708435F9095A67B1F75B94D5">
    <w:name w:val="00E521B05708435F9095A67B1F75B94D5"/>
    <w:rsid w:val="005906A2"/>
    <w:pPr>
      <w:spacing w:after="0" w:line="276" w:lineRule="auto"/>
    </w:pPr>
    <w:rPr>
      <w:rFonts w:ascii="Tahoma" w:eastAsiaTheme="minorHAnsi" w:hAnsi="Tahoma"/>
    </w:rPr>
  </w:style>
  <w:style w:type="paragraph" w:customStyle="1" w:styleId="EA1111C8BF8C4C419105BCDCE64246B15">
    <w:name w:val="EA1111C8BF8C4C419105BCDCE64246B15"/>
    <w:rsid w:val="005906A2"/>
    <w:pPr>
      <w:spacing w:after="0" w:line="276" w:lineRule="auto"/>
    </w:pPr>
    <w:rPr>
      <w:rFonts w:ascii="Tahoma" w:eastAsiaTheme="minorHAnsi" w:hAnsi="Tahoma"/>
    </w:rPr>
  </w:style>
  <w:style w:type="paragraph" w:customStyle="1" w:styleId="0A2CCCCD48C3404A982CCFF0BF1D31115">
    <w:name w:val="0A2CCCCD48C3404A982CCFF0BF1D31115"/>
    <w:rsid w:val="005906A2"/>
    <w:pPr>
      <w:spacing w:after="0" w:line="276" w:lineRule="auto"/>
    </w:pPr>
    <w:rPr>
      <w:rFonts w:ascii="Tahoma" w:eastAsiaTheme="minorHAnsi" w:hAnsi="Tahoma"/>
    </w:rPr>
  </w:style>
  <w:style w:type="paragraph" w:customStyle="1" w:styleId="7E54EB97461742C5B482342593DA59185">
    <w:name w:val="7E54EB97461742C5B482342593DA59185"/>
    <w:rsid w:val="005906A2"/>
    <w:pPr>
      <w:spacing w:after="0" w:line="276" w:lineRule="auto"/>
    </w:pPr>
    <w:rPr>
      <w:rFonts w:ascii="Tahoma" w:eastAsiaTheme="minorHAnsi" w:hAnsi="Tahoma"/>
    </w:rPr>
  </w:style>
  <w:style w:type="paragraph" w:customStyle="1" w:styleId="8BBC97A5EC4D49DCAA8D239CC7B621975">
    <w:name w:val="8BBC97A5EC4D49DCAA8D239CC7B621975"/>
    <w:rsid w:val="005906A2"/>
    <w:pPr>
      <w:spacing w:after="0" w:line="276" w:lineRule="auto"/>
    </w:pPr>
    <w:rPr>
      <w:rFonts w:ascii="Tahoma" w:eastAsiaTheme="minorHAnsi" w:hAnsi="Tahoma"/>
    </w:rPr>
  </w:style>
  <w:style w:type="paragraph" w:customStyle="1" w:styleId="8F3DF1F3058A488B8290EE0864F485665">
    <w:name w:val="8F3DF1F3058A488B8290EE0864F485665"/>
    <w:rsid w:val="005906A2"/>
    <w:pPr>
      <w:spacing w:after="0" w:line="276" w:lineRule="auto"/>
    </w:pPr>
    <w:rPr>
      <w:rFonts w:ascii="Tahoma" w:eastAsiaTheme="minorHAnsi" w:hAnsi="Tahoma"/>
    </w:rPr>
  </w:style>
  <w:style w:type="paragraph" w:customStyle="1" w:styleId="70105710BE494825AFC27F6F739C24C75">
    <w:name w:val="70105710BE494825AFC27F6F739C24C75"/>
    <w:rsid w:val="005906A2"/>
    <w:pPr>
      <w:spacing w:after="0" w:line="276" w:lineRule="auto"/>
    </w:pPr>
    <w:rPr>
      <w:rFonts w:ascii="Tahoma" w:eastAsiaTheme="minorHAnsi" w:hAnsi="Tahoma"/>
    </w:rPr>
  </w:style>
  <w:style w:type="paragraph" w:customStyle="1" w:styleId="65CFD521CD0948339B5376D3DAC203F05">
    <w:name w:val="65CFD521CD0948339B5376D3DAC203F05"/>
    <w:rsid w:val="005906A2"/>
    <w:pPr>
      <w:spacing w:after="0" w:line="276" w:lineRule="auto"/>
    </w:pPr>
    <w:rPr>
      <w:rFonts w:ascii="Tahoma" w:eastAsiaTheme="minorHAnsi" w:hAnsi="Tahoma"/>
    </w:rPr>
  </w:style>
  <w:style w:type="paragraph" w:customStyle="1" w:styleId="F80D22237D084E4098C2C6D7008739795">
    <w:name w:val="F80D22237D084E4098C2C6D7008739795"/>
    <w:rsid w:val="005906A2"/>
    <w:pPr>
      <w:spacing w:after="0" w:line="276" w:lineRule="auto"/>
    </w:pPr>
    <w:rPr>
      <w:rFonts w:ascii="Tahoma" w:eastAsiaTheme="minorHAnsi" w:hAnsi="Tahoma"/>
    </w:rPr>
  </w:style>
  <w:style w:type="paragraph" w:customStyle="1" w:styleId="B7287C7168D049708A2210E21426AF1F5">
    <w:name w:val="B7287C7168D049708A2210E21426AF1F5"/>
    <w:rsid w:val="005906A2"/>
    <w:pPr>
      <w:spacing w:after="0" w:line="276" w:lineRule="auto"/>
    </w:pPr>
    <w:rPr>
      <w:rFonts w:ascii="Tahoma" w:eastAsiaTheme="minorHAnsi" w:hAnsi="Tahoma"/>
    </w:rPr>
  </w:style>
  <w:style w:type="paragraph" w:customStyle="1" w:styleId="ADFE55A7E84D48B199C177E241B9694C5">
    <w:name w:val="ADFE55A7E84D48B199C177E241B9694C5"/>
    <w:rsid w:val="005906A2"/>
    <w:pPr>
      <w:spacing w:after="0" w:line="276" w:lineRule="auto"/>
    </w:pPr>
    <w:rPr>
      <w:rFonts w:ascii="Tahoma" w:eastAsiaTheme="minorHAnsi" w:hAnsi="Tahoma"/>
    </w:rPr>
  </w:style>
  <w:style w:type="paragraph" w:customStyle="1" w:styleId="0241631902BE444D8B65B2CD9EC6AA695">
    <w:name w:val="0241631902BE444D8B65B2CD9EC6AA695"/>
    <w:rsid w:val="005906A2"/>
    <w:pPr>
      <w:spacing w:after="0" w:line="276" w:lineRule="auto"/>
    </w:pPr>
    <w:rPr>
      <w:rFonts w:ascii="Tahoma" w:eastAsiaTheme="minorHAnsi" w:hAnsi="Tahoma"/>
    </w:rPr>
  </w:style>
  <w:style w:type="paragraph" w:customStyle="1" w:styleId="E8658B8EA5864E50916C3C640D27B8105">
    <w:name w:val="E8658B8EA5864E50916C3C640D27B8105"/>
    <w:rsid w:val="005906A2"/>
    <w:pPr>
      <w:spacing w:after="0" w:line="276" w:lineRule="auto"/>
    </w:pPr>
    <w:rPr>
      <w:rFonts w:ascii="Tahoma" w:eastAsiaTheme="minorHAnsi" w:hAnsi="Tahoma"/>
    </w:rPr>
  </w:style>
  <w:style w:type="paragraph" w:customStyle="1" w:styleId="D227CFEAC24E4821924848FE44E65E2C5">
    <w:name w:val="D227CFEAC24E4821924848FE44E65E2C5"/>
    <w:rsid w:val="005906A2"/>
    <w:pPr>
      <w:spacing w:after="0" w:line="276" w:lineRule="auto"/>
    </w:pPr>
    <w:rPr>
      <w:rFonts w:ascii="Tahoma" w:eastAsiaTheme="minorHAnsi" w:hAnsi="Tahoma"/>
    </w:rPr>
  </w:style>
  <w:style w:type="paragraph" w:customStyle="1" w:styleId="510825E430054DBD9D3182D12F28F7085">
    <w:name w:val="510825E430054DBD9D3182D12F28F7085"/>
    <w:rsid w:val="005906A2"/>
    <w:pPr>
      <w:spacing w:after="0" w:line="276" w:lineRule="auto"/>
    </w:pPr>
    <w:rPr>
      <w:rFonts w:ascii="Tahoma" w:eastAsiaTheme="minorHAnsi" w:hAnsi="Tahoma"/>
    </w:rPr>
  </w:style>
  <w:style w:type="paragraph" w:customStyle="1" w:styleId="138EF999DD5641B2B6C842507E102F7D5">
    <w:name w:val="138EF999DD5641B2B6C842507E102F7D5"/>
    <w:rsid w:val="005906A2"/>
    <w:pPr>
      <w:spacing w:after="0" w:line="276" w:lineRule="auto"/>
    </w:pPr>
    <w:rPr>
      <w:rFonts w:ascii="Tahoma" w:eastAsiaTheme="minorHAnsi" w:hAnsi="Tahoma"/>
    </w:rPr>
  </w:style>
  <w:style w:type="paragraph" w:customStyle="1" w:styleId="27B2840558414B1F994625690F89AF245">
    <w:name w:val="27B2840558414B1F994625690F89AF245"/>
    <w:rsid w:val="005906A2"/>
    <w:pPr>
      <w:spacing w:after="0" w:line="276" w:lineRule="auto"/>
    </w:pPr>
    <w:rPr>
      <w:rFonts w:ascii="Tahoma" w:eastAsiaTheme="minorHAnsi" w:hAnsi="Tahoma"/>
    </w:rPr>
  </w:style>
  <w:style w:type="paragraph" w:customStyle="1" w:styleId="AF3A652CDFE84D94A97CD48A559E85445">
    <w:name w:val="AF3A652CDFE84D94A97CD48A559E85445"/>
    <w:rsid w:val="005906A2"/>
    <w:pPr>
      <w:spacing w:after="0" w:line="276" w:lineRule="auto"/>
    </w:pPr>
    <w:rPr>
      <w:rFonts w:ascii="Tahoma" w:eastAsiaTheme="minorHAnsi" w:hAnsi="Tahoma"/>
    </w:rPr>
  </w:style>
  <w:style w:type="paragraph" w:customStyle="1" w:styleId="17AB5BF8EFB34CF887667524D62940EA5">
    <w:name w:val="17AB5BF8EFB34CF887667524D62940EA5"/>
    <w:rsid w:val="005906A2"/>
    <w:pPr>
      <w:spacing w:after="0" w:line="276" w:lineRule="auto"/>
    </w:pPr>
    <w:rPr>
      <w:rFonts w:ascii="Tahoma" w:eastAsiaTheme="minorHAnsi" w:hAnsi="Tahoma"/>
    </w:rPr>
  </w:style>
  <w:style w:type="paragraph" w:customStyle="1" w:styleId="DBD986070F7848C5BE2EFAE00D62F6A15">
    <w:name w:val="DBD986070F7848C5BE2EFAE00D62F6A15"/>
    <w:rsid w:val="005906A2"/>
    <w:pPr>
      <w:spacing w:after="0" w:line="276" w:lineRule="auto"/>
    </w:pPr>
    <w:rPr>
      <w:rFonts w:ascii="Tahoma" w:eastAsiaTheme="minorHAnsi" w:hAnsi="Tahoma"/>
    </w:rPr>
  </w:style>
  <w:style w:type="paragraph" w:customStyle="1" w:styleId="6AE058AF31EA4927BFC68607F73662A65">
    <w:name w:val="6AE058AF31EA4927BFC68607F73662A65"/>
    <w:rsid w:val="005906A2"/>
    <w:pPr>
      <w:spacing w:after="0" w:line="276" w:lineRule="auto"/>
    </w:pPr>
    <w:rPr>
      <w:rFonts w:ascii="Tahoma" w:eastAsiaTheme="minorHAnsi" w:hAnsi="Tahoma"/>
    </w:rPr>
  </w:style>
  <w:style w:type="paragraph" w:customStyle="1" w:styleId="1907380767984DDDAE4BBB3D4960220B5">
    <w:name w:val="1907380767984DDDAE4BBB3D4960220B5"/>
    <w:rsid w:val="005906A2"/>
    <w:pPr>
      <w:spacing w:after="0" w:line="276" w:lineRule="auto"/>
    </w:pPr>
    <w:rPr>
      <w:rFonts w:ascii="Tahoma" w:eastAsiaTheme="minorHAnsi" w:hAnsi="Tahoma"/>
    </w:rPr>
  </w:style>
  <w:style w:type="paragraph" w:customStyle="1" w:styleId="AFE25DF8CFA347779E349E24DA0F4B975">
    <w:name w:val="AFE25DF8CFA347779E349E24DA0F4B975"/>
    <w:rsid w:val="005906A2"/>
    <w:pPr>
      <w:spacing w:after="0" w:line="276" w:lineRule="auto"/>
    </w:pPr>
    <w:rPr>
      <w:rFonts w:ascii="Tahoma" w:eastAsiaTheme="minorHAnsi" w:hAnsi="Tahoma"/>
    </w:rPr>
  </w:style>
  <w:style w:type="paragraph" w:customStyle="1" w:styleId="F4B479DEB10846BFA9C676FDABA9E0F05">
    <w:name w:val="F4B479DEB10846BFA9C676FDABA9E0F05"/>
    <w:rsid w:val="005906A2"/>
    <w:pPr>
      <w:spacing w:after="0" w:line="276" w:lineRule="auto"/>
    </w:pPr>
    <w:rPr>
      <w:rFonts w:ascii="Tahoma" w:eastAsiaTheme="minorHAnsi" w:hAnsi="Tahoma"/>
    </w:rPr>
  </w:style>
  <w:style w:type="paragraph" w:customStyle="1" w:styleId="63E477A7D0CE45B9B96BEF8E7BA63BE35">
    <w:name w:val="63E477A7D0CE45B9B96BEF8E7BA63BE35"/>
    <w:rsid w:val="005906A2"/>
    <w:pPr>
      <w:spacing w:after="0" w:line="276" w:lineRule="auto"/>
    </w:pPr>
    <w:rPr>
      <w:rFonts w:ascii="Tahoma" w:eastAsiaTheme="minorHAnsi" w:hAnsi="Tahoma"/>
    </w:rPr>
  </w:style>
  <w:style w:type="paragraph" w:customStyle="1" w:styleId="D047DFDFEEB5443DA3A0CEBFB1F53B1B5">
    <w:name w:val="D047DFDFEEB5443DA3A0CEBFB1F53B1B5"/>
    <w:rsid w:val="005906A2"/>
    <w:pPr>
      <w:spacing w:after="0" w:line="276" w:lineRule="auto"/>
    </w:pPr>
    <w:rPr>
      <w:rFonts w:ascii="Tahoma" w:eastAsiaTheme="minorHAnsi" w:hAnsi="Tahoma"/>
    </w:rPr>
  </w:style>
  <w:style w:type="paragraph" w:customStyle="1" w:styleId="7C1BB794DB8641128C78C6EC48F284135">
    <w:name w:val="7C1BB794DB8641128C78C6EC48F284135"/>
    <w:rsid w:val="005906A2"/>
    <w:pPr>
      <w:spacing w:after="0" w:line="276" w:lineRule="auto"/>
    </w:pPr>
    <w:rPr>
      <w:rFonts w:ascii="Tahoma" w:eastAsiaTheme="minorHAnsi" w:hAnsi="Tahoma"/>
    </w:rPr>
  </w:style>
  <w:style w:type="paragraph" w:customStyle="1" w:styleId="8C24CA9F1614482EBCFC28489A7EF4965">
    <w:name w:val="8C24CA9F1614482EBCFC28489A7EF4965"/>
    <w:rsid w:val="005906A2"/>
    <w:pPr>
      <w:spacing w:after="0" w:line="276" w:lineRule="auto"/>
    </w:pPr>
    <w:rPr>
      <w:rFonts w:ascii="Tahoma" w:eastAsiaTheme="minorHAnsi" w:hAnsi="Tahoma"/>
    </w:rPr>
  </w:style>
  <w:style w:type="paragraph" w:customStyle="1" w:styleId="C2600A8BB02442259CD12C9D1CC822F85">
    <w:name w:val="C2600A8BB02442259CD12C9D1CC822F85"/>
    <w:rsid w:val="005906A2"/>
    <w:pPr>
      <w:spacing w:after="0" w:line="276" w:lineRule="auto"/>
    </w:pPr>
    <w:rPr>
      <w:rFonts w:ascii="Tahoma" w:eastAsiaTheme="minorHAnsi" w:hAnsi="Tahoma"/>
    </w:rPr>
  </w:style>
  <w:style w:type="paragraph" w:customStyle="1" w:styleId="82BB6D3449664938B2A0AF5910F2E5D05">
    <w:name w:val="82BB6D3449664938B2A0AF5910F2E5D05"/>
    <w:rsid w:val="005906A2"/>
    <w:pPr>
      <w:spacing w:after="0" w:line="276" w:lineRule="auto"/>
    </w:pPr>
    <w:rPr>
      <w:rFonts w:ascii="Tahoma" w:eastAsiaTheme="minorHAnsi" w:hAnsi="Tahoma"/>
    </w:rPr>
  </w:style>
  <w:style w:type="paragraph" w:customStyle="1" w:styleId="45525744AF344F3B89696FFEC74B3A805">
    <w:name w:val="45525744AF344F3B89696FFEC74B3A805"/>
    <w:rsid w:val="005906A2"/>
    <w:pPr>
      <w:spacing w:after="0" w:line="276" w:lineRule="auto"/>
    </w:pPr>
    <w:rPr>
      <w:rFonts w:ascii="Tahoma" w:eastAsiaTheme="minorHAnsi" w:hAnsi="Tahoma"/>
    </w:rPr>
  </w:style>
  <w:style w:type="paragraph" w:customStyle="1" w:styleId="096BE425D83E4CA0B39337603156AF025">
    <w:name w:val="096BE425D83E4CA0B39337603156AF025"/>
    <w:rsid w:val="005906A2"/>
    <w:pPr>
      <w:spacing w:after="0" w:line="276" w:lineRule="auto"/>
    </w:pPr>
    <w:rPr>
      <w:rFonts w:ascii="Tahoma" w:eastAsiaTheme="minorHAnsi" w:hAnsi="Tahoma"/>
    </w:rPr>
  </w:style>
  <w:style w:type="paragraph" w:customStyle="1" w:styleId="37756A98A4B5455AB7283B79A5D6A0FB5">
    <w:name w:val="37756A98A4B5455AB7283B79A5D6A0FB5"/>
    <w:rsid w:val="005906A2"/>
    <w:pPr>
      <w:spacing w:after="0" w:line="276" w:lineRule="auto"/>
    </w:pPr>
    <w:rPr>
      <w:rFonts w:ascii="Tahoma" w:eastAsiaTheme="minorHAnsi" w:hAnsi="Tahoma"/>
    </w:rPr>
  </w:style>
  <w:style w:type="paragraph" w:customStyle="1" w:styleId="5B8AD0ED0FF64DC5B182F4F208295A635">
    <w:name w:val="5B8AD0ED0FF64DC5B182F4F208295A635"/>
    <w:rsid w:val="005906A2"/>
    <w:pPr>
      <w:spacing w:after="0" w:line="276" w:lineRule="auto"/>
    </w:pPr>
    <w:rPr>
      <w:rFonts w:ascii="Tahoma" w:eastAsiaTheme="minorHAnsi" w:hAnsi="Tahoma"/>
    </w:rPr>
  </w:style>
  <w:style w:type="paragraph" w:customStyle="1" w:styleId="6F0673629E7D40659AA1504C840244185">
    <w:name w:val="6F0673629E7D40659AA1504C840244185"/>
    <w:rsid w:val="005906A2"/>
    <w:pPr>
      <w:spacing w:after="0" w:line="276" w:lineRule="auto"/>
    </w:pPr>
    <w:rPr>
      <w:rFonts w:ascii="Tahoma" w:eastAsiaTheme="minorHAnsi" w:hAnsi="Tahoma"/>
    </w:rPr>
  </w:style>
  <w:style w:type="paragraph" w:customStyle="1" w:styleId="BE78013ACD894C8ABA4050916A23D4215">
    <w:name w:val="BE78013ACD894C8ABA4050916A23D4215"/>
    <w:rsid w:val="005906A2"/>
    <w:pPr>
      <w:spacing w:after="0" w:line="276" w:lineRule="auto"/>
    </w:pPr>
    <w:rPr>
      <w:rFonts w:ascii="Tahoma" w:eastAsiaTheme="minorHAnsi" w:hAnsi="Tahoma"/>
    </w:rPr>
  </w:style>
  <w:style w:type="paragraph" w:customStyle="1" w:styleId="FDDD6AB3BC00407E9A607D80866FC5EC5">
    <w:name w:val="FDDD6AB3BC00407E9A607D80866FC5EC5"/>
    <w:rsid w:val="005906A2"/>
    <w:pPr>
      <w:spacing w:after="0" w:line="276" w:lineRule="auto"/>
    </w:pPr>
    <w:rPr>
      <w:rFonts w:ascii="Tahoma" w:eastAsiaTheme="minorHAnsi" w:hAnsi="Tahoma"/>
    </w:rPr>
  </w:style>
  <w:style w:type="paragraph" w:customStyle="1" w:styleId="AF1B7F22FC864FCB9355BF8DD6D3C4865">
    <w:name w:val="AF1B7F22FC864FCB9355BF8DD6D3C4865"/>
    <w:rsid w:val="005906A2"/>
    <w:pPr>
      <w:spacing w:after="0" w:line="276" w:lineRule="auto"/>
    </w:pPr>
    <w:rPr>
      <w:rFonts w:ascii="Tahoma" w:eastAsiaTheme="minorHAnsi" w:hAnsi="Tahoma"/>
    </w:rPr>
  </w:style>
  <w:style w:type="paragraph" w:customStyle="1" w:styleId="45B732225C6047C1B56EDCE23C6BF9925">
    <w:name w:val="45B732225C6047C1B56EDCE23C6BF9925"/>
    <w:rsid w:val="005906A2"/>
    <w:pPr>
      <w:spacing w:after="0" w:line="276" w:lineRule="auto"/>
    </w:pPr>
    <w:rPr>
      <w:rFonts w:ascii="Tahoma" w:eastAsiaTheme="minorHAnsi" w:hAnsi="Tahoma"/>
    </w:rPr>
  </w:style>
  <w:style w:type="paragraph" w:customStyle="1" w:styleId="2F73562C30904C98A7B51E72BDB6D4485">
    <w:name w:val="2F73562C30904C98A7B51E72BDB6D4485"/>
    <w:rsid w:val="005906A2"/>
    <w:pPr>
      <w:spacing w:after="0" w:line="276" w:lineRule="auto"/>
    </w:pPr>
    <w:rPr>
      <w:rFonts w:ascii="Tahoma" w:eastAsiaTheme="minorHAnsi" w:hAnsi="Tahoma"/>
    </w:rPr>
  </w:style>
  <w:style w:type="paragraph" w:customStyle="1" w:styleId="0894021D38924CEEA82E7B829F48DB135">
    <w:name w:val="0894021D38924CEEA82E7B829F48DB135"/>
    <w:rsid w:val="005906A2"/>
    <w:pPr>
      <w:spacing w:after="0" w:line="276" w:lineRule="auto"/>
    </w:pPr>
    <w:rPr>
      <w:rFonts w:ascii="Tahoma" w:eastAsiaTheme="minorHAnsi" w:hAnsi="Tahoma"/>
    </w:rPr>
  </w:style>
  <w:style w:type="paragraph" w:customStyle="1" w:styleId="6AF5E0A20061419B8A0EF7149A8296875">
    <w:name w:val="6AF5E0A20061419B8A0EF7149A8296875"/>
    <w:rsid w:val="005906A2"/>
    <w:pPr>
      <w:spacing w:after="0" w:line="276" w:lineRule="auto"/>
    </w:pPr>
    <w:rPr>
      <w:rFonts w:ascii="Tahoma" w:eastAsiaTheme="minorHAnsi" w:hAnsi="Tahoma"/>
    </w:rPr>
  </w:style>
  <w:style w:type="paragraph" w:customStyle="1" w:styleId="0FA92FF0150741BB87B472A635B72E725">
    <w:name w:val="0FA92FF0150741BB87B472A635B72E725"/>
    <w:rsid w:val="005906A2"/>
    <w:pPr>
      <w:spacing w:after="0" w:line="276" w:lineRule="auto"/>
    </w:pPr>
    <w:rPr>
      <w:rFonts w:ascii="Tahoma" w:eastAsiaTheme="minorHAnsi" w:hAnsi="Tahoma"/>
    </w:rPr>
  </w:style>
  <w:style w:type="paragraph" w:customStyle="1" w:styleId="0506972360DE44CBBE7D2889187090DA5">
    <w:name w:val="0506972360DE44CBBE7D2889187090DA5"/>
    <w:rsid w:val="005906A2"/>
    <w:pPr>
      <w:spacing w:after="0" w:line="276" w:lineRule="auto"/>
    </w:pPr>
    <w:rPr>
      <w:rFonts w:ascii="Tahoma" w:eastAsiaTheme="minorHAnsi" w:hAnsi="Tahoma"/>
    </w:rPr>
  </w:style>
  <w:style w:type="paragraph" w:customStyle="1" w:styleId="6CFC76965E4145FBA8171663A106AE3A5">
    <w:name w:val="6CFC76965E4145FBA8171663A106AE3A5"/>
    <w:rsid w:val="005906A2"/>
    <w:pPr>
      <w:spacing w:after="0" w:line="276" w:lineRule="auto"/>
    </w:pPr>
    <w:rPr>
      <w:rFonts w:ascii="Tahoma" w:eastAsiaTheme="minorHAnsi" w:hAnsi="Tahoma"/>
    </w:rPr>
  </w:style>
  <w:style w:type="paragraph" w:customStyle="1" w:styleId="36A94299935247158D31AA725B49C7E65">
    <w:name w:val="36A94299935247158D31AA725B49C7E65"/>
    <w:rsid w:val="005906A2"/>
    <w:pPr>
      <w:spacing w:after="0" w:line="276" w:lineRule="auto"/>
    </w:pPr>
    <w:rPr>
      <w:rFonts w:ascii="Tahoma" w:eastAsiaTheme="minorHAnsi" w:hAnsi="Tahoma"/>
    </w:rPr>
  </w:style>
  <w:style w:type="paragraph" w:customStyle="1" w:styleId="BC1AC64C1F814E4DAA58E735057EABE25">
    <w:name w:val="BC1AC64C1F814E4DAA58E735057EABE25"/>
    <w:rsid w:val="005906A2"/>
    <w:pPr>
      <w:spacing w:after="0" w:line="276" w:lineRule="auto"/>
    </w:pPr>
    <w:rPr>
      <w:rFonts w:ascii="Tahoma" w:eastAsiaTheme="minorHAnsi" w:hAnsi="Tahoma"/>
    </w:rPr>
  </w:style>
  <w:style w:type="paragraph" w:customStyle="1" w:styleId="0D5EEEC1A9044D9AB8F32A2A5E5F76885">
    <w:name w:val="0D5EEEC1A9044D9AB8F32A2A5E5F76885"/>
    <w:rsid w:val="005906A2"/>
    <w:pPr>
      <w:spacing w:after="0" w:line="276" w:lineRule="auto"/>
    </w:pPr>
    <w:rPr>
      <w:rFonts w:ascii="Tahoma" w:eastAsiaTheme="minorHAnsi" w:hAnsi="Tahoma"/>
    </w:rPr>
  </w:style>
  <w:style w:type="paragraph" w:customStyle="1" w:styleId="A78F3774B832484892B9A89F4242EEFB5">
    <w:name w:val="A78F3774B832484892B9A89F4242EEFB5"/>
    <w:rsid w:val="005906A2"/>
    <w:pPr>
      <w:spacing w:after="0" w:line="276" w:lineRule="auto"/>
    </w:pPr>
    <w:rPr>
      <w:rFonts w:ascii="Tahoma" w:eastAsiaTheme="minorHAnsi" w:hAnsi="Tahoma"/>
    </w:rPr>
  </w:style>
  <w:style w:type="paragraph" w:customStyle="1" w:styleId="D9CBCA949BBD4C47B800163B95FBCDE45">
    <w:name w:val="D9CBCA949BBD4C47B800163B95FBCDE45"/>
    <w:rsid w:val="005906A2"/>
    <w:pPr>
      <w:spacing w:after="0" w:line="276" w:lineRule="auto"/>
    </w:pPr>
    <w:rPr>
      <w:rFonts w:ascii="Tahoma" w:eastAsiaTheme="minorHAnsi" w:hAnsi="Tahoma"/>
    </w:rPr>
  </w:style>
  <w:style w:type="paragraph" w:customStyle="1" w:styleId="4C1E5B08714D49EDA2518578049C5B215">
    <w:name w:val="4C1E5B08714D49EDA2518578049C5B215"/>
    <w:rsid w:val="005906A2"/>
    <w:pPr>
      <w:spacing w:after="0" w:line="276" w:lineRule="auto"/>
    </w:pPr>
    <w:rPr>
      <w:rFonts w:ascii="Tahoma" w:eastAsiaTheme="minorHAnsi" w:hAnsi="Tahoma"/>
    </w:rPr>
  </w:style>
  <w:style w:type="paragraph" w:customStyle="1" w:styleId="F371B158329E491FAA5C63FBB56A954F5">
    <w:name w:val="F371B158329E491FAA5C63FBB56A954F5"/>
    <w:rsid w:val="005906A2"/>
    <w:pPr>
      <w:spacing w:after="0" w:line="276" w:lineRule="auto"/>
    </w:pPr>
    <w:rPr>
      <w:rFonts w:ascii="Tahoma" w:eastAsiaTheme="minorHAnsi" w:hAnsi="Tahoma"/>
    </w:rPr>
  </w:style>
  <w:style w:type="paragraph" w:customStyle="1" w:styleId="F5FE5C63E182417F912A12CD90AD03E75">
    <w:name w:val="F5FE5C63E182417F912A12CD90AD03E75"/>
    <w:rsid w:val="005906A2"/>
    <w:pPr>
      <w:spacing w:after="0" w:line="276" w:lineRule="auto"/>
    </w:pPr>
    <w:rPr>
      <w:rFonts w:ascii="Tahoma" w:eastAsiaTheme="minorHAnsi" w:hAnsi="Tahoma"/>
    </w:rPr>
  </w:style>
  <w:style w:type="paragraph" w:customStyle="1" w:styleId="15CD42C7502F4798B6A424BF38D0FC075">
    <w:name w:val="15CD42C7502F4798B6A424BF38D0FC075"/>
    <w:rsid w:val="005906A2"/>
    <w:pPr>
      <w:spacing w:after="0" w:line="276" w:lineRule="auto"/>
    </w:pPr>
    <w:rPr>
      <w:rFonts w:ascii="Tahoma" w:eastAsiaTheme="minorHAnsi" w:hAnsi="Tahoma"/>
    </w:rPr>
  </w:style>
  <w:style w:type="paragraph" w:customStyle="1" w:styleId="FF183E3C67874E439E1E3E087ACF9A195">
    <w:name w:val="FF183E3C67874E439E1E3E087ACF9A195"/>
    <w:rsid w:val="005906A2"/>
    <w:pPr>
      <w:spacing w:after="0" w:line="276" w:lineRule="auto"/>
    </w:pPr>
    <w:rPr>
      <w:rFonts w:ascii="Tahoma" w:eastAsiaTheme="minorHAnsi" w:hAnsi="Tahoma"/>
    </w:rPr>
  </w:style>
  <w:style w:type="paragraph" w:customStyle="1" w:styleId="B213A1AC2C454F4BA40B96341179F37C5">
    <w:name w:val="B213A1AC2C454F4BA40B96341179F37C5"/>
    <w:rsid w:val="005906A2"/>
    <w:pPr>
      <w:spacing w:after="0" w:line="276" w:lineRule="auto"/>
    </w:pPr>
    <w:rPr>
      <w:rFonts w:ascii="Tahoma" w:eastAsiaTheme="minorHAnsi" w:hAnsi="Tahoma"/>
    </w:rPr>
  </w:style>
  <w:style w:type="paragraph" w:customStyle="1" w:styleId="F498DB20CD2E48868AF13FE5E72A62185">
    <w:name w:val="F498DB20CD2E48868AF13FE5E72A62185"/>
    <w:rsid w:val="005906A2"/>
    <w:pPr>
      <w:spacing w:after="0" w:line="276" w:lineRule="auto"/>
    </w:pPr>
    <w:rPr>
      <w:rFonts w:ascii="Tahoma" w:eastAsiaTheme="minorHAnsi" w:hAnsi="Tahoma"/>
    </w:rPr>
  </w:style>
  <w:style w:type="paragraph" w:customStyle="1" w:styleId="6AFC8838FD174DE3BC97FB84BF7588A05">
    <w:name w:val="6AFC8838FD174DE3BC97FB84BF7588A05"/>
    <w:rsid w:val="005906A2"/>
    <w:pPr>
      <w:spacing w:after="0" w:line="276" w:lineRule="auto"/>
    </w:pPr>
    <w:rPr>
      <w:rFonts w:ascii="Tahoma" w:eastAsiaTheme="minorHAnsi" w:hAnsi="Tahoma"/>
    </w:rPr>
  </w:style>
  <w:style w:type="paragraph" w:customStyle="1" w:styleId="B5C33FE7510343F5B8660E9BD49A2AF15">
    <w:name w:val="B5C33FE7510343F5B8660E9BD49A2AF15"/>
    <w:rsid w:val="005906A2"/>
    <w:pPr>
      <w:spacing w:after="0" w:line="276" w:lineRule="auto"/>
    </w:pPr>
    <w:rPr>
      <w:rFonts w:ascii="Tahoma" w:eastAsiaTheme="minorHAnsi" w:hAnsi="Tahoma"/>
    </w:rPr>
  </w:style>
  <w:style w:type="paragraph" w:customStyle="1" w:styleId="946D1CD68FB343EC9F39FB4CD82341365">
    <w:name w:val="946D1CD68FB343EC9F39FB4CD82341365"/>
    <w:rsid w:val="005906A2"/>
    <w:pPr>
      <w:spacing w:after="0" w:line="276" w:lineRule="auto"/>
    </w:pPr>
    <w:rPr>
      <w:rFonts w:ascii="Tahoma" w:eastAsiaTheme="minorHAnsi" w:hAnsi="Tahoma"/>
    </w:rPr>
  </w:style>
  <w:style w:type="paragraph" w:customStyle="1" w:styleId="0E7CD781376C465785CFB715785B7D265">
    <w:name w:val="0E7CD781376C465785CFB715785B7D265"/>
    <w:rsid w:val="005906A2"/>
    <w:pPr>
      <w:spacing w:after="0" w:line="276" w:lineRule="auto"/>
    </w:pPr>
    <w:rPr>
      <w:rFonts w:ascii="Tahoma" w:eastAsiaTheme="minorHAnsi" w:hAnsi="Tahoma"/>
    </w:rPr>
  </w:style>
  <w:style w:type="paragraph" w:customStyle="1" w:styleId="63365E881C4840078FC5890E5978CEF55">
    <w:name w:val="63365E881C4840078FC5890E5978CEF55"/>
    <w:rsid w:val="005906A2"/>
    <w:pPr>
      <w:spacing w:after="0" w:line="276" w:lineRule="auto"/>
    </w:pPr>
    <w:rPr>
      <w:rFonts w:ascii="Tahoma" w:eastAsiaTheme="minorHAnsi" w:hAnsi="Tahoma"/>
    </w:rPr>
  </w:style>
  <w:style w:type="paragraph" w:customStyle="1" w:styleId="231F2CE6338644B3B46622ED96A1FD555">
    <w:name w:val="231F2CE6338644B3B46622ED96A1FD555"/>
    <w:rsid w:val="005906A2"/>
    <w:pPr>
      <w:spacing w:after="0" w:line="276" w:lineRule="auto"/>
    </w:pPr>
    <w:rPr>
      <w:rFonts w:ascii="Tahoma" w:eastAsiaTheme="minorHAnsi" w:hAnsi="Tahoma"/>
    </w:rPr>
  </w:style>
  <w:style w:type="paragraph" w:customStyle="1" w:styleId="1127FF8640E3471B996740C33298880A5">
    <w:name w:val="1127FF8640E3471B996740C33298880A5"/>
    <w:rsid w:val="005906A2"/>
    <w:pPr>
      <w:spacing w:after="0" w:line="276" w:lineRule="auto"/>
    </w:pPr>
    <w:rPr>
      <w:rFonts w:ascii="Tahoma" w:eastAsiaTheme="minorHAnsi" w:hAnsi="Tahoma"/>
    </w:rPr>
  </w:style>
  <w:style w:type="paragraph" w:customStyle="1" w:styleId="8CFA176D555C4A3C855F19B270E8A6245">
    <w:name w:val="8CFA176D555C4A3C855F19B270E8A6245"/>
    <w:rsid w:val="005906A2"/>
    <w:pPr>
      <w:spacing w:after="0" w:line="276" w:lineRule="auto"/>
    </w:pPr>
    <w:rPr>
      <w:rFonts w:ascii="Tahoma" w:eastAsiaTheme="minorHAnsi" w:hAnsi="Tahoma"/>
    </w:rPr>
  </w:style>
  <w:style w:type="paragraph" w:customStyle="1" w:styleId="9B5111BFD8BE42BF8A47EB522F6AE21A5">
    <w:name w:val="9B5111BFD8BE42BF8A47EB522F6AE21A5"/>
    <w:rsid w:val="005906A2"/>
    <w:pPr>
      <w:spacing w:after="0" w:line="276" w:lineRule="auto"/>
    </w:pPr>
    <w:rPr>
      <w:rFonts w:ascii="Tahoma" w:eastAsiaTheme="minorHAnsi" w:hAnsi="Tahoma"/>
    </w:rPr>
  </w:style>
  <w:style w:type="paragraph" w:customStyle="1" w:styleId="7E5BBB5F5631418DA851C9493B55ACCC5">
    <w:name w:val="7E5BBB5F5631418DA851C9493B55ACCC5"/>
    <w:rsid w:val="005906A2"/>
    <w:pPr>
      <w:spacing w:after="0" w:line="276" w:lineRule="auto"/>
    </w:pPr>
    <w:rPr>
      <w:rFonts w:ascii="Tahoma" w:eastAsiaTheme="minorHAnsi" w:hAnsi="Tahoma"/>
    </w:rPr>
  </w:style>
  <w:style w:type="paragraph" w:customStyle="1" w:styleId="C954882976834D1095AF61F9B349EFBB5">
    <w:name w:val="C954882976834D1095AF61F9B349EFBB5"/>
    <w:rsid w:val="005906A2"/>
    <w:pPr>
      <w:spacing w:after="0" w:line="276" w:lineRule="auto"/>
    </w:pPr>
    <w:rPr>
      <w:rFonts w:ascii="Tahoma" w:eastAsiaTheme="minorHAnsi" w:hAnsi="Tahoma"/>
    </w:rPr>
  </w:style>
  <w:style w:type="paragraph" w:customStyle="1" w:styleId="997B9489B8B24E5381F7ED8590F95D555">
    <w:name w:val="997B9489B8B24E5381F7ED8590F95D555"/>
    <w:rsid w:val="005906A2"/>
    <w:pPr>
      <w:spacing w:after="0" w:line="276" w:lineRule="auto"/>
    </w:pPr>
    <w:rPr>
      <w:rFonts w:ascii="Tahoma" w:eastAsiaTheme="minorHAnsi" w:hAnsi="Tahoma"/>
    </w:rPr>
  </w:style>
  <w:style w:type="paragraph" w:customStyle="1" w:styleId="EB0337EFD97240F39CE90015757731A25">
    <w:name w:val="EB0337EFD97240F39CE90015757731A25"/>
    <w:rsid w:val="005906A2"/>
    <w:pPr>
      <w:spacing w:after="0" w:line="276" w:lineRule="auto"/>
    </w:pPr>
    <w:rPr>
      <w:rFonts w:ascii="Tahoma" w:eastAsiaTheme="minorHAnsi" w:hAnsi="Tahoma"/>
    </w:rPr>
  </w:style>
  <w:style w:type="paragraph" w:customStyle="1" w:styleId="9802616838AE44DDA5876203718F29415">
    <w:name w:val="9802616838AE44DDA5876203718F29415"/>
    <w:rsid w:val="005906A2"/>
    <w:pPr>
      <w:spacing w:after="0" w:line="276" w:lineRule="auto"/>
    </w:pPr>
    <w:rPr>
      <w:rFonts w:ascii="Tahoma" w:eastAsiaTheme="minorHAnsi" w:hAnsi="Tahoma"/>
    </w:rPr>
  </w:style>
  <w:style w:type="paragraph" w:customStyle="1" w:styleId="1BE9E99A8AE7442799366A5AE3D1DC8C5">
    <w:name w:val="1BE9E99A8AE7442799366A5AE3D1DC8C5"/>
    <w:rsid w:val="005906A2"/>
    <w:pPr>
      <w:spacing w:after="0" w:line="276" w:lineRule="auto"/>
    </w:pPr>
    <w:rPr>
      <w:rFonts w:ascii="Tahoma" w:eastAsiaTheme="minorHAnsi" w:hAnsi="Tahoma"/>
    </w:rPr>
  </w:style>
  <w:style w:type="paragraph" w:customStyle="1" w:styleId="FE8775EB1BC24A2D89C31F46967E2C0E5">
    <w:name w:val="FE8775EB1BC24A2D89C31F46967E2C0E5"/>
    <w:rsid w:val="005906A2"/>
    <w:pPr>
      <w:spacing w:after="0" w:line="276" w:lineRule="auto"/>
    </w:pPr>
    <w:rPr>
      <w:rFonts w:ascii="Tahoma" w:eastAsiaTheme="minorHAnsi" w:hAnsi="Tahoma"/>
    </w:rPr>
  </w:style>
  <w:style w:type="paragraph" w:customStyle="1" w:styleId="F6774A3189C64FF0A4396DA5EA9C5A9D5">
    <w:name w:val="F6774A3189C64FF0A4396DA5EA9C5A9D5"/>
    <w:rsid w:val="005906A2"/>
    <w:pPr>
      <w:spacing w:after="0" w:line="276" w:lineRule="auto"/>
    </w:pPr>
    <w:rPr>
      <w:rFonts w:ascii="Tahoma" w:eastAsiaTheme="minorHAnsi" w:hAnsi="Tahoma"/>
    </w:rPr>
  </w:style>
  <w:style w:type="paragraph" w:customStyle="1" w:styleId="0D681CAFE5A041A9A2905B5227E95C185">
    <w:name w:val="0D681CAFE5A041A9A2905B5227E95C185"/>
    <w:rsid w:val="005906A2"/>
    <w:pPr>
      <w:spacing w:after="0" w:line="276" w:lineRule="auto"/>
    </w:pPr>
    <w:rPr>
      <w:rFonts w:ascii="Tahoma" w:eastAsiaTheme="minorHAnsi" w:hAnsi="Tahoma"/>
    </w:rPr>
  </w:style>
  <w:style w:type="paragraph" w:customStyle="1" w:styleId="A03DB03F3A304783B733FF6046842AA35">
    <w:name w:val="A03DB03F3A304783B733FF6046842AA35"/>
    <w:rsid w:val="005906A2"/>
    <w:pPr>
      <w:spacing w:after="0" w:line="276" w:lineRule="auto"/>
    </w:pPr>
    <w:rPr>
      <w:rFonts w:ascii="Tahoma" w:eastAsiaTheme="minorHAnsi" w:hAnsi="Tahoma"/>
    </w:rPr>
  </w:style>
  <w:style w:type="paragraph" w:customStyle="1" w:styleId="0B980025425C4C95A3F2B1650554CAA65">
    <w:name w:val="0B980025425C4C95A3F2B1650554CAA65"/>
    <w:rsid w:val="005906A2"/>
    <w:pPr>
      <w:spacing w:after="0" w:line="276" w:lineRule="auto"/>
    </w:pPr>
    <w:rPr>
      <w:rFonts w:ascii="Tahoma" w:eastAsiaTheme="minorHAnsi" w:hAnsi="Tahoma"/>
    </w:rPr>
  </w:style>
  <w:style w:type="paragraph" w:customStyle="1" w:styleId="9886AFDE46AD4C1B8E2F2C02F8FBA5455">
    <w:name w:val="9886AFDE46AD4C1B8E2F2C02F8FBA5455"/>
    <w:rsid w:val="005906A2"/>
    <w:pPr>
      <w:spacing w:after="0" w:line="276" w:lineRule="auto"/>
    </w:pPr>
    <w:rPr>
      <w:rFonts w:ascii="Tahoma" w:eastAsiaTheme="minorHAnsi" w:hAnsi="Tahoma"/>
    </w:rPr>
  </w:style>
  <w:style w:type="paragraph" w:customStyle="1" w:styleId="8A5503DA82E24C5E86F89207F243574B5">
    <w:name w:val="8A5503DA82E24C5E86F89207F243574B5"/>
    <w:rsid w:val="005906A2"/>
    <w:pPr>
      <w:spacing w:after="0" w:line="276" w:lineRule="auto"/>
    </w:pPr>
    <w:rPr>
      <w:rFonts w:ascii="Tahoma" w:eastAsiaTheme="minorHAnsi" w:hAnsi="Tahoma"/>
    </w:rPr>
  </w:style>
  <w:style w:type="paragraph" w:customStyle="1" w:styleId="E52BD42B4FE24AF8A55428A08AB6AEAF5">
    <w:name w:val="E52BD42B4FE24AF8A55428A08AB6AEAF5"/>
    <w:rsid w:val="005906A2"/>
    <w:pPr>
      <w:spacing w:after="0" w:line="276" w:lineRule="auto"/>
    </w:pPr>
    <w:rPr>
      <w:rFonts w:ascii="Tahoma" w:eastAsiaTheme="minorHAnsi" w:hAnsi="Tahoma"/>
    </w:rPr>
  </w:style>
  <w:style w:type="paragraph" w:customStyle="1" w:styleId="EC4512A36FCD491BA16637C1C3C512955">
    <w:name w:val="EC4512A36FCD491BA16637C1C3C512955"/>
    <w:rsid w:val="005906A2"/>
    <w:pPr>
      <w:spacing w:after="0" w:line="276" w:lineRule="auto"/>
    </w:pPr>
    <w:rPr>
      <w:rFonts w:ascii="Tahoma" w:eastAsiaTheme="minorHAnsi" w:hAnsi="Tahoma"/>
    </w:rPr>
  </w:style>
  <w:style w:type="paragraph" w:customStyle="1" w:styleId="20ED89FF0B2E44D796972D9CDF0007375">
    <w:name w:val="20ED89FF0B2E44D796972D9CDF0007375"/>
    <w:rsid w:val="005906A2"/>
    <w:pPr>
      <w:spacing w:after="0" w:line="276" w:lineRule="auto"/>
    </w:pPr>
    <w:rPr>
      <w:rFonts w:ascii="Tahoma" w:eastAsiaTheme="minorHAnsi" w:hAnsi="Tahoma"/>
    </w:rPr>
  </w:style>
  <w:style w:type="paragraph" w:customStyle="1" w:styleId="7EFDCB5288FA45F8B962ED0F21F8E23C5">
    <w:name w:val="7EFDCB5288FA45F8B962ED0F21F8E23C5"/>
    <w:rsid w:val="005906A2"/>
    <w:pPr>
      <w:spacing w:after="0" w:line="276" w:lineRule="auto"/>
    </w:pPr>
    <w:rPr>
      <w:rFonts w:ascii="Tahoma" w:eastAsiaTheme="minorHAnsi" w:hAnsi="Tahoma"/>
    </w:rPr>
  </w:style>
  <w:style w:type="paragraph" w:customStyle="1" w:styleId="1A5E038C43A04C3ABE2020F1C124C4085">
    <w:name w:val="1A5E038C43A04C3ABE2020F1C124C4085"/>
    <w:rsid w:val="005906A2"/>
    <w:pPr>
      <w:spacing w:after="0" w:line="276" w:lineRule="auto"/>
    </w:pPr>
    <w:rPr>
      <w:rFonts w:ascii="Tahoma" w:eastAsiaTheme="minorHAnsi" w:hAnsi="Tahoma"/>
    </w:rPr>
  </w:style>
  <w:style w:type="paragraph" w:customStyle="1" w:styleId="38840FEFDBC0449EA32661F773363B355">
    <w:name w:val="38840FEFDBC0449EA32661F773363B355"/>
    <w:rsid w:val="005906A2"/>
    <w:pPr>
      <w:spacing w:after="0" w:line="276" w:lineRule="auto"/>
    </w:pPr>
    <w:rPr>
      <w:rFonts w:ascii="Tahoma" w:eastAsiaTheme="minorHAnsi" w:hAnsi="Tahoma"/>
    </w:rPr>
  </w:style>
  <w:style w:type="paragraph" w:customStyle="1" w:styleId="5B7EEEFA3B6E4FE6BF26141A60EA76D65">
    <w:name w:val="5B7EEEFA3B6E4FE6BF26141A60EA76D65"/>
    <w:rsid w:val="005906A2"/>
    <w:pPr>
      <w:spacing w:after="0" w:line="276" w:lineRule="auto"/>
    </w:pPr>
    <w:rPr>
      <w:rFonts w:ascii="Tahoma" w:eastAsiaTheme="minorHAnsi" w:hAnsi="Tahoma"/>
    </w:rPr>
  </w:style>
  <w:style w:type="paragraph" w:customStyle="1" w:styleId="21702089100C4CC8A974885A2CABFB3D5">
    <w:name w:val="21702089100C4CC8A974885A2CABFB3D5"/>
    <w:rsid w:val="005906A2"/>
    <w:pPr>
      <w:spacing w:after="0" w:line="276" w:lineRule="auto"/>
    </w:pPr>
    <w:rPr>
      <w:rFonts w:ascii="Tahoma" w:eastAsiaTheme="minorHAnsi" w:hAnsi="Tahoma"/>
    </w:rPr>
  </w:style>
  <w:style w:type="paragraph" w:customStyle="1" w:styleId="5BA42B35981E47DEA88AF26DFF13900E5">
    <w:name w:val="5BA42B35981E47DEA88AF26DFF13900E5"/>
    <w:rsid w:val="005906A2"/>
    <w:pPr>
      <w:spacing w:after="0" w:line="276" w:lineRule="auto"/>
    </w:pPr>
    <w:rPr>
      <w:rFonts w:ascii="Tahoma" w:eastAsiaTheme="minorHAnsi" w:hAnsi="Tahoma"/>
    </w:rPr>
  </w:style>
  <w:style w:type="paragraph" w:customStyle="1" w:styleId="3419E9CFE2994702B6EDD1C1EE3452EB5">
    <w:name w:val="3419E9CFE2994702B6EDD1C1EE3452EB5"/>
    <w:rsid w:val="005906A2"/>
    <w:pPr>
      <w:spacing w:after="0" w:line="276" w:lineRule="auto"/>
    </w:pPr>
    <w:rPr>
      <w:rFonts w:ascii="Tahoma" w:eastAsiaTheme="minorHAnsi" w:hAnsi="Tahoma"/>
    </w:rPr>
  </w:style>
  <w:style w:type="paragraph" w:customStyle="1" w:styleId="72E7738F8B6E44C9BE420B4AF20C79975">
    <w:name w:val="72E7738F8B6E44C9BE420B4AF20C79975"/>
    <w:rsid w:val="005906A2"/>
    <w:pPr>
      <w:spacing w:after="0" w:line="276" w:lineRule="auto"/>
    </w:pPr>
    <w:rPr>
      <w:rFonts w:ascii="Tahoma" w:eastAsiaTheme="minorHAnsi" w:hAnsi="Tahoma"/>
    </w:rPr>
  </w:style>
  <w:style w:type="paragraph" w:customStyle="1" w:styleId="8153EB68334F415A8F7AE87BAF120A305">
    <w:name w:val="8153EB68334F415A8F7AE87BAF120A305"/>
    <w:rsid w:val="005906A2"/>
    <w:pPr>
      <w:spacing w:after="0" w:line="276" w:lineRule="auto"/>
    </w:pPr>
    <w:rPr>
      <w:rFonts w:ascii="Tahoma" w:eastAsiaTheme="minorHAnsi" w:hAnsi="Tahoma"/>
    </w:rPr>
  </w:style>
  <w:style w:type="paragraph" w:customStyle="1" w:styleId="AFA6F35B3E054EF3A4AB23393DD453125">
    <w:name w:val="AFA6F35B3E054EF3A4AB23393DD453125"/>
    <w:rsid w:val="005906A2"/>
    <w:pPr>
      <w:spacing w:after="0" w:line="276" w:lineRule="auto"/>
    </w:pPr>
    <w:rPr>
      <w:rFonts w:ascii="Tahoma" w:eastAsiaTheme="minorHAnsi" w:hAnsi="Tahoma"/>
    </w:rPr>
  </w:style>
  <w:style w:type="paragraph" w:customStyle="1" w:styleId="BF1007E4BF6E49AF9A7EB57C7CCD7E115">
    <w:name w:val="BF1007E4BF6E49AF9A7EB57C7CCD7E115"/>
    <w:rsid w:val="005906A2"/>
    <w:pPr>
      <w:spacing w:after="0" w:line="276" w:lineRule="auto"/>
    </w:pPr>
    <w:rPr>
      <w:rFonts w:ascii="Tahoma" w:eastAsiaTheme="minorHAnsi" w:hAnsi="Tahoma"/>
    </w:rPr>
  </w:style>
  <w:style w:type="paragraph" w:customStyle="1" w:styleId="28436090F2AC41F28B42C1B03B69106C5">
    <w:name w:val="28436090F2AC41F28B42C1B03B69106C5"/>
    <w:rsid w:val="005906A2"/>
    <w:pPr>
      <w:spacing w:after="0" w:line="276" w:lineRule="auto"/>
    </w:pPr>
    <w:rPr>
      <w:rFonts w:ascii="Tahoma" w:eastAsiaTheme="minorHAnsi" w:hAnsi="Tahoma"/>
    </w:rPr>
  </w:style>
  <w:style w:type="paragraph" w:customStyle="1" w:styleId="A30BF750B3AB46ACBA7098884554CD925">
    <w:name w:val="A30BF750B3AB46ACBA7098884554CD925"/>
    <w:rsid w:val="005906A2"/>
    <w:pPr>
      <w:spacing w:after="0" w:line="276" w:lineRule="auto"/>
    </w:pPr>
    <w:rPr>
      <w:rFonts w:ascii="Tahoma" w:eastAsiaTheme="minorHAnsi" w:hAnsi="Tahoma"/>
    </w:rPr>
  </w:style>
  <w:style w:type="paragraph" w:customStyle="1" w:styleId="CCFB538607834347BD7617ABD2CDE07F5">
    <w:name w:val="CCFB538607834347BD7617ABD2CDE07F5"/>
    <w:rsid w:val="005906A2"/>
    <w:pPr>
      <w:spacing w:after="0" w:line="276" w:lineRule="auto"/>
    </w:pPr>
    <w:rPr>
      <w:rFonts w:ascii="Tahoma" w:eastAsiaTheme="minorHAnsi" w:hAnsi="Tahoma"/>
    </w:rPr>
  </w:style>
  <w:style w:type="paragraph" w:customStyle="1" w:styleId="D82A950E55114EE68B17D3C9C0D5822F6">
    <w:name w:val="D82A950E55114EE68B17D3C9C0D5822F6"/>
    <w:rsid w:val="005906A2"/>
    <w:pPr>
      <w:spacing w:after="0" w:line="276" w:lineRule="auto"/>
    </w:pPr>
    <w:rPr>
      <w:rFonts w:ascii="Tahoma" w:eastAsiaTheme="minorHAnsi" w:hAnsi="Tahoma"/>
    </w:rPr>
  </w:style>
  <w:style w:type="paragraph" w:customStyle="1" w:styleId="6E44CA6BA77540978D67D276BE8986136">
    <w:name w:val="6E44CA6BA77540978D67D276BE8986136"/>
    <w:rsid w:val="005906A2"/>
    <w:pPr>
      <w:spacing w:after="0" w:line="276" w:lineRule="auto"/>
    </w:pPr>
    <w:rPr>
      <w:rFonts w:ascii="Tahoma" w:eastAsiaTheme="minorHAnsi" w:hAnsi="Tahoma"/>
    </w:rPr>
  </w:style>
  <w:style w:type="paragraph" w:customStyle="1" w:styleId="D9762C9EF3D64A8F873EF3CD707B30086">
    <w:name w:val="D9762C9EF3D64A8F873EF3CD707B30086"/>
    <w:rsid w:val="005906A2"/>
    <w:pPr>
      <w:spacing w:after="0" w:line="276" w:lineRule="auto"/>
    </w:pPr>
    <w:rPr>
      <w:rFonts w:ascii="Tahoma" w:eastAsiaTheme="minorHAnsi" w:hAnsi="Tahoma"/>
    </w:rPr>
  </w:style>
  <w:style w:type="paragraph" w:customStyle="1" w:styleId="989E122FF072463FB3FBDCBC26F199396">
    <w:name w:val="989E122FF072463FB3FBDCBC26F199396"/>
    <w:rsid w:val="005906A2"/>
    <w:pPr>
      <w:spacing w:after="0" w:line="276" w:lineRule="auto"/>
    </w:pPr>
    <w:rPr>
      <w:rFonts w:ascii="Tahoma" w:eastAsiaTheme="minorHAnsi" w:hAnsi="Tahoma"/>
    </w:rPr>
  </w:style>
  <w:style w:type="paragraph" w:customStyle="1" w:styleId="0760EC4E2A6C460E880272245059DE436">
    <w:name w:val="0760EC4E2A6C460E880272245059DE436"/>
    <w:rsid w:val="005906A2"/>
    <w:pPr>
      <w:spacing w:after="0" w:line="276" w:lineRule="auto"/>
    </w:pPr>
    <w:rPr>
      <w:rFonts w:ascii="Tahoma" w:eastAsiaTheme="minorHAnsi" w:hAnsi="Tahoma"/>
    </w:rPr>
  </w:style>
  <w:style w:type="paragraph" w:customStyle="1" w:styleId="C7733512BF6C413F8E3A9183061C41E26">
    <w:name w:val="C7733512BF6C413F8E3A9183061C41E26"/>
    <w:rsid w:val="005906A2"/>
    <w:pPr>
      <w:spacing w:after="0" w:line="276" w:lineRule="auto"/>
    </w:pPr>
    <w:rPr>
      <w:rFonts w:ascii="Tahoma" w:eastAsiaTheme="minorHAnsi" w:hAnsi="Tahoma"/>
    </w:rPr>
  </w:style>
  <w:style w:type="paragraph" w:customStyle="1" w:styleId="FFFC174B62B24CF2AAE5A3546D2173576">
    <w:name w:val="FFFC174B62B24CF2AAE5A3546D2173576"/>
    <w:rsid w:val="005906A2"/>
    <w:pPr>
      <w:spacing w:after="0" w:line="276" w:lineRule="auto"/>
    </w:pPr>
    <w:rPr>
      <w:rFonts w:ascii="Tahoma" w:eastAsiaTheme="minorHAnsi" w:hAnsi="Tahoma"/>
    </w:rPr>
  </w:style>
  <w:style w:type="paragraph" w:customStyle="1" w:styleId="7CA14BB1E6D54466900D00E979B750716">
    <w:name w:val="7CA14BB1E6D54466900D00E979B750716"/>
    <w:rsid w:val="005906A2"/>
    <w:pPr>
      <w:spacing w:after="0" w:line="276" w:lineRule="auto"/>
    </w:pPr>
    <w:rPr>
      <w:rFonts w:ascii="Tahoma" w:eastAsiaTheme="minorHAnsi" w:hAnsi="Tahoma"/>
    </w:rPr>
  </w:style>
  <w:style w:type="paragraph" w:customStyle="1" w:styleId="D2C426DDE07C4BFC905D52DC7F38C6CF6">
    <w:name w:val="D2C426DDE07C4BFC905D52DC7F38C6CF6"/>
    <w:rsid w:val="005906A2"/>
    <w:pPr>
      <w:spacing w:after="0" w:line="276" w:lineRule="auto"/>
    </w:pPr>
    <w:rPr>
      <w:rFonts w:ascii="Tahoma" w:eastAsiaTheme="minorHAnsi" w:hAnsi="Tahoma"/>
    </w:rPr>
  </w:style>
  <w:style w:type="paragraph" w:customStyle="1" w:styleId="B92F5900ACBC4A8DB119B83B3A23F7656">
    <w:name w:val="B92F5900ACBC4A8DB119B83B3A23F7656"/>
    <w:rsid w:val="005906A2"/>
    <w:pPr>
      <w:spacing w:after="0" w:line="276" w:lineRule="auto"/>
    </w:pPr>
    <w:rPr>
      <w:rFonts w:ascii="Tahoma" w:eastAsiaTheme="minorHAnsi" w:hAnsi="Tahoma"/>
    </w:rPr>
  </w:style>
  <w:style w:type="paragraph" w:customStyle="1" w:styleId="994978EC4575484FB42AC21FF61F0EF86">
    <w:name w:val="994978EC4575484FB42AC21FF61F0EF86"/>
    <w:rsid w:val="005906A2"/>
    <w:pPr>
      <w:spacing w:after="0" w:line="276" w:lineRule="auto"/>
    </w:pPr>
    <w:rPr>
      <w:rFonts w:ascii="Tahoma" w:eastAsiaTheme="minorHAnsi" w:hAnsi="Tahoma"/>
    </w:rPr>
  </w:style>
  <w:style w:type="paragraph" w:customStyle="1" w:styleId="E22CF7577F4E4237BFB6F7A633BBBB1A6">
    <w:name w:val="E22CF7577F4E4237BFB6F7A633BBBB1A6"/>
    <w:rsid w:val="005906A2"/>
    <w:pPr>
      <w:spacing w:after="0" w:line="276" w:lineRule="auto"/>
    </w:pPr>
    <w:rPr>
      <w:rFonts w:ascii="Tahoma" w:eastAsiaTheme="minorHAnsi" w:hAnsi="Tahoma"/>
    </w:rPr>
  </w:style>
  <w:style w:type="paragraph" w:customStyle="1" w:styleId="2C40C9F628EB46338BE2E187A43CCD556">
    <w:name w:val="2C40C9F628EB46338BE2E187A43CCD556"/>
    <w:rsid w:val="005906A2"/>
    <w:pPr>
      <w:spacing w:after="0" w:line="276" w:lineRule="auto"/>
    </w:pPr>
    <w:rPr>
      <w:rFonts w:ascii="Tahoma" w:eastAsiaTheme="minorHAnsi" w:hAnsi="Tahoma"/>
    </w:rPr>
  </w:style>
  <w:style w:type="paragraph" w:customStyle="1" w:styleId="15CA3253ACB24817854A699F9E6F08276">
    <w:name w:val="15CA3253ACB24817854A699F9E6F08276"/>
    <w:rsid w:val="005906A2"/>
    <w:pPr>
      <w:spacing w:after="0" w:line="276" w:lineRule="auto"/>
    </w:pPr>
    <w:rPr>
      <w:rFonts w:ascii="Tahoma" w:eastAsiaTheme="minorHAnsi" w:hAnsi="Tahoma"/>
    </w:rPr>
  </w:style>
  <w:style w:type="paragraph" w:customStyle="1" w:styleId="D48B391EDDB94D5EAB1F9ABBA53906AE6">
    <w:name w:val="D48B391EDDB94D5EAB1F9ABBA53906AE6"/>
    <w:rsid w:val="005906A2"/>
    <w:pPr>
      <w:spacing w:after="0" w:line="276" w:lineRule="auto"/>
    </w:pPr>
    <w:rPr>
      <w:rFonts w:ascii="Tahoma" w:eastAsiaTheme="minorHAnsi" w:hAnsi="Tahoma"/>
    </w:rPr>
  </w:style>
  <w:style w:type="paragraph" w:customStyle="1" w:styleId="F8CB3A29DCB04A7DBA557EAE7D3B92DB6">
    <w:name w:val="F8CB3A29DCB04A7DBA557EAE7D3B92DB6"/>
    <w:rsid w:val="005906A2"/>
    <w:pPr>
      <w:spacing w:after="0" w:line="276" w:lineRule="auto"/>
    </w:pPr>
    <w:rPr>
      <w:rFonts w:ascii="Tahoma" w:eastAsiaTheme="minorHAnsi" w:hAnsi="Tahoma"/>
    </w:rPr>
  </w:style>
  <w:style w:type="paragraph" w:customStyle="1" w:styleId="E146D472BA5C4F4C97352E45486BEDD96">
    <w:name w:val="E146D472BA5C4F4C97352E45486BEDD96"/>
    <w:rsid w:val="005906A2"/>
    <w:pPr>
      <w:spacing w:after="0" w:line="276" w:lineRule="auto"/>
    </w:pPr>
    <w:rPr>
      <w:rFonts w:ascii="Tahoma" w:eastAsiaTheme="minorHAnsi" w:hAnsi="Tahoma"/>
    </w:rPr>
  </w:style>
  <w:style w:type="paragraph" w:customStyle="1" w:styleId="C393BE53BE2042EAB1CA92A8B0A888A96">
    <w:name w:val="C393BE53BE2042EAB1CA92A8B0A888A96"/>
    <w:rsid w:val="005906A2"/>
    <w:pPr>
      <w:spacing w:after="0" w:line="276" w:lineRule="auto"/>
    </w:pPr>
    <w:rPr>
      <w:rFonts w:ascii="Tahoma" w:eastAsiaTheme="minorHAnsi" w:hAnsi="Tahoma"/>
    </w:rPr>
  </w:style>
  <w:style w:type="paragraph" w:customStyle="1" w:styleId="74EB3597D5C24671BCD48CD531D9F0E96">
    <w:name w:val="74EB3597D5C24671BCD48CD531D9F0E96"/>
    <w:rsid w:val="005906A2"/>
    <w:pPr>
      <w:spacing w:after="0" w:line="276" w:lineRule="auto"/>
    </w:pPr>
    <w:rPr>
      <w:rFonts w:ascii="Tahoma" w:eastAsiaTheme="minorHAnsi" w:hAnsi="Tahoma"/>
    </w:rPr>
  </w:style>
  <w:style w:type="paragraph" w:customStyle="1" w:styleId="7CE51A8C8E4F478D84A210AD2F6E253E6">
    <w:name w:val="7CE51A8C8E4F478D84A210AD2F6E253E6"/>
    <w:rsid w:val="005906A2"/>
    <w:pPr>
      <w:spacing w:after="0" w:line="276" w:lineRule="auto"/>
    </w:pPr>
    <w:rPr>
      <w:rFonts w:ascii="Tahoma" w:eastAsiaTheme="minorHAnsi" w:hAnsi="Tahoma"/>
    </w:rPr>
  </w:style>
  <w:style w:type="paragraph" w:customStyle="1" w:styleId="AA007844B75B41E5B0ADCBF78630AA8B6">
    <w:name w:val="AA007844B75B41E5B0ADCBF78630AA8B6"/>
    <w:rsid w:val="005906A2"/>
    <w:pPr>
      <w:spacing w:after="0" w:line="276" w:lineRule="auto"/>
    </w:pPr>
    <w:rPr>
      <w:rFonts w:ascii="Tahoma" w:eastAsiaTheme="minorHAnsi" w:hAnsi="Tahoma"/>
    </w:rPr>
  </w:style>
  <w:style w:type="paragraph" w:customStyle="1" w:styleId="08E0390DBD624A3C9A1FFBC3AEC31D146">
    <w:name w:val="08E0390DBD624A3C9A1FFBC3AEC31D146"/>
    <w:rsid w:val="005906A2"/>
    <w:pPr>
      <w:spacing w:after="0" w:line="276" w:lineRule="auto"/>
    </w:pPr>
    <w:rPr>
      <w:rFonts w:ascii="Tahoma" w:eastAsiaTheme="minorHAnsi" w:hAnsi="Tahoma"/>
    </w:rPr>
  </w:style>
  <w:style w:type="paragraph" w:customStyle="1" w:styleId="ED85D86184E64E43A6FA106FC5C741746">
    <w:name w:val="ED85D86184E64E43A6FA106FC5C741746"/>
    <w:rsid w:val="005906A2"/>
    <w:pPr>
      <w:spacing w:after="0" w:line="276" w:lineRule="auto"/>
    </w:pPr>
    <w:rPr>
      <w:rFonts w:ascii="Tahoma" w:eastAsiaTheme="minorHAnsi" w:hAnsi="Tahoma"/>
    </w:rPr>
  </w:style>
  <w:style w:type="paragraph" w:customStyle="1" w:styleId="95A42362971F4DF2B344D69B0812D01A6">
    <w:name w:val="95A42362971F4DF2B344D69B0812D01A6"/>
    <w:rsid w:val="005906A2"/>
    <w:pPr>
      <w:spacing w:after="0" w:line="276" w:lineRule="auto"/>
    </w:pPr>
    <w:rPr>
      <w:rFonts w:ascii="Tahoma" w:eastAsiaTheme="minorHAnsi" w:hAnsi="Tahoma"/>
    </w:rPr>
  </w:style>
  <w:style w:type="paragraph" w:customStyle="1" w:styleId="ECA3C1D2ADE84229AF38BD10275822CE6">
    <w:name w:val="ECA3C1D2ADE84229AF38BD10275822CE6"/>
    <w:rsid w:val="005906A2"/>
    <w:pPr>
      <w:spacing w:after="0" w:line="276" w:lineRule="auto"/>
    </w:pPr>
    <w:rPr>
      <w:rFonts w:ascii="Tahoma" w:eastAsiaTheme="minorHAnsi" w:hAnsi="Tahoma"/>
    </w:rPr>
  </w:style>
  <w:style w:type="paragraph" w:customStyle="1" w:styleId="C0CC32D7976A42E5BEB1F2BA2BB5E34C6">
    <w:name w:val="C0CC32D7976A42E5BEB1F2BA2BB5E34C6"/>
    <w:rsid w:val="005906A2"/>
    <w:pPr>
      <w:spacing w:after="0" w:line="276" w:lineRule="auto"/>
      <w:ind w:left="720"/>
    </w:pPr>
    <w:rPr>
      <w:rFonts w:ascii="Tahoma" w:eastAsiaTheme="minorHAnsi" w:hAnsi="Tahoma"/>
    </w:rPr>
  </w:style>
  <w:style w:type="paragraph" w:customStyle="1" w:styleId="E88FBFE2B9B74EF88432CC6E004B9ABC6">
    <w:name w:val="E88FBFE2B9B74EF88432CC6E004B9ABC6"/>
    <w:rsid w:val="005906A2"/>
    <w:pPr>
      <w:spacing w:after="0" w:line="276" w:lineRule="auto"/>
    </w:pPr>
    <w:rPr>
      <w:rFonts w:ascii="Tahoma" w:eastAsiaTheme="minorHAnsi" w:hAnsi="Tahoma"/>
    </w:rPr>
  </w:style>
  <w:style w:type="paragraph" w:customStyle="1" w:styleId="A85E6149130C44BEBD85D2AA5421C2D35">
    <w:name w:val="A85E6149130C44BEBD85D2AA5421C2D35"/>
    <w:rsid w:val="005906A2"/>
    <w:pPr>
      <w:spacing w:after="0" w:line="276" w:lineRule="auto"/>
    </w:pPr>
    <w:rPr>
      <w:rFonts w:ascii="Tahoma" w:eastAsiaTheme="minorHAnsi" w:hAnsi="Tahoma"/>
    </w:rPr>
  </w:style>
  <w:style w:type="paragraph" w:customStyle="1" w:styleId="7AC3D6620B8C416A8AB63D6580BC543A6">
    <w:name w:val="7AC3D6620B8C416A8AB63D6580BC543A6"/>
    <w:rsid w:val="005906A2"/>
    <w:pPr>
      <w:spacing w:after="0" w:line="276" w:lineRule="auto"/>
      <w:ind w:left="720"/>
    </w:pPr>
    <w:rPr>
      <w:rFonts w:ascii="Tahoma" w:eastAsiaTheme="minorHAnsi" w:hAnsi="Tahoma"/>
    </w:rPr>
  </w:style>
  <w:style w:type="paragraph" w:customStyle="1" w:styleId="BAA30F678ACE4A42B7D264A580D8F4E56">
    <w:name w:val="BAA30F678ACE4A42B7D264A580D8F4E56"/>
    <w:rsid w:val="005906A2"/>
    <w:pPr>
      <w:spacing w:after="0" w:line="276" w:lineRule="auto"/>
    </w:pPr>
    <w:rPr>
      <w:rFonts w:ascii="Tahoma" w:eastAsiaTheme="minorHAnsi" w:hAnsi="Tahoma"/>
    </w:rPr>
  </w:style>
  <w:style w:type="paragraph" w:customStyle="1" w:styleId="ECCB85A7B7054BFEA5D846CBFB2F82FD6">
    <w:name w:val="ECCB85A7B7054BFEA5D846CBFB2F82FD6"/>
    <w:rsid w:val="005906A2"/>
    <w:pPr>
      <w:spacing w:after="0" w:line="276" w:lineRule="auto"/>
    </w:pPr>
    <w:rPr>
      <w:rFonts w:ascii="Tahoma" w:eastAsiaTheme="minorHAnsi" w:hAnsi="Tahoma"/>
    </w:rPr>
  </w:style>
  <w:style w:type="paragraph" w:customStyle="1" w:styleId="BDE7DB43572B45669CEFF258B4433D456">
    <w:name w:val="BDE7DB43572B45669CEFF258B4433D456"/>
    <w:rsid w:val="005906A2"/>
    <w:pPr>
      <w:spacing w:after="0" w:line="276" w:lineRule="auto"/>
      <w:ind w:left="720"/>
    </w:pPr>
    <w:rPr>
      <w:rFonts w:ascii="Tahoma" w:eastAsiaTheme="minorHAnsi" w:hAnsi="Tahoma"/>
    </w:rPr>
  </w:style>
  <w:style w:type="paragraph" w:customStyle="1" w:styleId="4FFC0EECFF314896BDB348C5D8FE0E2E6">
    <w:name w:val="4FFC0EECFF314896BDB348C5D8FE0E2E6"/>
    <w:rsid w:val="005906A2"/>
    <w:pPr>
      <w:spacing w:after="0" w:line="276" w:lineRule="auto"/>
    </w:pPr>
    <w:rPr>
      <w:rFonts w:ascii="Tahoma" w:eastAsiaTheme="minorHAnsi" w:hAnsi="Tahoma"/>
    </w:rPr>
  </w:style>
  <w:style w:type="paragraph" w:customStyle="1" w:styleId="3BEE81AF90D44DB4A811BEA4CDA91E616">
    <w:name w:val="3BEE81AF90D44DB4A811BEA4CDA91E616"/>
    <w:rsid w:val="005906A2"/>
    <w:pPr>
      <w:spacing w:after="0" w:line="276" w:lineRule="auto"/>
    </w:pPr>
    <w:rPr>
      <w:rFonts w:ascii="Tahoma" w:eastAsiaTheme="minorHAnsi" w:hAnsi="Tahoma"/>
    </w:rPr>
  </w:style>
  <w:style w:type="paragraph" w:customStyle="1" w:styleId="BA8ADEFD2EC64F349B9FD054A9FC31F26">
    <w:name w:val="BA8ADEFD2EC64F349B9FD054A9FC31F26"/>
    <w:rsid w:val="005906A2"/>
    <w:pPr>
      <w:spacing w:after="0" w:line="276" w:lineRule="auto"/>
      <w:ind w:left="720"/>
    </w:pPr>
    <w:rPr>
      <w:rFonts w:ascii="Tahoma" w:eastAsiaTheme="minorHAnsi" w:hAnsi="Tahoma"/>
    </w:rPr>
  </w:style>
  <w:style w:type="paragraph" w:customStyle="1" w:styleId="0CA6AED328F441A58394C07082A595456">
    <w:name w:val="0CA6AED328F441A58394C07082A595456"/>
    <w:rsid w:val="005906A2"/>
    <w:pPr>
      <w:spacing w:after="0" w:line="276" w:lineRule="auto"/>
    </w:pPr>
    <w:rPr>
      <w:rFonts w:ascii="Tahoma" w:eastAsiaTheme="minorHAnsi" w:hAnsi="Tahoma"/>
    </w:rPr>
  </w:style>
  <w:style w:type="paragraph" w:customStyle="1" w:styleId="EFEDF5AF03B94CD6A6429705317BED486">
    <w:name w:val="EFEDF5AF03B94CD6A6429705317BED486"/>
    <w:rsid w:val="005906A2"/>
    <w:pPr>
      <w:spacing w:after="0" w:line="276" w:lineRule="auto"/>
    </w:pPr>
    <w:rPr>
      <w:rFonts w:ascii="Tahoma" w:eastAsiaTheme="minorHAnsi" w:hAnsi="Tahoma"/>
    </w:rPr>
  </w:style>
  <w:style w:type="paragraph" w:customStyle="1" w:styleId="4EA0C33BFE7C4BBEBD4BB0189767B6146">
    <w:name w:val="4EA0C33BFE7C4BBEBD4BB0189767B6146"/>
    <w:rsid w:val="005906A2"/>
    <w:pPr>
      <w:spacing w:after="0" w:line="276" w:lineRule="auto"/>
      <w:ind w:left="720"/>
    </w:pPr>
    <w:rPr>
      <w:rFonts w:ascii="Tahoma" w:eastAsiaTheme="minorHAnsi" w:hAnsi="Tahoma"/>
    </w:rPr>
  </w:style>
  <w:style w:type="paragraph" w:customStyle="1" w:styleId="8634A4979A9A4A67B7EC87E6D84A5CD46">
    <w:name w:val="8634A4979A9A4A67B7EC87E6D84A5CD46"/>
    <w:rsid w:val="005906A2"/>
    <w:pPr>
      <w:spacing w:after="0" w:line="276" w:lineRule="auto"/>
    </w:pPr>
    <w:rPr>
      <w:rFonts w:ascii="Tahoma" w:eastAsiaTheme="minorHAnsi" w:hAnsi="Tahoma"/>
    </w:rPr>
  </w:style>
  <w:style w:type="paragraph" w:customStyle="1" w:styleId="CA8BEE52FA44462E9F2F4B6085B78CD86">
    <w:name w:val="CA8BEE52FA44462E9F2F4B6085B78CD86"/>
    <w:rsid w:val="005906A2"/>
    <w:pPr>
      <w:spacing w:after="0" w:line="276" w:lineRule="auto"/>
    </w:pPr>
    <w:rPr>
      <w:rFonts w:ascii="Tahoma" w:eastAsiaTheme="minorHAnsi" w:hAnsi="Tahoma"/>
    </w:rPr>
  </w:style>
  <w:style w:type="paragraph" w:customStyle="1" w:styleId="98BC485D63304962ACFAED74E199900B6">
    <w:name w:val="98BC485D63304962ACFAED74E199900B6"/>
    <w:rsid w:val="005906A2"/>
    <w:pPr>
      <w:spacing w:after="0" w:line="276" w:lineRule="auto"/>
      <w:ind w:left="720"/>
    </w:pPr>
    <w:rPr>
      <w:rFonts w:ascii="Tahoma" w:eastAsiaTheme="minorHAnsi" w:hAnsi="Tahoma"/>
    </w:rPr>
  </w:style>
  <w:style w:type="paragraph" w:customStyle="1" w:styleId="094B4F4B50724F8CA77F1D22DC0C6DA86">
    <w:name w:val="094B4F4B50724F8CA77F1D22DC0C6DA86"/>
    <w:rsid w:val="005906A2"/>
    <w:pPr>
      <w:spacing w:after="0" w:line="276" w:lineRule="auto"/>
    </w:pPr>
    <w:rPr>
      <w:rFonts w:ascii="Tahoma" w:eastAsiaTheme="minorHAnsi" w:hAnsi="Tahoma"/>
    </w:rPr>
  </w:style>
  <w:style w:type="paragraph" w:customStyle="1" w:styleId="733D8F6733CC45A192A83CA13E4DAA6B6">
    <w:name w:val="733D8F6733CC45A192A83CA13E4DAA6B6"/>
    <w:rsid w:val="005906A2"/>
    <w:pPr>
      <w:spacing w:after="0" w:line="276" w:lineRule="auto"/>
    </w:pPr>
    <w:rPr>
      <w:rFonts w:ascii="Tahoma" w:eastAsiaTheme="minorHAnsi" w:hAnsi="Tahoma"/>
    </w:rPr>
  </w:style>
  <w:style w:type="paragraph" w:customStyle="1" w:styleId="3C66E4581F774723B2B3C315E13E774E6">
    <w:name w:val="3C66E4581F774723B2B3C315E13E774E6"/>
    <w:rsid w:val="005906A2"/>
    <w:pPr>
      <w:spacing w:after="0" w:line="276" w:lineRule="auto"/>
      <w:ind w:left="720"/>
    </w:pPr>
    <w:rPr>
      <w:rFonts w:ascii="Tahoma" w:eastAsiaTheme="minorHAnsi" w:hAnsi="Tahoma"/>
    </w:rPr>
  </w:style>
  <w:style w:type="paragraph" w:customStyle="1" w:styleId="35110D881C574D7C87DE2E7BA2DC40316">
    <w:name w:val="35110D881C574D7C87DE2E7BA2DC40316"/>
    <w:rsid w:val="005906A2"/>
    <w:pPr>
      <w:spacing w:after="0" w:line="276" w:lineRule="auto"/>
    </w:pPr>
    <w:rPr>
      <w:rFonts w:ascii="Tahoma" w:eastAsiaTheme="minorHAnsi" w:hAnsi="Tahoma"/>
    </w:rPr>
  </w:style>
  <w:style w:type="paragraph" w:customStyle="1" w:styleId="0240C57ECEF741AF9DE917B9C4B0333F6">
    <w:name w:val="0240C57ECEF741AF9DE917B9C4B0333F6"/>
    <w:rsid w:val="005906A2"/>
    <w:pPr>
      <w:spacing w:after="0" w:line="276" w:lineRule="auto"/>
    </w:pPr>
    <w:rPr>
      <w:rFonts w:ascii="Tahoma" w:eastAsiaTheme="minorHAnsi" w:hAnsi="Tahoma"/>
    </w:rPr>
  </w:style>
  <w:style w:type="paragraph" w:customStyle="1" w:styleId="E6987C5B12C641B3A8F4D3EF15C2188F6">
    <w:name w:val="E6987C5B12C641B3A8F4D3EF15C2188F6"/>
    <w:rsid w:val="005906A2"/>
    <w:pPr>
      <w:spacing w:after="0" w:line="276" w:lineRule="auto"/>
      <w:ind w:left="720"/>
    </w:pPr>
    <w:rPr>
      <w:rFonts w:ascii="Tahoma" w:eastAsiaTheme="minorHAnsi" w:hAnsi="Tahoma"/>
    </w:rPr>
  </w:style>
  <w:style w:type="paragraph" w:customStyle="1" w:styleId="38D058785F9548AF8DBEB9032B08AC0B6">
    <w:name w:val="38D058785F9548AF8DBEB9032B08AC0B6"/>
    <w:rsid w:val="005906A2"/>
    <w:pPr>
      <w:spacing w:after="0" w:line="276" w:lineRule="auto"/>
    </w:pPr>
    <w:rPr>
      <w:rFonts w:ascii="Tahoma" w:eastAsiaTheme="minorHAnsi" w:hAnsi="Tahoma"/>
    </w:rPr>
  </w:style>
  <w:style w:type="paragraph" w:customStyle="1" w:styleId="0776EFBD600F4A9EA6FEF61C28A57BC36">
    <w:name w:val="0776EFBD600F4A9EA6FEF61C28A57BC36"/>
    <w:rsid w:val="005906A2"/>
    <w:pPr>
      <w:spacing w:after="0" w:line="276" w:lineRule="auto"/>
    </w:pPr>
    <w:rPr>
      <w:rFonts w:ascii="Tahoma" w:eastAsiaTheme="minorHAnsi" w:hAnsi="Tahoma"/>
    </w:rPr>
  </w:style>
  <w:style w:type="paragraph" w:customStyle="1" w:styleId="1476ED5214234ECAADC83D98A606848F6">
    <w:name w:val="1476ED5214234ECAADC83D98A606848F6"/>
    <w:rsid w:val="005906A2"/>
    <w:pPr>
      <w:spacing w:after="0" w:line="276" w:lineRule="auto"/>
    </w:pPr>
    <w:rPr>
      <w:rFonts w:ascii="Tahoma" w:eastAsiaTheme="minorHAnsi" w:hAnsi="Tahoma"/>
    </w:rPr>
  </w:style>
  <w:style w:type="paragraph" w:customStyle="1" w:styleId="73DFE16ABFD443F39E7EDE9AFC9F760A2">
    <w:name w:val="73DFE16ABFD443F39E7EDE9AFC9F760A2"/>
    <w:rsid w:val="005906A2"/>
    <w:pPr>
      <w:spacing w:after="0" w:line="276" w:lineRule="auto"/>
    </w:pPr>
    <w:rPr>
      <w:rFonts w:ascii="Tahoma" w:eastAsiaTheme="minorHAnsi" w:hAnsi="Tahoma"/>
    </w:rPr>
  </w:style>
  <w:style w:type="paragraph" w:customStyle="1" w:styleId="CF8AF8F5BB5444728D6A25DE147A3DAE1">
    <w:name w:val="CF8AF8F5BB5444728D6A25DE147A3DAE1"/>
    <w:rsid w:val="005906A2"/>
    <w:pPr>
      <w:spacing w:after="0" w:line="276" w:lineRule="auto"/>
    </w:pPr>
    <w:rPr>
      <w:rFonts w:ascii="Tahoma" w:eastAsiaTheme="minorHAnsi" w:hAnsi="Tahoma"/>
    </w:rPr>
  </w:style>
  <w:style w:type="paragraph" w:customStyle="1" w:styleId="AE1DF236AF6344FBB5DA602C86717D386">
    <w:name w:val="AE1DF236AF6344FBB5DA602C86717D386"/>
    <w:rsid w:val="005906A2"/>
    <w:pPr>
      <w:spacing w:after="0" w:line="276" w:lineRule="auto"/>
    </w:pPr>
    <w:rPr>
      <w:rFonts w:ascii="Tahoma" w:eastAsiaTheme="minorHAnsi" w:hAnsi="Tahoma"/>
    </w:rPr>
  </w:style>
  <w:style w:type="paragraph" w:customStyle="1" w:styleId="52F4A2B5E9E346088343E99B9311CB136">
    <w:name w:val="52F4A2B5E9E346088343E99B9311CB136"/>
    <w:rsid w:val="005906A2"/>
    <w:pPr>
      <w:spacing w:after="0" w:line="276" w:lineRule="auto"/>
    </w:pPr>
    <w:rPr>
      <w:rFonts w:ascii="Tahoma" w:eastAsiaTheme="minorHAnsi" w:hAnsi="Tahoma"/>
    </w:rPr>
  </w:style>
  <w:style w:type="paragraph" w:customStyle="1" w:styleId="3B5A69A557834A499D54CCFF557120996">
    <w:name w:val="3B5A69A557834A499D54CCFF557120996"/>
    <w:rsid w:val="005906A2"/>
    <w:pPr>
      <w:spacing w:after="0" w:line="276" w:lineRule="auto"/>
    </w:pPr>
    <w:rPr>
      <w:rFonts w:ascii="Tahoma" w:eastAsiaTheme="minorHAnsi" w:hAnsi="Tahoma"/>
    </w:rPr>
  </w:style>
  <w:style w:type="paragraph" w:customStyle="1" w:styleId="4DFD857C04A34D1B924C7D16367F68356">
    <w:name w:val="4DFD857C04A34D1B924C7D16367F68356"/>
    <w:rsid w:val="005906A2"/>
    <w:pPr>
      <w:spacing w:after="0" w:line="276" w:lineRule="auto"/>
      <w:ind w:left="720"/>
    </w:pPr>
    <w:rPr>
      <w:rFonts w:ascii="Tahoma" w:eastAsiaTheme="minorHAnsi" w:hAnsi="Tahoma"/>
    </w:rPr>
  </w:style>
  <w:style w:type="paragraph" w:customStyle="1" w:styleId="CF167B37B5FA405BB5C0049AED39C07C6">
    <w:name w:val="CF167B37B5FA405BB5C0049AED39C07C6"/>
    <w:rsid w:val="005906A2"/>
    <w:pPr>
      <w:spacing w:after="0" w:line="276" w:lineRule="auto"/>
      <w:ind w:left="720"/>
    </w:pPr>
    <w:rPr>
      <w:rFonts w:ascii="Tahoma" w:eastAsiaTheme="minorHAnsi" w:hAnsi="Tahoma"/>
    </w:rPr>
  </w:style>
  <w:style w:type="paragraph" w:customStyle="1" w:styleId="C7171E8F001E443EA9EE058A437897176">
    <w:name w:val="C7171E8F001E443EA9EE058A437897176"/>
    <w:rsid w:val="005906A2"/>
    <w:pPr>
      <w:spacing w:after="0" w:line="276" w:lineRule="auto"/>
    </w:pPr>
    <w:rPr>
      <w:rFonts w:ascii="Tahoma" w:eastAsiaTheme="minorHAnsi" w:hAnsi="Tahoma"/>
    </w:rPr>
  </w:style>
  <w:style w:type="paragraph" w:customStyle="1" w:styleId="C8E0768A1FD34A43913B6F01905A8BBD6">
    <w:name w:val="C8E0768A1FD34A43913B6F01905A8BBD6"/>
    <w:rsid w:val="005906A2"/>
    <w:pPr>
      <w:spacing w:after="0" w:line="276" w:lineRule="auto"/>
    </w:pPr>
    <w:rPr>
      <w:rFonts w:ascii="Tahoma" w:eastAsiaTheme="minorHAnsi" w:hAnsi="Tahoma"/>
    </w:rPr>
  </w:style>
  <w:style w:type="paragraph" w:customStyle="1" w:styleId="6C8AC9AD814C47EF92A05EFC4BC800EC6">
    <w:name w:val="6C8AC9AD814C47EF92A05EFC4BC800EC6"/>
    <w:rsid w:val="005906A2"/>
    <w:pPr>
      <w:spacing w:after="0" w:line="276" w:lineRule="auto"/>
    </w:pPr>
    <w:rPr>
      <w:rFonts w:ascii="Tahoma" w:eastAsiaTheme="minorHAnsi" w:hAnsi="Tahoma"/>
    </w:rPr>
  </w:style>
  <w:style w:type="paragraph" w:customStyle="1" w:styleId="1F0A9A24C4584D8286723F449DA646256">
    <w:name w:val="1F0A9A24C4584D8286723F449DA646256"/>
    <w:rsid w:val="005906A2"/>
    <w:pPr>
      <w:spacing w:after="0" w:line="276" w:lineRule="auto"/>
    </w:pPr>
    <w:rPr>
      <w:rFonts w:ascii="Tahoma" w:eastAsiaTheme="minorHAnsi" w:hAnsi="Tahoma"/>
    </w:rPr>
  </w:style>
  <w:style w:type="paragraph" w:customStyle="1" w:styleId="2171ACDF424841AAB0CD9AF34DCF6BA26">
    <w:name w:val="2171ACDF424841AAB0CD9AF34DCF6BA26"/>
    <w:rsid w:val="005906A2"/>
    <w:pPr>
      <w:spacing w:after="0" w:line="276" w:lineRule="auto"/>
    </w:pPr>
    <w:rPr>
      <w:rFonts w:ascii="Tahoma" w:eastAsiaTheme="minorHAnsi" w:hAnsi="Tahoma"/>
    </w:rPr>
  </w:style>
  <w:style w:type="paragraph" w:customStyle="1" w:styleId="8777F52C9DC84EB7AE44DFBFD48705D36">
    <w:name w:val="8777F52C9DC84EB7AE44DFBFD48705D36"/>
    <w:rsid w:val="005906A2"/>
    <w:pPr>
      <w:spacing w:after="0" w:line="276" w:lineRule="auto"/>
    </w:pPr>
    <w:rPr>
      <w:rFonts w:ascii="Tahoma" w:eastAsiaTheme="minorHAnsi" w:hAnsi="Tahoma"/>
    </w:rPr>
  </w:style>
  <w:style w:type="paragraph" w:customStyle="1" w:styleId="E37EFA659D384A409440815E62D7CB276">
    <w:name w:val="E37EFA659D384A409440815E62D7CB276"/>
    <w:rsid w:val="005906A2"/>
    <w:pPr>
      <w:spacing w:after="0" w:line="276" w:lineRule="auto"/>
    </w:pPr>
    <w:rPr>
      <w:rFonts w:ascii="Tahoma" w:eastAsiaTheme="minorHAnsi" w:hAnsi="Tahoma"/>
    </w:rPr>
  </w:style>
  <w:style w:type="paragraph" w:customStyle="1" w:styleId="FD4D66186676499293200C737B49819E6">
    <w:name w:val="FD4D66186676499293200C737B49819E6"/>
    <w:rsid w:val="005906A2"/>
    <w:pPr>
      <w:spacing w:after="0" w:line="276" w:lineRule="auto"/>
    </w:pPr>
    <w:rPr>
      <w:rFonts w:ascii="Tahoma" w:eastAsiaTheme="minorHAnsi" w:hAnsi="Tahoma"/>
    </w:rPr>
  </w:style>
  <w:style w:type="paragraph" w:customStyle="1" w:styleId="DBB426361BBB4CE9A29EFFA9A8D7A1326">
    <w:name w:val="DBB426361BBB4CE9A29EFFA9A8D7A1326"/>
    <w:rsid w:val="005906A2"/>
    <w:pPr>
      <w:spacing w:after="0" w:line="276" w:lineRule="auto"/>
    </w:pPr>
    <w:rPr>
      <w:rFonts w:ascii="Tahoma" w:eastAsiaTheme="minorHAnsi" w:hAnsi="Tahoma"/>
    </w:rPr>
  </w:style>
  <w:style w:type="paragraph" w:customStyle="1" w:styleId="A3BA2CAD4E6640FE8543044F4CA2EE2E6">
    <w:name w:val="A3BA2CAD4E6640FE8543044F4CA2EE2E6"/>
    <w:rsid w:val="005906A2"/>
    <w:pPr>
      <w:spacing w:after="0" w:line="276" w:lineRule="auto"/>
    </w:pPr>
    <w:rPr>
      <w:rFonts w:ascii="Tahoma" w:eastAsiaTheme="minorHAnsi" w:hAnsi="Tahoma"/>
    </w:rPr>
  </w:style>
  <w:style w:type="paragraph" w:customStyle="1" w:styleId="C5CA886ECF884E0C8B73ABA7164138206">
    <w:name w:val="C5CA886ECF884E0C8B73ABA7164138206"/>
    <w:rsid w:val="005906A2"/>
    <w:pPr>
      <w:spacing w:after="0" w:line="276" w:lineRule="auto"/>
    </w:pPr>
    <w:rPr>
      <w:rFonts w:ascii="Tahoma" w:eastAsiaTheme="minorHAnsi" w:hAnsi="Tahoma"/>
    </w:rPr>
  </w:style>
  <w:style w:type="paragraph" w:customStyle="1" w:styleId="4BCD19B5B78848CBBD7791B55640A3AA6">
    <w:name w:val="4BCD19B5B78848CBBD7791B55640A3AA6"/>
    <w:rsid w:val="005906A2"/>
    <w:pPr>
      <w:spacing w:after="0" w:line="276" w:lineRule="auto"/>
    </w:pPr>
    <w:rPr>
      <w:rFonts w:ascii="Tahoma" w:eastAsiaTheme="minorHAnsi" w:hAnsi="Tahoma"/>
    </w:rPr>
  </w:style>
  <w:style w:type="paragraph" w:customStyle="1" w:styleId="AB1BB6ECC37544739D65C8E0A174FA926">
    <w:name w:val="AB1BB6ECC37544739D65C8E0A174FA926"/>
    <w:rsid w:val="005906A2"/>
    <w:pPr>
      <w:spacing w:after="0" w:line="276" w:lineRule="auto"/>
    </w:pPr>
    <w:rPr>
      <w:rFonts w:ascii="Tahoma" w:eastAsiaTheme="minorHAnsi" w:hAnsi="Tahoma"/>
    </w:rPr>
  </w:style>
  <w:style w:type="paragraph" w:customStyle="1" w:styleId="16C16754738042BC8B78A657F62C622D6">
    <w:name w:val="16C16754738042BC8B78A657F62C622D6"/>
    <w:rsid w:val="005906A2"/>
    <w:pPr>
      <w:spacing w:after="0" w:line="276" w:lineRule="auto"/>
    </w:pPr>
    <w:rPr>
      <w:rFonts w:ascii="Tahoma" w:eastAsiaTheme="minorHAnsi" w:hAnsi="Tahoma"/>
    </w:rPr>
  </w:style>
  <w:style w:type="paragraph" w:customStyle="1" w:styleId="AA7490BA757847F8933817058D7B70EF6">
    <w:name w:val="AA7490BA757847F8933817058D7B70EF6"/>
    <w:rsid w:val="005906A2"/>
    <w:pPr>
      <w:spacing w:after="0" w:line="276" w:lineRule="auto"/>
    </w:pPr>
    <w:rPr>
      <w:rFonts w:ascii="Tahoma" w:eastAsiaTheme="minorHAnsi" w:hAnsi="Tahoma"/>
    </w:rPr>
  </w:style>
  <w:style w:type="paragraph" w:customStyle="1" w:styleId="FC3C5B5A3E274D0DAA63F774AFAE13086">
    <w:name w:val="FC3C5B5A3E274D0DAA63F774AFAE13086"/>
    <w:rsid w:val="005906A2"/>
    <w:pPr>
      <w:spacing w:after="0" w:line="276" w:lineRule="auto"/>
    </w:pPr>
    <w:rPr>
      <w:rFonts w:ascii="Tahoma" w:eastAsiaTheme="minorHAnsi" w:hAnsi="Tahoma"/>
    </w:rPr>
  </w:style>
  <w:style w:type="paragraph" w:customStyle="1" w:styleId="5E268A1C9A5A4ADF9F2E911511F700CC6">
    <w:name w:val="5E268A1C9A5A4ADF9F2E911511F700CC6"/>
    <w:rsid w:val="005906A2"/>
    <w:pPr>
      <w:spacing w:after="0" w:line="276" w:lineRule="auto"/>
    </w:pPr>
    <w:rPr>
      <w:rFonts w:ascii="Tahoma" w:eastAsiaTheme="minorHAnsi" w:hAnsi="Tahoma"/>
    </w:rPr>
  </w:style>
  <w:style w:type="paragraph" w:customStyle="1" w:styleId="455A06D93FF34C70A37702B1609C5B146">
    <w:name w:val="455A06D93FF34C70A37702B1609C5B146"/>
    <w:rsid w:val="005906A2"/>
    <w:pPr>
      <w:spacing w:after="0" w:line="276" w:lineRule="auto"/>
    </w:pPr>
    <w:rPr>
      <w:rFonts w:ascii="Tahoma" w:eastAsiaTheme="minorHAnsi" w:hAnsi="Tahoma"/>
    </w:rPr>
  </w:style>
  <w:style w:type="paragraph" w:customStyle="1" w:styleId="E08F8FE2658F423A9B2EF7054C7DCCF76">
    <w:name w:val="E08F8FE2658F423A9B2EF7054C7DCCF76"/>
    <w:rsid w:val="005906A2"/>
    <w:pPr>
      <w:spacing w:after="0" w:line="276" w:lineRule="auto"/>
    </w:pPr>
    <w:rPr>
      <w:rFonts w:ascii="Tahoma" w:eastAsiaTheme="minorHAnsi" w:hAnsi="Tahoma"/>
    </w:rPr>
  </w:style>
  <w:style w:type="paragraph" w:customStyle="1" w:styleId="5E466DD168E04C3990FE0F07BB800EFD6">
    <w:name w:val="5E466DD168E04C3990FE0F07BB800EFD6"/>
    <w:rsid w:val="005906A2"/>
    <w:pPr>
      <w:spacing w:after="0" w:line="276" w:lineRule="auto"/>
    </w:pPr>
    <w:rPr>
      <w:rFonts w:ascii="Tahoma" w:eastAsiaTheme="minorHAnsi" w:hAnsi="Tahoma"/>
    </w:rPr>
  </w:style>
  <w:style w:type="paragraph" w:customStyle="1" w:styleId="DC29DFA2CCDE4B8E9795103FEFB82FB16">
    <w:name w:val="DC29DFA2CCDE4B8E9795103FEFB82FB16"/>
    <w:rsid w:val="005906A2"/>
    <w:pPr>
      <w:spacing w:after="0" w:line="276" w:lineRule="auto"/>
    </w:pPr>
    <w:rPr>
      <w:rFonts w:ascii="Tahoma" w:eastAsiaTheme="minorHAnsi" w:hAnsi="Tahoma"/>
    </w:rPr>
  </w:style>
  <w:style w:type="paragraph" w:customStyle="1" w:styleId="4E03D3FDAE3C4083BDC76DCF2B70FEDC6">
    <w:name w:val="4E03D3FDAE3C4083BDC76DCF2B70FEDC6"/>
    <w:rsid w:val="005906A2"/>
    <w:pPr>
      <w:spacing w:after="0" w:line="276" w:lineRule="auto"/>
    </w:pPr>
    <w:rPr>
      <w:rFonts w:ascii="Tahoma" w:eastAsiaTheme="minorHAnsi" w:hAnsi="Tahoma"/>
    </w:rPr>
  </w:style>
  <w:style w:type="paragraph" w:customStyle="1" w:styleId="886FAE75AE754269B81EFC8F5C2A05DD6">
    <w:name w:val="886FAE75AE754269B81EFC8F5C2A05DD6"/>
    <w:rsid w:val="005906A2"/>
    <w:pPr>
      <w:spacing w:after="0" w:line="276" w:lineRule="auto"/>
    </w:pPr>
    <w:rPr>
      <w:rFonts w:ascii="Tahoma" w:eastAsiaTheme="minorHAnsi" w:hAnsi="Tahoma"/>
    </w:rPr>
  </w:style>
  <w:style w:type="paragraph" w:customStyle="1" w:styleId="38F8F83AF1594AEE8FDF9C5447942D926">
    <w:name w:val="38F8F83AF1594AEE8FDF9C5447942D926"/>
    <w:rsid w:val="005906A2"/>
    <w:pPr>
      <w:spacing w:after="0" w:line="276" w:lineRule="auto"/>
    </w:pPr>
    <w:rPr>
      <w:rFonts w:ascii="Tahoma" w:eastAsiaTheme="minorHAnsi" w:hAnsi="Tahoma"/>
    </w:rPr>
  </w:style>
  <w:style w:type="paragraph" w:customStyle="1" w:styleId="CFCBBC97EEED4A7DAB0330BA3ADA999E6">
    <w:name w:val="CFCBBC97EEED4A7DAB0330BA3ADA999E6"/>
    <w:rsid w:val="005906A2"/>
    <w:pPr>
      <w:spacing w:after="0" w:line="276" w:lineRule="auto"/>
    </w:pPr>
    <w:rPr>
      <w:rFonts w:ascii="Tahoma" w:eastAsiaTheme="minorHAnsi" w:hAnsi="Tahoma"/>
    </w:rPr>
  </w:style>
  <w:style w:type="paragraph" w:customStyle="1" w:styleId="ED4484AA5C654D35A653C558B099611D6">
    <w:name w:val="ED4484AA5C654D35A653C558B099611D6"/>
    <w:rsid w:val="005906A2"/>
    <w:pPr>
      <w:spacing w:after="0" w:line="276" w:lineRule="auto"/>
    </w:pPr>
    <w:rPr>
      <w:rFonts w:ascii="Tahoma" w:eastAsiaTheme="minorHAnsi" w:hAnsi="Tahoma"/>
    </w:rPr>
  </w:style>
  <w:style w:type="paragraph" w:customStyle="1" w:styleId="5C4E45AB93034918A892392748EB2EAD6">
    <w:name w:val="5C4E45AB93034918A892392748EB2EAD6"/>
    <w:rsid w:val="005906A2"/>
    <w:pPr>
      <w:spacing w:after="0" w:line="276" w:lineRule="auto"/>
    </w:pPr>
    <w:rPr>
      <w:rFonts w:ascii="Tahoma" w:eastAsiaTheme="minorHAnsi" w:hAnsi="Tahoma"/>
    </w:rPr>
  </w:style>
  <w:style w:type="paragraph" w:customStyle="1" w:styleId="BDA7BAF1353A4022B8BBA3F98C9814256">
    <w:name w:val="BDA7BAF1353A4022B8BBA3F98C9814256"/>
    <w:rsid w:val="005906A2"/>
    <w:pPr>
      <w:spacing w:after="0" w:line="276" w:lineRule="auto"/>
    </w:pPr>
    <w:rPr>
      <w:rFonts w:ascii="Tahoma" w:eastAsiaTheme="minorHAnsi" w:hAnsi="Tahoma"/>
    </w:rPr>
  </w:style>
  <w:style w:type="paragraph" w:customStyle="1" w:styleId="2E6013460A574A21827FAD5E13CC23C86">
    <w:name w:val="2E6013460A574A21827FAD5E13CC23C86"/>
    <w:rsid w:val="005906A2"/>
    <w:pPr>
      <w:spacing w:after="0" w:line="276" w:lineRule="auto"/>
    </w:pPr>
    <w:rPr>
      <w:rFonts w:ascii="Tahoma" w:eastAsiaTheme="minorHAnsi" w:hAnsi="Tahoma"/>
    </w:rPr>
  </w:style>
  <w:style w:type="paragraph" w:customStyle="1" w:styleId="01AE27DEBDC941C2B09EE8A7539BF4666">
    <w:name w:val="01AE27DEBDC941C2B09EE8A7539BF4666"/>
    <w:rsid w:val="005906A2"/>
    <w:pPr>
      <w:spacing w:after="0" w:line="276" w:lineRule="auto"/>
    </w:pPr>
    <w:rPr>
      <w:rFonts w:ascii="Tahoma" w:eastAsiaTheme="minorHAnsi" w:hAnsi="Tahoma"/>
    </w:rPr>
  </w:style>
  <w:style w:type="paragraph" w:customStyle="1" w:styleId="4859C1B1CF7B404FB4F61139D8DD7C696">
    <w:name w:val="4859C1B1CF7B404FB4F61139D8DD7C696"/>
    <w:rsid w:val="005906A2"/>
    <w:pPr>
      <w:spacing w:after="0" w:line="276" w:lineRule="auto"/>
    </w:pPr>
    <w:rPr>
      <w:rFonts w:ascii="Tahoma" w:eastAsiaTheme="minorHAnsi" w:hAnsi="Tahoma"/>
    </w:rPr>
  </w:style>
  <w:style w:type="paragraph" w:customStyle="1" w:styleId="AFC4AB4DF8904422B9B12624CF34BC186">
    <w:name w:val="AFC4AB4DF8904422B9B12624CF34BC186"/>
    <w:rsid w:val="005906A2"/>
    <w:pPr>
      <w:spacing w:after="0" w:line="276" w:lineRule="auto"/>
    </w:pPr>
    <w:rPr>
      <w:rFonts w:ascii="Tahoma" w:eastAsiaTheme="minorHAnsi" w:hAnsi="Tahoma"/>
    </w:rPr>
  </w:style>
  <w:style w:type="paragraph" w:customStyle="1" w:styleId="E79693A0BDDA46FF90870383D99015596">
    <w:name w:val="E79693A0BDDA46FF90870383D99015596"/>
    <w:rsid w:val="005906A2"/>
    <w:pPr>
      <w:spacing w:after="0" w:line="276" w:lineRule="auto"/>
    </w:pPr>
    <w:rPr>
      <w:rFonts w:ascii="Tahoma" w:eastAsiaTheme="minorHAnsi" w:hAnsi="Tahoma"/>
    </w:rPr>
  </w:style>
  <w:style w:type="paragraph" w:customStyle="1" w:styleId="CD676AF63A654DAF9F3666A0FD7613716">
    <w:name w:val="CD676AF63A654DAF9F3666A0FD7613716"/>
    <w:rsid w:val="005906A2"/>
    <w:pPr>
      <w:spacing w:after="0" w:line="276" w:lineRule="auto"/>
    </w:pPr>
    <w:rPr>
      <w:rFonts w:ascii="Tahoma" w:eastAsiaTheme="minorHAnsi" w:hAnsi="Tahoma"/>
    </w:rPr>
  </w:style>
  <w:style w:type="paragraph" w:customStyle="1" w:styleId="3C8D6CDA95394948B6C8AE31C7469C5F6">
    <w:name w:val="3C8D6CDA95394948B6C8AE31C7469C5F6"/>
    <w:rsid w:val="005906A2"/>
    <w:pPr>
      <w:spacing w:after="0" w:line="276" w:lineRule="auto"/>
    </w:pPr>
    <w:rPr>
      <w:rFonts w:ascii="Tahoma" w:eastAsiaTheme="minorHAnsi" w:hAnsi="Tahoma"/>
    </w:rPr>
  </w:style>
  <w:style w:type="paragraph" w:customStyle="1" w:styleId="D9CD7EBD75624B59AE1155184BC7691F6">
    <w:name w:val="D9CD7EBD75624B59AE1155184BC7691F6"/>
    <w:rsid w:val="005906A2"/>
    <w:pPr>
      <w:spacing w:after="0" w:line="276" w:lineRule="auto"/>
    </w:pPr>
    <w:rPr>
      <w:rFonts w:ascii="Tahoma" w:eastAsiaTheme="minorHAnsi" w:hAnsi="Tahoma"/>
    </w:rPr>
  </w:style>
  <w:style w:type="paragraph" w:customStyle="1" w:styleId="FDEE8D09BB7B423EB8E39B579D36A6DC6">
    <w:name w:val="FDEE8D09BB7B423EB8E39B579D36A6DC6"/>
    <w:rsid w:val="005906A2"/>
    <w:pPr>
      <w:spacing w:after="0" w:line="276" w:lineRule="auto"/>
    </w:pPr>
    <w:rPr>
      <w:rFonts w:ascii="Tahoma" w:eastAsiaTheme="minorHAnsi" w:hAnsi="Tahoma"/>
    </w:rPr>
  </w:style>
  <w:style w:type="paragraph" w:customStyle="1" w:styleId="7EF4A5532F72426086EEA0743968C03F6">
    <w:name w:val="7EF4A5532F72426086EEA0743968C03F6"/>
    <w:rsid w:val="005906A2"/>
    <w:pPr>
      <w:spacing w:after="0" w:line="276" w:lineRule="auto"/>
    </w:pPr>
    <w:rPr>
      <w:rFonts w:ascii="Tahoma" w:eastAsiaTheme="minorHAnsi" w:hAnsi="Tahoma"/>
    </w:rPr>
  </w:style>
  <w:style w:type="paragraph" w:customStyle="1" w:styleId="577E088C3A2744F0A38DB16A2A07C1F06">
    <w:name w:val="577E088C3A2744F0A38DB16A2A07C1F06"/>
    <w:rsid w:val="005906A2"/>
    <w:pPr>
      <w:spacing w:after="0" w:line="276" w:lineRule="auto"/>
    </w:pPr>
    <w:rPr>
      <w:rFonts w:ascii="Tahoma" w:eastAsiaTheme="minorHAnsi" w:hAnsi="Tahoma"/>
    </w:rPr>
  </w:style>
  <w:style w:type="paragraph" w:customStyle="1" w:styleId="A87D35BFA0BE41C8A521EA507828FE8C6">
    <w:name w:val="A87D35BFA0BE41C8A521EA507828FE8C6"/>
    <w:rsid w:val="005906A2"/>
    <w:pPr>
      <w:spacing w:after="0" w:line="276" w:lineRule="auto"/>
    </w:pPr>
    <w:rPr>
      <w:rFonts w:ascii="Tahoma" w:eastAsiaTheme="minorHAnsi" w:hAnsi="Tahoma"/>
    </w:rPr>
  </w:style>
  <w:style w:type="paragraph" w:customStyle="1" w:styleId="D93FFACE8D28469D93FBD9E1B54EF1126">
    <w:name w:val="D93FFACE8D28469D93FBD9E1B54EF1126"/>
    <w:rsid w:val="005906A2"/>
    <w:pPr>
      <w:spacing w:after="0" w:line="276" w:lineRule="auto"/>
    </w:pPr>
    <w:rPr>
      <w:rFonts w:ascii="Tahoma" w:eastAsiaTheme="minorHAnsi" w:hAnsi="Tahoma"/>
    </w:rPr>
  </w:style>
  <w:style w:type="paragraph" w:customStyle="1" w:styleId="85A21CD2B7104AE2BF197FF6EEDAE3EA6">
    <w:name w:val="85A21CD2B7104AE2BF197FF6EEDAE3EA6"/>
    <w:rsid w:val="005906A2"/>
    <w:pPr>
      <w:spacing w:after="0" w:line="276" w:lineRule="auto"/>
    </w:pPr>
    <w:rPr>
      <w:rFonts w:ascii="Tahoma" w:eastAsiaTheme="minorHAnsi" w:hAnsi="Tahoma"/>
    </w:rPr>
  </w:style>
  <w:style w:type="paragraph" w:customStyle="1" w:styleId="0B99F7C996234B76A8013D97750127D66">
    <w:name w:val="0B99F7C996234B76A8013D97750127D66"/>
    <w:rsid w:val="005906A2"/>
    <w:pPr>
      <w:spacing w:after="0" w:line="276" w:lineRule="auto"/>
    </w:pPr>
    <w:rPr>
      <w:rFonts w:ascii="Tahoma" w:eastAsiaTheme="minorHAnsi" w:hAnsi="Tahoma"/>
    </w:rPr>
  </w:style>
  <w:style w:type="paragraph" w:customStyle="1" w:styleId="83012CEA111246A79FC15FE65A1A9CD06">
    <w:name w:val="83012CEA111246A79FC15FE65A1A9CD06"/>
    <w:rsid w:val="005906A2"/>
    <w:pPr>
      <w:spacing w:after="0" w:line="276" w:lineRule="auto"/>
    </w:pPr>
    <w:rPr>
      <w:rFonts w:ascii="Tahoma" w:eastAsiaTheme="minorHAnsi" w:hAnsi="Tahoma"/>
    </w:rPr>
  </w:style>
  <w:style w:type="paragraph" w:customStyle="1" w:styleId="FF4C2859BC95428DA2C9BF0874BBAF3F6">
    <w:name w:val="FF4C2859BC95428DA2C9BF0874BBAF3F6"/>
    <w:rsid w:val="005906A2"/>
    <w:pPr>
      <w:spacing w:after="0" w:line="276" w:lineRule="auto"/>
    </w:pPr>
    <w:rPr>
      <w:rFonts w:ascii="Tahoma" w:eastAsiaTheme="minorHAnsi" w:hAnsi="Tahoma"/>
    </w:rPr>
  </w:style>
  <w:style w:type="paragraph" w:customStyle="1" w:styleId="484316E2BDDA43C4BAD4D2CD9152A9A46">
    <w:name w:val="484316E2BDDA43C4BAD4D2CD9152A9A46"/>
    <w:rsid w:val="005906A2"/>
    <w:pPr>
      <w:spacing w:after="0" w:line="276" w:lineRule="auto"/>
    </w:pPr>
    <w:rPr>
      <w:rFonts w:ascii="Tahoma" w:eastAsiaTheme="minorHAnsi" w:hAnsi="Tahoma"/>
    </w:rPr>
  </w:style>
  <w:style w:type="paragraph" w:customStyle="1" w:styleId="ED10E060206A4192B533B7EC5445FB166">
    <w:name w:val="ED10E060206A4192B533B7EC5445FB166"/>
    <w:rsid w:val="005906A2"/>
    <w:pPr>
      <w:spacing w:after="0" w:line="276" w:lineRule="auto"/>
    </w:pPr>
    <w:rPr>
      <w:rFonts w:ascii="Tahoma" w:eastAsiaTheme="minorHAnsi" w:hAnsi="Tahoma"/>
    </w:rPr>
  </w:style>
  <w:style w:type="paragraph" w:customStyle="1" w:styleId="7C8E336EB12245A1B5CB81F88FAF08246">
    <w:name w:val="7C8E336EB12245A1B5CB81F88FAF08246"/>
    <w:rsid w:val="005906A2"/>
    <w:pPr>
      <w:spacing w:after="0" w:line="276" w:lineRule="auto"/>
    </w:pPr>
    <w:rPr>
      <w:rFonts w:ascii="Tahoma" w:eastAsiaTheme="minorHAnsi" w:hAnsi="Tahoma"/>
    </w:rPr>
  </w:style>
  <w:style w:type="paragraph" w:customStyle="1" w:styleId="A4FCC8A6397E4D60926CC19C47B3483D6">
    <w:name w:val="A4FCC8A6397E4D60926CC19C47B3483D6"/>
    <w:rsid w:val="005906A2"/>
    <w:pPr>
      <w:spacing w:after="0" w:line="276" w:lineRule="auto"/>
    </w:pPr>
    <w:rPr>
      <w:rFonts w:ascii="Tahoma" w:eastAsiaTheme="minorHAnsi" w:hAnsi="Tahoma"/>
    </w:rPr>
  </w:style>
  <w:style w:type="paragraph" w:customStyle="1" w:styleId="17A2687407F54CF1AA4CAE1FD472B5406">
    <w:name w:val="17A2687407F54CF1AA4CAE1FD472B5406"/>
    <w:rsid w:val="005906A2"/>
    <w:pPr>
      <w:spacing w:after="0" w:line="276" w:lineRule="auto"/>
    </w:pPr>
    <w:rPr>
      <w:rFonts w:ascii="Tahoma" w:eastAsiaTheme="minorHAnsi" w:hAnsi="Tahoma"/>
    </w:rPr>
  </w:style>
  <w:style w:type="paragraph" w:customStyle="1" w:styleId="A340E015015B484AA9FE9EF4E21CE4456">
    <w:name w:val="A340E015015B484AA9FE9EF4E21CE4456"/>
    <w:rsid w:val="005906A2"/>
    <w:pPr>
      <w:spacing w:after="0" w:line="276" w:lineRule="auto"/>
    </w:pPr>
    <w:rPr>
      <w:rFonts w:ascii="Tahoma" w:eastAsiaTheme="minorHAnsi" w:hAnsi="Tahoma"/>
    </w:rPr>
  </w:style>
  <w:style w:type="paragraph" w:customStyle="1" w:styleId="0D276640F5E74200BE3A6C04260824C76">
    <w:name w:val="0D276640F5E74200BE3A6C04260824C76"/>
    <w:rsid w:val="005906A2"/>
    <w:pPr>
      <w:spacing w:after="0" w:line="276" w:lineRule="auto"/>
    </w:pPr>
    <w:rPr>
      <w:rFonts w:ascii="Tahoma" w:eastAsiaTheme="minorHAnsi" w:hAnsi="Tahoma"/>
    </w:rPr>
  </w:style>
  <w:style w:type="paragraph" w:customStyle="1" w:styleId="F0ACFA6B496B40EF83A0036FB72520EC6">
    <w:name w:val="F0ACFA6B496B40EF83A0036FB72520EC6"/>
    <w:rsid w:val="005906A2"/>
    <w:pPr>
      <w:spacing w:after="0" w:line="276" w:lineRule="auto"/>
    </w:pPr>
    <w:rPr>
      <w:rFonts w:ascii="Tahoma" w:eastAsiaTheme="minorHAnsi" w:hAnsi="Tahoma"/>
    </w:rPr>
  </w:style>
  <w:style w:type="paragraph" w:customStyle="1" w:styleId="719D6E9663D747358E3063BD676AA7AF6">
    <w:name w:val="719D6E9663D747358E3063BD676AA7AF6"/>
    <w:rsid w:val="005906A2"/>
    <w:pPr>
      <w:spacing w:after="0" w:line="276" w:lineRule="auto"/>
    </w:pPr>
    <w:rPr>
      <w:rFonts w:ascii="Tahoma" w:eastAsiaTheme="minorHAnsi" w:hAnsi="Tahoma"/>
    </w:rPr>
  </w:style>
  <w:style w:type="paragraph" w:customStyle="1" w:styleId="BF643C8622474C7CBB0A9EDE0C7817E86">
    <w:name w:val="BF643C8622474C7CBB0A9EDE0C7817E86"/>
    <w:rsid w:val="005906A2"/>
    <w:pPr>
      <w:spacing w:after="0" w:line="276" w:lineRule="auto"/>
    </w:pPr>
    <w:rPr>
      <w:rFonts w:ascii="Tahoma" w:eastAsiaTheme="minorHAnsi" w:hAnsi="Tahoma"/>
    </w:rPr>
  </w:style>
  <w:style w:type="paragraph" w:customStyle="1" w:styleId="BEA6B3F32C7549CBAD397B4D9EF0CC906">
    <w:name w:val="BEA6B3F32C7549CBAD397B4D9EF0CC906"/>
    <w:rsid w:val="005906A2"/>
    <w:pPr>
      <w:spacing w:after="0" w:line="276" w:lineRule="auto"/>
    </w:pPr>
    <w:rPr>
      <w:rFonts w:ascii="Tahoma" w:eastAsiaTheme="minorHAnsi" w:hAnsi="Tahoma"/>
    </w:rPr>
  </w:style>
  <w:style w:type="paragraph" w:customStyle="1" w:styleId="1122156F1CDA4E4788B722CF9AEAD6D76">
    <w:name w:val="1122156F1CDA4E4788B722CF9AEAD6D76"/>
    <w:rsid w:val="005906A2"/>
    <w:pPr>
      <w:spacing w:after="0" w:line="276" w:lineRule="auto"/>
    </w:pPr>
    <w:rPr>
      <w:rFonts w:ascii="Tahoma" w:eastAsiaTheme="minorHAnsi" w:hAnsi="Tahoma"/>
    </w:rPr>
  </w:style>
  <w:style w:type="paragraph" w:customStyle="1" w:styleId="0142FCF55A31463E9685E0D1E76198E16">
    <w:name w:val="0142FCF55A31463E9685E0D1E76198E16"/>
    <w:rsid w:val="005906A2"/>
    <w:pPr>
      <w:spacing w:after="0" w:line="276" w:lineRule="auto"/>
    </w:pPr>
    <w:rPr>
      <w:rFonts w:ascii="Tahoma" w:eastAsiaTheme="minorHAnsi" w:hAnsi="Tahoma"/>
    </w:rPr>
  </w:style>
  <w:style w:type="paragraph" w:customStyle="1" w:styleId="90DCF7FE30C543FCA86962B580A66C436">
    <w:name w:val="90DCF7FE30C543FCA86962B580A66C436"/>
    <w:rsid w:val="005906A2"/>
    <w:pPr>
      <w:spacing w:after="0" w:line="276" w:lineRule="auto"/>
    </w:pPr>
    <w:rPr>
      <w:rFonts w:ascii="Tahoma" w:eastAsiaTheme="minorHAnsi" w:hAnsi="Tahoma"/>
    </w:rPr>
  </w:style>
  <w:style w:type="paragraph" w:customStyle="1" w:styleId="55DDFF0B3B2740C69ACF13D716064C2C6">
    <w:name w:val="55DDFF0B3B2740C69ACF13D716064C2C6"/>
    <w:rsid w:val="005906A2"/>
    <w:pPr>
      <w:spacing w:after="0" w:line="276" w:lineRule="auto"/>
    </w:pPr>
    <w:rPr>
      <w:rFonts w:ascii="Tahoma" w:eastAsiaTheme="minorHAnsi" w:hAnsi="Tahoma"/>
    </w:rPr>
  </w:style>
  <w:style w:type="paragraph" w:customStyle="1" w:styleId="8CBBF254E0D6412A9F79224B0F33B14A6">
    <w:name w:val="8CBBF254E0D6412A9F79224B0F33B14A6"/>
    <w:rsid w:val="005906A2"/>
    <w:pPr>
      <w:spacing w:after="0" w:line="276" w:lineRule="auto"/>
    </w:pPr>
    <w:rPr>
      <w:rFonts w:ascii="Tahoma" w:eastAsiaTheme="minorHAnsi" w:hAnsi="Tahoma"/>
    </w:rPr>
  </w:style>
  <w:style w:type="paragraph" w:customStyle="1" w:styleId="7DCBE4D9244047F69C5F27406FB7F08F6">
    <w:name w:val="7DCBE4D9244047F69C5F27406FB7F08F6"/>
    <w:rsid w:val="005906A2"/>
    <w:pPr>
      <w:spacing w:after="0" w:line="276" w:lineRule="auto"/>
    </w:pPr>
    <w:rPr>
      <w:rFonts w:ascii="Tahoma" w:eastAsiaTheme="minorHAnsi" w:hAnsi="Tahoma"/>
    </w:rPr>
  </w:style>
  <w:style w:type="paragraph" w:customStyle="1" w:styleId="4667E1A1DB2E4AF6B88EC39F970002296">
    <w:name w:val="4667E1A1DB2E4AF6B88EC39F970002296"/>
    <w:rsid w:val="005906A2"/>
    <w:pPr>
      <w:spacing w:after="0" w:line="276" w:lineRule="auto"/>
    </w:pPr>
    <w:rPr>
      <w:rFonts w:ascii="Tahoma" w:eastAsiaTheme="minorHAnsi" w:hAnsi="Tahoma"/>
    </w:rPr>
  </w:style>
  <w:style w:type="paragraph" w:customStyle="1" w:styleId="AEC9EA86741748ED80FA27878AE554FA6">
    <w:name w:val="AEC9EA86741748ED80FA27878AE554FA6"/>
    <w:rsid w:val="005906A2"/>
    <w:pPr>
      <w:spacing w:after="0" w:line="276" w:lineRule="auto"/>
    </w:pPr>
    <w:rPr>
      <w:rFonts w:ascii="Tahoma" w:eastAsiaTheme="minorHAnsi" w:hAnsi="Tahoma"/>
    </w:rPr>
  </w:style>
  <w:style w:type="paragraph" w:customStyle="1" w:styleId="42694AE5276B46B69ECF4049934ED7AF6">
    <w:name w:val="42694AE5276B46B69ECF4049934ED7AF6"/>
    <w:rsid w:val="005906A2"/>
    <w:pPr>
      <w:spacing w:after="0" w:line="276" w:lineRule="auto"/>
    </w:pPr>
    <w:rPr>
      <w:rFonts w:ascii="Tahoma" w:eastAsiaTheme="minorHAnsi" w:hAnsi="Tahoma"/>
    </w:rPr>
  </w:style>
  <w:style w:type="paragraph" w:customStyle="1" w:styleId="B027C77001684937A08F1F660AD0E2586">
    <w:name w:val="B027C77001684937A08F1F660AD0E2586"/>
    <w:rsid w:val="005906A2"/>
    <w:pPr>
      <w:spacing w:after="0" w:line="276" w:lineRule="auto"/>
    </w:pPr>
    <w:rPr>
      <w:rFonts w:ascii="Tahoma" w:eastAsiaTheme="minorHAnsi" w:hAnsi="Tahoma"/>
    </w:rPr>
  </w:style>
  <w:style w:type="paragraph" w:customStyle="1" w:styleId="C5E02AE8FAB241CAA40668EEF21E2EA76">
    <w:name w:val="C5E02AE8FAB241CAA40668EEF21E2EA76"/>
    <w:rsid w:val="005906A2"/>
    <w:pPr>
      <w:spacing w:after="0" w:line="276" w:lineRule="auto"/>
    </w:pPr>
    <w:rPr>
      <w:rFonts w:ascii="Tahoma" w:eastAsiaTheme="minorHAnsi" w:hAnsi="Tahoma"/>
    </w:rPr>
  </w:style>
  <w:style w:type="paragraph" w:customStyle="1" w:styleId="675E92DC2953461EAC553ED3FA5DDB1D6">
    <w:name w:val="675E92DC2953461EAC553ED3FA5DDB1D6"/>
    <w:rsid w:val="005906A2"/>
    <w:pPr>
      <w:spacing w:after="0" w:line="276" w:lineRule="auto"/>
    </w:pPr>
    <w:rPr>
      <w:rFonts w:ascii="Tahoma" w:eastAsiaTheme="minorHAnsi" w:hAnsi="Tahoma"/>
    </w:rPr>
  </w:style>
  <w:style w:type="paragraph" w:customStyle="1" w:styleId="08FBC750A90F4207BAB7CD25DBB41DC46">
    <w:name w:val="08FBC750A90F4207BAB7CD25DBB41DC46"/>
    <w:rsid w:val="005906A2"/>
    <w:pPr>
      <w:spacing w:after="0" w:line="276" w:lineRule="auto"/>
    </w:pPr>
    <w:rPr>
      <w:rFonts w:ascii="Tahoma" w:eastAsiaTheme="minorHAnsi" w:hAnsi="Tahoma"/>
    </w:rPr>
  </w:style>
  <w:style w:type="paragraph" w:customStyle="1" w:styleId="0FFFA5DDB5824476BF81FB48720C87A66">
    <w:name w:val="0FFFA5DDB5824476BF81FB48720C87A66"/>
    <w:rsid w:val="005906A2"/>
    <w:pPr>
      <w:spacing w:after="0" w:line="276" w:lineRule="auto"/>
    </w:pPr>
    <w:rPr>
      <w:rFonts w:ascii="Tahoma" w:eastAsiaTheme="minorHAnsi" w:hAnsi="Tahoma"/>
    </w:rPr>
  </w:style>
  <w:style w:type="paragraph" w:customStyle="1" w:styleId="E5C836D900F343B49BC27CFEAEF7AACF6">
    <w:name w:val="E5C836D900F343B49BC27CFEAEF7AACF6"/>
    <w:rsid w:val="005906A2"/>
    <w:pPr>
      <w:spacing w:after="0" w:line="276" w:lineRule="auto"/>
    </w:pPr>
    <w:rPr>
      <w:rFonts w:ascii="Tahoma" w:eastAsiaTheme="minorHAnsi" w:hAnsi="Tahoma"/>
    </w:rPr>
  </w:style>
  <w:style w:type="paragraph" w:customStyle="1" w:styleId="B2599456E93A437FA434063EF11305D66">
    <w:name w:val="B2599456E93A437FA434063EF11305D66"/>
    <w:rsid w:val="005906A2"/>
    <w:pPr>
      <w:spacing w:after="0" w:line="276" w:lineRule="auto"/>
    </w:pPr>
    <w:rPr>
      <w:rFonts w:ascii="Tahoma" w:eastAsiaTheme="minorHAnsi" w:hAnsi="Tahoma"/>
    </w:rPr>
  </w:style>
  <w:style w:type="paragraph" w:customStyle="1" w:styleId="2E52477CD2694AE18CC785CFD2A36CA26">
    <w:name w:val="2E52477CD2694AE18CC785CFD2A36CA26"/>
    <w:rsid w:val="005906A2"/>
    <w:pPr>
      <w:spacing w:after="0" w:line="276" w:lineRule="auto"/>
    </w:pPr>
    <w:rPr>
      <w:rFonts w:ascii="Tahoma" w:eastAsiaTheme="minorHAnsi" w:hAnsi="Tahoma"/>
    </w:rPr>
  </w:style>
  <w:style w:type="paragraph" w:customStyle="1" w:styleId="D5DA41D8BC624D5597097616DBFE0BAA6">
    <w:name w:val="D5DA41D8BC624D5597097616DBFE0BAA6"/>
    <w:rsid w:val="005906A2"/>
    <w:pPr>
      <w:spacing w:after="0" w:line="276" w:lineRule="auto"/>
    </w:pPr>
    <w:rPr>
      <w:rFonts w:ascii="Tahoma" w:eastAsiaTheme="minorHAnsi" w:hAnsi="Tahoma"/>
    </w:rPr>
  </w:style>
  <w:style w:type="paragraph" w:customStyle="1" w:styleId="6A5BE214AF2F4E42932C2CD5D455DBF06">
    <w:name w:val="6A5BE214AF2F4E42932C2CD5D455DBF06"/>
    <w:rsid w:val="005906A2"/>
    <w:pPr>
      <w:spacing w:after="0" w:line="276" w:lineRule="auto"/>
    </w:pPr>
    <w:rPr>
      <w:rFonts w:ascii="Tahoma" w:eastAsiaTheme="minorHAnsi" w:hAnsi="Tahoma"/>
    </w:rPr>
  </w:style>
  <w:style w:type="paragraph" w:customStyle="1" w:styleId="C33A7980B5B4406CB0D753A9810C88F16">
    <w:name w:val="C33A7980B5B4406CB0D753A9810C88F16"/>
    <w:rsid w:val="005906A2"/>
    <w:pPr>
      <w:spacing w:after="0" w:line="276" w:lineRule="auto"/>
    </w:pPr>
    <w:rPr>
      <w:rFonts w:ascii="Tahoma" w:eastAsiaTheme="minorHAnsi" w:hAnsi="Tahoma"/>
    </w:rPr>
  </w:style>
  <w:style w:type="paragraph" w:customStyle="1" w:styleId="0DC858A8F95E48E4AF199D009A19FF4F6">
    <w:name w:val="0DC858A8F95E48E4AF199D009A19FF4F6"/>
    <w:rsid w:val="005906A2"/>
    <w:pPr>
      <w:spacing w:after="0" w:line="276" w:lineRule="auto"/>
    </w:pPr>
    <w:rPr>
      <w:rFonts w:ascii="Tahoma" w:eastAsiaTheme="minorHAnsi" w:hAnsi="Tahoma"/>
    </w:rPr>
  </w:style>
  <w:style w:type="paragraph" w:customStyle="1" w:styleId="01812306071F414ABFF04F9CD1533F366">
    <w:name w:val="01812306071F414ABFF04F9CD1533F366"/>
    <w:rsid w:val="005906A2"/>
    <w:pPr>
      <w:spacing w:after="0" w:line="276" w:lineRule="auto"/>
    </w:pPr>
    <w:rPr>
      <w:rFonts w:ascii="Tahoma" w:eastAsiaTheme="minorHAnsi" w:hAnsi="Tahoma"/>
    </w:rPr>
  </w:style>
  <w:style w:type="paragraph" w:customStyle="1" w:styleId="0C530FE741EF4D8EAB5725EA97DFF07A6">
    <w:name w:val="0C530FE741EF4D8EAB5725EA97DFF07A6"/>
    <w:rsid w:val="005906A2"/>
    <w:pPr>
      <w:spacing w:after="0" w:line="276" w:lineRule="auto"/>
    </w:pPr>
    <w:rPr>
      <w:rFonts w:ascii="Tahoma" w:eastAsiaTheme="minorHAnsi" w:hAnsi="Tahoma"/>
    </w:rPr>
  </w:style>
  <w:style w:type="paragraph" w:customStyle="1" w:styleId="C227E91AB23543E99B260E7328E9317B6">
    <w:name w:val="C227E91AB23543E99B260E7328E9317B6"/>
    <w:rsid w:val="005906A2"/>
    <w:pPr>
      <w:spacing w:after="0" w:line="276" w:lineRule="auto"/>
    </w:pPr>
    <w:rPr>
      <w:rFonts w:ascii="Tahoma" w:eastAsiaTheme="minorHAnsi" w:hAnsi="Tahoma"/>
    </w:rPr>
  </w:style>
  <w:style w:type="paragraph" w:customStyle="1" w:styleId="C960DB44C6FB4FB6AA14EC3101615D476">
    <w:name w:val="C960DB44C6FB4FB6AA14EC3101615D476"/>
    <w:rsid w:val="005906A2"/>
    <w:pPr>
      <w:spacing w:after="0" w:line="276" w:lineRule="auto"/>
    </w:pPr>
    <w:rPr>
      <w:rFonts w:ascii="Tahoma" w:eastAsiaTheme="minorHAnsi" w:hAnsi="Tahoma"/>
    </w:rPr>
  </w:style>
  <w:style w:type="paragraph" w:customStyle="1" w:styleId="6625AC87B9B3473EA6081AFA9DD7D69B6">
    <w:name w:val="6625AC87B9B3473EA6081AFA9DD7D69B6"/>
    <w:rsid w:val="005906A2"/>
    <w:pPr>
      <w:spacing w:after="0" w:line="276" w:lineRule="auto"/>
    </w:pPr>
    <w:rPr>
      <w:rFonts w:ascii="Tahoma" w:eastAsiaTheme="minorHAnsi" w:hAnsi="Tahoma"/>
    </w:rPr>
  </w:style>
  <w:style w:type="paragraph" w:customStyle="1" w:styleId="DED5006BF3B74E809FA67E8980AD6E8A6">
    <w:name w:val="DED5006BF3B74E809FA67E8980AD6E8A6"/>
    <w:rsid w:val="005906A2"/>
    <w:pPr>
      <w:spacing w:after="0" w:line="276" w:lineRule="auto"/>
    </w:pPr>
    <w:rPr>
      <w:rFonts w:ascii="Tahoma" w:eastAsiaTheme="minorHAnsi" w:hAnsi="Tahoma"/>
    </w:rPr>
  </w:style>
  <w:style w:type="paragraph" w:customStyle="1" w:styleId="1CFC1608CB7642FF8AD74E7BEF51CB046">
    <w:name w:val="1CFC1608CB7642FF8AD74E7BEF51CB046"/>
    <w:rsid w:val="005906A2"/>
    <w:pPr>
      <w:spacing w:after="0" w:line="276" w:lineRule="auto"/>
    </w:pPr>
    <w:rPr>
      <w:rFonts w:ascii="Tahoma" w:eastAsiaTheme="minorHAnsi" w:hAnsi="Tahoma"/>
    </w:rPr>
  </w:style>
  <w:style w:type="paragraph" w:customStyle="1" w:styleId="82A62585F99140A7B304FF233705B7AB6">
    <w:name w:val="82A62585F99140A7B304FF233705B7AB6"/>
    <w:rsid w:val="005906A2"/>
    <w:pPr>
      <w:spacing w:after="0" w:line="276" w:lineRule="auto"/>
    </w:pPr>
    <w:rPr>
      <w:rFonts w:ascii="Tahoma" w:eastAsiaTheme="minorHAnsi" w:hAnsi="Tahoma"/>
    </w:rPr>
  </w:style>
  <w:style w:type="paragraph" w:customStyle="1" w:styleId="5FF13167F8344EB0BF5DB7D9DEF315336">
    <w:name w:val="5FF13167F8344EB0BF5DB7D9DEF315336"/>
    <w:rsid w:val="005906A2"/>
    <w:pPr>
      <w:spacing w:after="0" w:line="276" w:lineRule="auto"/>
    </w:pPr>
    <w:rPr>
      <w:rFonts w:ascii="Tahoma" w:eastAsiaTheme="minorHAnsi" w:hAnsi="Tahoma"/>
    </w:rPr>
  </w:style>
  <w:style w:type="paragraph" w:customStyle="1" w:styleId="DEBF2552E0474D52BDFBE71914BE5D7F6">
    <w:name w:val="DEBF2552E0474D52BDFBE71914BE5D7F6"/>
    <w:rsid w:val="005906A2"/>
    <w:pPr>
      <w:spacing w:after="0" w:line="276" w:lineRule="auto"/>
    </w:pPr>
    <w:rPr>
      <w:rFonts w:ascii="Tahoma" w:eastAsiaTheme="minorHAnsi" w:hAnsi="Tahoma"/>
    </w:rPr>
  </w:style>
  <w:style w:type="paragraph" w:customStyle="1" w:styleId="26D6D518D5C5489BAC26C282899E51436">
    <w:name w:val="26D6D518D5C5489BAC26C282899E51436"/>
    <w:rsid w:val="005906A2"/>
    <w:pPr>
      <w:spacing w:after="0" w:line="276" w:lineRule="auto"/>
    </w:pPr>
    <w:rPr>
      <w:rFonts w:ascii="Tahoma" w:eastAsiaTheme="minorHAnsi" w:hAnsi="Tahoma"/>
    </w:rPr>
  </w:style>
  <w:style w:type="paragraph" w:customStyle="1" w:styleId="022A4481F6AC40B6854F14E835175F8F6">
    <w:name w:val="022A4481F6AC40B6854F14E835175F8F6"/>
    <w:rsid w:val="005906A2"/>
    <w:pPr>
      <w:spacing w:after="0" w:line="276" w:lineRule="auto"/>
    </w:pPr>
    <w:rPr>
      <w:rFonts w:ascii="Tahoma" w:eastAsiaTheme="minorHAnsi" w:hAnsi="Tahoma"/>
    </w:rPr>
  </w:style>
  <w:style w:type="paragraph" w:customStyle="1" w:styleId="A768B3CD1B664143A736123417EDD1CD6">
    <w:name w:val="A768B3CD1B664143A736123417EDD1CD6"/>
    <w:rsid w:val="005906A2"/>
    <w:pPr>
      <w:spacing w:after="0" w:line="276" w:lineRule="auto"/>
    </w:pPr>
    <w:rPr>
      <w:rFonts w:ascii="Tahoma" w:eastAsiaTheme="minorHAnsi" w:hAnsi="Tahoma"/>
    </w:rPr>
  </w:style>
  <w:style w:type="paragraph" w:customStyle="1" w:styleId="3C75E0C3CC854D30912080E3844DE7B56">
    <w:name w:val="3C75E0C3CC854D30912080E3844DE7B56"/>
    <w:rsid w:val="005906A2"/>
    <w:pPr>
      <w:spacing w:after="0" w:line="276" w:lineRule="auto"/>
    </w:pPr>
    <w:rPr>
      <w:rFonts w:ascii="Tahoma" w:eastAsiaTheme="minorHAnsi" w:hAnsi="Tahoma"/>
    </w:rPr>
  </w:style>
  <w:style w:type="paragraph" w:customStyle="1" w:styleId="FA53AF03F64A47D28F5A6F52A6B7FC586">
    <w:name w:val="FA53AF03F64A47D28F5A6F52A6B7FC586"/>
    <w:rsid w:val="005906A2"/>
    <w:pPr>
      <w:spacing w:after="0" w:line="276" w:lineRule="auto"/>
    </w:pPr>
    <w:rPr>
      <w:rFonts w:ascii="Tahoma" w:eastAsiaTheme="minorHAnsi" w:hAnsi="Tahoma"/>
    </w:rPr>
  </w:style>
  <w:style w:type="paragraph" w:customStyle="1" w:styleId="34079BF429EF4F17B22AC52E017FA00C6">
    <w:name w:val="34079BF429EF4F17B22AC52E017FA00C6"/>
    <w:rsid w:val="005906A2"/>
    <w:pPr>
      <w:spacing w:after="0" w:line="276" w:lineRule="auto"/>
    </w:pPr>
    <w:rPr>
      <w:rFonts w:ascii="Tahoma" w:eastAsiaTheme="minorHAnsi" w:hAnsi="Tahoma"/>
    </w:rPr>
  </w:style>
  <w:style w:type="paragraph" w:customStyle="1" w:styleId="1BB1547FBC704B54BC46B1DEC23FBB786">
    <w:name w:val="1BB1547FBC704B54BC46B1DEC23FBB786"/>
    <w:rsid w:val="005906A2"/>
    <w:pPr>
      <w:spacing w:after="0" w:line="276" w:lineRule="auto"/>
    </w:pPr>
    <w:rPr>
      <w:rFonts w:ascii="Tahoma" w:eastAsiaTheme="minorHAnsi" w:hAnsi="Tahoma"/>
    </w:rPr>
  </w:style>
  <w:style w:type="paragraph" w:customStyle="1" w:styleId="976A4A9A9D28490399574C2F612DE1666">
    <w:name w:val="976A4A9A9D28490399574C2F612DE1666"/>
    <w:rsid w:val="005906A2"/>
    <w:pPr>
      <w:spacing w:after="0" w:line="276" w:lineRule="auto"/>
    </w:pPr>
    <w:rPr>
      <w:rFonts w:ascii="Tahoma" w:eastAsiaTheme="minorHAnsi" w:hAnsi="Tahoma"/>
    </w:rPr>
  </w:style>
  <w:style w:type="paragraph" w:customStyle="1" w:styleId="7EB8C608C6E24F9DB89E05E2D7F68F486">
    <w:name w:val="7EB8C608C6E24F9DB89E05E2D7F68F486"/>
    <w:rsid w:val="005906A2"/>
    <w:pPr>
      <w:spacing w:after="0" w:line="276" w:lineRule="auto"/>
    </w:pPr>
    <w:rPr>
      <w:rFonts w:ascii="Tahoma" w:eastAsiaTheme="minorHAnsi" w:hAnsi="Tahoma"/>
    </w:rPr>
  </w:style>
  <w:style w:type="paragraph" w:customStyle="1" w:styleId="83C639C15DC6482C8D766F0276A2A0C36">
    <w:name w:val="83C639C15DC6482C8D766F0276A2A0C36"/>
    <w:rsid w:val="005906A2"/>
    <w:pPr>
      <w:spacing w:after="0" w:line="276" w:lineRule="auto"/>
    </w:pPr>
    <w:rPr>
      <w:rFonts w:ascii="Tahoma" w:eastAsiaTheme="minorHAnsi" w:hAnsi="Tahoma"/>
    </w:rPr>
  </w:style>
  <w:style w:type="paragraph" w:customStyle="1" w:styleId="C64EC6C4464F42FFA9FE053A9692F4686">
    <w:name w:val="C64EC6C4464F42FFA9FE053A9692F4686"/>
    <w:rsid w:val="005906A2"/>
    <w:pPr>
      <w:spacing w:after="0" w:line="276" w:lineRule="auto"/>
    </w:pPr>
    <w:rPr>
      <w:rFonts w:ascii="Tahoma" w:eastAsiaTheme="minorHAnsi" w:hAnsi="Tahoma"/>
    </w:rPr>
  </w:style>
  <w:style w:type="paragraph" w:customStyle="1" w:styleId="3A4D0EC8C07048BE944B3E13C333FA776">
    <w:name w:val="3A4D0EC8C07048BE944B3E13C333FA776"/>
    <w:rsid w:val="005906A2"/>
    <w:pPr>
      <w:spacing w:after="0" w:line="276" w:lineRule="auto"/>
    </w:pPr>
    <w:rPr>
      <w:rFonts w:ascii="Tahoma" w:eastAsiaTheme="minorHAnsi" w:hAnsi="Tahoma"/>
    </w:rPr>
  </w:style>
  <w:style w:type="paragraph" w:customStyle="1" w:styleId="FDA47FC536474FD29DB4495BC6E2355D6">
    <w:name w:val="FDA47FC536474FD29DB4495BC6E2355D6"/>
    <w:rsid w:val="005906A2"/>
    <w:pPr>
      <w:spacing w:after="0" w:line="276" w:lineRule="auto"/>
    </w:pPr>
    <w:rPr>
      <w:rFonts w:ascii="Tahoma" w:eastAsiaTheme="minorHAnsi" w:hAnsi="Tahoma"/>
    </w:rPr>
  </w:style>
  <w:style w:type="paragraph" w:customStyle="1" w:styleId="01B7CDE729D040ABA27816F946FD46506">
    <w:name w:val="01B7CDE729D040ABA27816F946FD46506"/>
    <w:rsid w:val="005906A2"/>
    <w:pPr>
      <w:spacing w:after="0" w:line="276" w:lineRule="auto"/>
    </w:pPr>
    <w:rPr>
      <w:rFonts w:ascii="Tahoma" w:eastAsiaTheme="minorHAnsi" w:hAnsi="Tahoma"/>
    </w:rPr>
  </w:style>
  <w:style w:type="paragraph" w:customStyle="1" w:styleId="DC62F851C5854A80B7E89ECEF52EE7356">
    <w:name w:val="DC62F851C5854A80B7E89ECEF52EE7356"/>
    <w:rsid w:val="005906A2"/>
    <w:pPr>
      <w:spacing w:after="0" w:line="276" w:lineRule="auto"/>
    </w:pPr>
    <w:rPr>
      <w:rFonts w:ascii="Tahoma" w:eastAsiaTheme="minorHAnsi" w:hAnsi="Tahoma"/>
    </w:rPr>
  </w:style>
  <w:style w:type="paragraph" w:customStyle="1" w:styleId="B3E13E7DFBFF4BD7958925AF8FC1E24C6">
    <w:name w:val="B3E13E7DFBFF4BD7958925AF8FC1E24C6"/>
    <w:rsid w:val="005906A2"/>
    <w:pPr>
      <w:spacing w:after="0" w:line="276" w:lineRule="auto"/>
    </w:pPr>
    <w:rPr>
      <w:rFonts w:ascii="Tahoma" w:eastAsiaTheme="minorHAnsi" w:hAnsi="Tahoma"/>
    </w:rPr>
  </w:style>
  <w:style w:type="paragraph" w:customStyle="1" w:styleId="B4FF8AD8459346508B6FC39345D18ACF6">
    <w:name w:val="B4FF8AD8459346508B6FC39345D18ACF6"/>
    <w:rsid w:val="005906A2"/>
    <w:pPr>
      <w:spacing w:after="0" w:line="276" w:lineRule="auto"/>
    </w:pPr>
    <w:rPr>
      <w:rFonts w:ascii="Tahoma" w:eastAsiaTheme="minorHAnsi" w:hAnsi="Tahoma"/>
    </w:rPr>
  </w:style>
  <w:style w:type="paragraph" w:customStyle="1" w:styleId="399A3B4DC6B74CFE80EB590712EFC4286">
    <w:name w:val="399A3B4DC6B74CFE80EB590712EFC4286"/>
    <w:rsid w:val="005906A2"/>
    <w:pPr>
      <w:spacing w:after="0" w:line="276" w:lineRule="auto"/>
    </w:pPr>
    <w:rPr>
      <w:rFonts w:ascii="Tahoma" w:eastAsiaTheme="minorHAnsi" w:hAnsi="Tahoma"/>
    </w:rPr>
  </w:style>
  <w:style w:type="paragraph" w:customStyle="1" w:styleId="885015C7853845D99EDE96BE13CAB7DF6">
    <w:name w:val="885015C7853845D99EDE96BE13CAB7DF6"/>
    <w:rsid w:val="005906A2"/>
    <w:pPr>
      <w:spacing w:after="0" w:line="276" w:lineRule="auto"/>
    </w:pPr>
    <w:rPr>
      <w:rFonts w:ascii="Tahoma" w:eastAsiaTheme="minorHAnsi" w:hAnsi="Tahoma"/>
    </w:rPr>
  </w:style>
  <w:style w:type="paragraph" w:customStyle="1" w:styleId="27EFA72A28D64FC0AACD8916C969B6926">
    <w:name w:val="27EFA72A28D64FC0AACD8916C969B6926"/>
    <w:rsid w:val="005906A2"/>
    <w:pPr>
      <w:spacing w:after="0" w:line="276" w:lineRule="auto"/>
    </w:pPr>
    <w:rPr>
      <w:rFonts w:ascii="Tahoma" w:eastAsiaTheme="minorHAnsi" w:hAnsi="Tahoma"/>
    </w:rPr>
  </w:style>
  <w:style w:type="paragraph" w:customStyle="1" w:styleId="0126F34F9D5542F58A3F16E9EBECC36F6">
    <w:name w:val="0126F34F9D5542F58A3F16E9EBECC36F6"/>
    <w:rsid w:val="005906A2"/>
    <w:pPr>
      <w:spacing w:after="0" w:line="276" w:lineRule="auto"/>
    </w:pPr>
    <w:rPr>
      <w:rFonts w:ascii="Tahoma" w:eastAsiaTheme="minorHAnsi" w:hAnsi="Tahoma"/>
    </w:rPr>
  </w:style>
  <w:style w:type="paragraph" w:customStyle="1" w:styleId="8BC1F2DC5C9A4F24A9848FEAA90268756">
    <w:name w:val="8BC1F2DC5C9A4F24A9848FEAA90268756"/>
    <w:rsid w:val="005906A2"/>
    <w:pPr>
      <w:spacing w:after="0" w:line="276" w:lineRule="auto"/>
    </w:pPr>
    <w:rPr>
      <w:rFonts w:ascii="Tahoma" w:eastAsiaTheme="minorHAnsi" w:hAnsi="Tahoma"/>
    </w:rPr>
  </w:style>
  <w:style w:type="paragraph" w:customStyle="1" w:styleId="795F3FE99FA247409D8A1FB3BB4F3FCC6">
    <w:name w:val="795F3FE99FA247409D8A1FB3BB4F3FCC6"/>
    <w:rsid w:val="005906A2"/>
    <w:pPr>
      <w:spacing w:after="0" w:line="276" w:lineRule="auto"/>
    </w:pPr>
    <w:rPr>
      <w:rFonts w:ascii="Tahoma" w:eastAsiaTheme="minorHAnsi" w:hAnsi="Tahoma"/>
    </w:rPr>
  </w:style>
  <w:style w:type="paragraph" w:customStyle="1" w:styleId="FBCB236825D344D9BA9B040ADBA2CD7E6">
    <w:name w:val="FBCB236825D344D9BA9B040ADBA2CD7E6"/>
    <w:rsid w:val="005906A2"/>
    <w:pPr>
      <w:spacing w:after="0" w:line="276" w:lineRule="auto"/>
    </w:pPr>
    <w:rPr>
      <w:rFonts w:ascii="Tahoma" w:eastAsiaTheme="minorHAnsi" w:hAnsi="Tahoma"/>
    </w:rPr>
  </w:style>
  <w:style w:type="paragraph" w:customStyle="1" w:styleId="6B6052E67F3146DC9EA00CAB18D97BCB6">
    <w:name w:val="6B6052E67F3146DC9EA00CAB18D97BCB6"/>
    <w:rsid w:val="005906A2"/>
    <w:pPr>
      <w:spacing w:after="0" w:line="276" w:lineRule="auto"/>
    </w:pPr>
    <w:rPr>
      <w:rFonts w:ascii="Tahoma" w:eastAsiaTheme="minorHAnsi" w:hAnsi="Tahoma"/>
    </w:rPr>
  </w:style>
  <w:style w:type="paragraph" w:customStyle="1" w:styleId="29C922656929466C8AB537768CE49D556">
    <w:name w:val="29C922656929466C8AB537768CE49D556"/>
    <w:rsid w:val="005906A2"/>
    <w:pPr>
      <w:spacing w:after="0" w:line="276" w:lineRule="auto"/>
    </w:pPr>
    <w:rPr>
      <w:rFonts w:ascii="Tahoma" w:eastAsiaTheme="minorHAnsi" w:hAnsi="Tahoma"/>
    </w:rPr>
  </w:style>
  <w:style w:type="paragraph" w:customStyle="1" w:styleId="D82A950E55114EE68B17D3C9C0D5822F">
    <w:name w:val="D82A950E55114EE68B17D3C9C0D5822F"/>
    <w:rsid w:val="007720DE"/>
    <w:pPr>
      <w:spacing w:after="0" w:line="276" w:lineRule="auto"/>
    </w:pPr>
    <w:rPr>
      <w:rFonts w:ascii="Tahoma" w:eastAsiaTheme="minorHAnsi" w:hAnsi="Tahoma"/>
    </w:rPr>
  </w:style>
  <w:style w:type="paragraph" w:customStyle="1" w:styleId="6E44CA6BA77540978D67D276BE898613">
    <w:name w:val="6E44CA6BA77540978D67D276BE898613"/>
    <w:rsid w:val="007720DE"/>
    <w:pPr>
      <w:spacing w:after="0" w:line="276" w:lineRule="auto"/>
    </w:pPr>
    <w:rPr>
      <w:rFonts w:ascii="Tahoma" w:eastAsiaTheme="minorHAnsi" w:hAnsi="Tahoma"/>
    </w:rPr>
  </w:style>
  <w:style w:type="paragraph" w:customStyle="1" w:styleId="D9762C9EF3D64A8F873EF3CD707B3008">
    <w:name w:val="D9762C9EF3D64A8F873EF3CD707B3008"/>
    <w:rsid w:val="007720DE"/>
    <w:pPr>
      <w:spacing w:after="0" w:line="276" w:lineRule="auto"/>
    </w:pPr>
    <w:rPr>
      <w:rFonts w:ascii="Tahoma" w:eastAsiaTheme="minorHAnsi" w:hAnsi="Tahoma"/>
    </w:rPr>
  </w:style>
  <w:style w:type="paragraph" w:customStyle="1" w:styleId="989E122FF072463FB3FBDCBC26F19939">
    <w:name w:val="989E122FF072463FB3FBDCBC26F19939"/>
    <w:rsid w:val="007720DE"/>
    <w:pPr>
      <w:spacing w:after="0" w:line="276" w:lineRule="auto"/>
    </w:pPr>
    <w:rPr>
      <w:rFonts w:ascii="Tahoma" w:eastAsiaTheme="minorHAnsi" w:hAnsi="Tahoma"/>
    </w:rPr>
  </w:style>
  <w:style w:type="paragraph" w:customStyle="1" w:styleId="FEB07B6CE22F4D08BF7E10F2D6A19CAB">
    <w:name w:val="FEB07B6CE22F4D08BF7E10F2D6A19CAB"/>
    <w:rsid w:val="009A025C"/>
  </w:style>
  <w:style w:type="paragraph" w:customStyle="1" w:styleId="DB1C9BBFE05C4B5D87AEFEF9C73CC8FF">
    <w:name w:val="DB1C9BBFE05C4B5D87AEFEF9C73CC8FF"/>
    <w:rsid w:val="009A025C"/>
  </w:style>
  <w:style w:type="paragraph" w:customStyle="1" w:styleId="0F0303F16F0B40E5AED788559C74BA5B">
    <w:name w:val="0F0303F16F0B40E5AED788559C74BA5B"/>
    <w:rsid w:val="009A025C"/>
  </w:style>
  <w:style w:type="paragraph" w:customStyle="1" w:styleId="9F6DEC00B07F4C149DAE296337FFB75F">
    <w:name w:val="9F6DEC00B07F4C149DAE296337FFB75F"/>
    <w:rsid w:val="009A025C"/>
  </w:style>
  <w:style w:type="paragraph" w:customStyle="1" w:styleId="0760EC4E2A6C460E880272245059DE43">
    <w:name w:val="0760EC4E2A6C460E880272245059DE43"/>
    <w:rsid w:val="007720DE"/>
    <w:pPr>
      <w:spacing w:after="0" w:line="276" w:lineRule="auto"/>
    </w:pPr>
    <w:rPr>
      <w:rFonts w:ascii="Tahoma" w:eastAsiaTheme="minorHAnsi" w:hAnsi="Tahoma"/>
    </w:rPr>
  </w:style>
  <w:style w:type="paragraph" w:customStyle="1" w:styleId="C7733512BF6C413F8E3A9183061C41E2">
    <w:name w:val="C7733512BF6C413F8E3A9183061C41E2"/>
    <w:rsid w:val="007720DE"/>
    <w:pPr>
      <w:spacing w:after="0" w:line="276" w:lineRule="auto"/>
    </w:pPr>
    <w:rPr>
      <w:rFonts w:ascii="Tahoma" w:eastAsiaTheme="minorHAnsi" w:hAnsi="Tahoma"/>
    </w:rPr>
  </w:style>
  <w:style w:type="paragraph" w:customStyle="1" w:styleId="FFFC174B62B24CF2AAE5A3546D217357">
    <w:name w:val="FFFC174B62B24CF2AAE5A3546D217357"/>
    <w:rsid w:val="007720DE"/>
    <w:pPr>
      <w:spacing w:after="0" w:line="276" w:lineRule="auto"/>
    </w:pPr>
    <w:rPr>
      <w:rFonts w:ascii="Tahoma" w:eastAsiaTheme="minorHAnsi" w:hAnsi="Tahoma"/>
    </w:rPr>
  </w:style>
  <w:style w:type="paragraph" w:customStyle="1" w:styleId="7CA14BB1E6D54466900D00E979B75071">
    <w:name w:val="7CA14BB1E6D54466900D00E979B75071"/>
    <w:rsid w:val="007720DE"/>
    <w:pPr>
      <w:spacing w:after="0" w:line="276" w:lineRule="auto"/>
    </w:pPr>
    <w:rPr>
      <w:rFonts w:ascii="Tahoma" w:eastAsiaTheme="minorHAnsi" w:hAnsi="Tahoma"/>
    </w:rPr>
  </w:style>
  <w:style w:type="paragraph" w:customStyle="1" w:styleId="D2C426DDE07C4BFC905D52DC7F38C6CF">
    <w:name w:val="D2C426DDE07C4BFC905D52DC7F38C6CF"/>
    <w:rsid w:val="007720DE"/>
    <w:pPr>
      <w:spacing w:after="0" w:line="276" w:lineRule="auto"/>
    </w:pPr>
    <w:rPr>
      <w:rFonts w:ascii="Tahoma" w:eastAsiaTheme="minorHAnsi" w:hAnsi="Tahoma"/>
    </w:rPr>
  </w:style>
  <w:style w:type="paragraph" w:customStyle="1" w:styleId="B92F5900ACBC4A8DB119B83B3A23F765">
    <w:name w:val="B92F5900ACBC4A8DB119B83B3A23F765"/>
    <w:rsid w:val="007720DE"/>
    <w:pPr>
      <w:spacing w:after="0" w:line="276" w:lineRule="auto"/>
    </w:pPr>
    <w:rPr>
      <w:rFonts w:ascii="Tahoma" w:eastAsiaTheme="minorHAnsi" w:hAnsi="Tahoma"/>
    </w:rPr>
  </w:style>
  <w:style w:type="paragraph" w:customStyle="1" w:styleId="994978EC4575484FB42AC21FF61F0EF8">
    <w:name w:val="994978EC4575484FB42AC21FF61F0EF8"/>
    <w:rsid w:val="007720DE"/>
    <w:pPr>
      <w:spacing w:after="0" w:line="276" w:lineRule="auto"/>
    </w:pPr>
    <w:rPr>
      <w:rFonts w:ascii="Tahoma" w:eastAsiaTheme="minorHAnsi" w:hAnsi="Tahoma"/>
    </w:rPr>
  </w:style>
  <w:style w:type="paragraph" w:customStyle="1" w:styleId="E22CF7577F4E4237BFB6F7A633BBBB1A">
    <w:name w:val="E22CF7577F4E4237BFB6F7A633BBBB1A"/>
    <w:rsid w:val="007720DE"/>
    <w:pPr>
      <w:spacing w:after="0" w:line="276" w:lineRule="auto"/>
    </w:pPr>
    <w:rPr>
      <w:rFonts w:ascii="Tahoma" w:eastAsiaTheme="minorHAnsi" w:hAnsi="Tahoma"/>
    </w:rPr>
  </w:style>
  <w:style w:type="paragraph" w:customStyle="1" w:styleId="2C40C9F628EB46338BE2E187A43CCD55">
    <w:name w:val="2C40C9F628EB46338BE2E187A43CCD55"/>
    <w:rsid w:val="007720DE"/>
    <w:pPr>
      <w:spacing w:after="0" w:line="276" w:lineRule="auto"/>
    </w:pPr>
    <w:rPr>
      <w:rFonts w:ascii="Tahoma" w:eastAsiaTheme="minorHAnsi" w:hAnsi="Tahoma"/>
    </w:rPr>
  </w:style>
  <w:style w:type="paragraph" w:customStyle="1" w:styleId="15CA3253ACB24817854A699F9E6F0827">
    <w:name w:val="15CA3253ACB24817854A699F9E6F0827"/>
    <w:rsid w:val="007720DE"/>
    <w:pPr>
      <w:spacing w:after="0" w:line="276" w:lineRule="auto"/>
    </w:pPr>
    <w:rPr>
      <w:rFonts w:ascii="Tahoma" w:eastAsiaTheme="minorHAnsi" w:hAnsi="Tahoma"/>
    </w:rPr>
  </w:style>
  <w:style w:type="paragraph" w:customStyle="1" w:styleId="D48B391EDDB94D5EAB1F9ABBA53906AE">
    <w:name w:val="D48B391EDDB94D5EAB1F9ABBA53906AE"/>
    <w:rsid w:val="007720DE"/>
    <w:pPr>
      <w:spacing w:after="0" w:line="276" w:lineRule="auto"/>
    </w:pPr>
    <w:rPr>
      <w:rFonts w:ascii="Tahoma" w:eastAsiaTheme="minorHAnsi" w:hAnsi="Tahoma"/>
    </w:rPr>
  </w:style>
  <w:style w:type="paragraph" w:customStyle="1" w:styleId="F8CB3A29DCB04A7DBA557EAE7D3B92DB">
    <w:name w:val="F8CB3A29DCB04A7DBA557EAE7D3B92DB"/>
    <w:rsid w:val="007720DE"/>
    <w:pPr>
      <w:spacing w:after="0" w:line="276" w:lineRule="auto"/>
    </w:pPr>
    <w:rPr>
      <w:rFonts w:ascii="Tahoma" w:eastAsiaTheme="minorHAnsi" w:hAnsi="Tahoma"/>
    </w:rPr>
  </w:style>
  <w:style w:type="paragraph" w:customStyle="1" w:styleId="E146D472BA5C4F4C97352E45486BEDD9">
    <w:name w:val="E146D472BA5C4F4C97352E45486BEDD9"/>
    <w:rsid w:val="007720DE"/>
    <w:pPr>
      <w:spacing w:after="0" w:line="276" w:lineRule="auto"/>
    </w:pPr>
    <w:rPr>
      <w:rFonts w:ascii="Tahoma" w:eastAsiaTheme="minorHAnsi" w:hAnsi="Tahoma"/>
    </w:rPr>
  </w:style>
  <w:style w:type="paragraph" w:customStyle="1" w:styleId="C393BE53BE2042EAB1CA92A8B0A888A9">
    <w:name w:val="C393BE53BE2042EAB1CA92A8B0A888A9"/>
    <w:rsid w:val="007720DE"/>
    <w:pPr>
      <w:spacing w:after="0" w:line="276" w:lineRule="auto"/>
    </w:pPr>
    <w:rPr>
      <w:rFonts w:ascii="Tahoma" w:eastAsiaTheme="minorHAnsi" w:hAnsi="Tahoma"/>
    </w:rPr>
  </w:style>
  <w:style w:type="paragraph" w:customStyle="1" w:styleId="74EB3597D5C24671BCD48CD531D9F0E9">
    <w:name w:val="74EB3597D5C24671BCD48CD531D9F0E9"/>
    <w:rsid w:val="007720DE"/>
    <w:pPr>
      <w:spacing w:after="0" w:line="276" w:lineRule="auto"/>
    </w:pPr>
    <w:rPr>
      <w:rFonts w:ascii="Tahoma" w:eastAsiaTheme="minorHAnsi" w:hAnsi="Tahoma"/>
    </w:rPr>
  </w:style>
  <w:style w:type="paragraph" w:customStyle="1" w:styleId="7CE51A8C8E4F478D84A210AD2F6E253E">
    <w:name w:val="7CE51A8C8E4F478D84A210AD2F6E253E"/>
    <w:rsid w:val="007720DE"/>
    <w:pPr>
      <w:spacing w:after="0" w:line="276" w:lineRule="auto"/>
    </w:pPr>
    <w:rPr>
      <w:rFonts w:ascii="Tahoma" w:eastAsiaTheme="minorHAnsi" w:hAnsi="Tahoma"/>
    </w:rPr>
  </w:style>
  <w:style w:type="paragraph" w:customStyle="1" w:styleId="AA007844B75B41E5B0ADCBF78630AA8B">
    <w:name w:val="AA007844B75B41E5B0ADCBF78630AA8B"/>
    <w:rsid w:val="007720DE"/>
    <w:pPr>
      <w:spacing w:after="0" w:line="276" w:lineRule="auto"/>
    </w:pPr>
    <w:rPr>
      <w:rFonts w:ascii="Tahoma" w:eastAsiaTheme="minorHAnsi" w:hAnsi="Tahoma"/>
    </w:rPr>
  </w:style>
  <w:style w:type="paragraph" w:customStyle="1" w:styleId="08E0390DBD624A3C9A1FFBC3AEC31D14">
    <w:name w:val="08E0390DBD624A3C9A1FFBC3AEC31D14"/>
    <w:rsid w:val="007720DE"/>
    <w:pPr>
      <w:spacing w:after="0" w:line="276" w:lineRule="auto"/>
    </w:pPr>
    <w:rPr>
      <w:rFonts w:ascii="Tahoma" w:eastAsiaTheme="minorHAnsi" w:hAnsi="Tahoma"/>
    </w:rPr>
  </w:style>
  <w:style w:type="paragraph" w:customStyle="1" w:styleId="ED85D86184E64E43A6FA106FC5C74174">
    <w:name w:val="ED85D86184E64E43A6FA106FC5C74174"/>
    <w:rsid w:val="007720DE"/>
    <w:pPr>
      <w:spacing w:after="0" w:line="276" w:lineRule="auto"/>
    </w:pPr>
    <w:rPr>
      <w:rFonts w:ascii="Tahoma" w:eastAsiaTheme="minorHAnsi" w:hAnsi="Tahoma"/>
    </w:rPr>
  </w:style>
  <w:style w:type="paragraph" w:customStyle="1" w:styleId="95A42362971F4DF2B344D69B0812D01A">
    <w:name w:val="95A42362971F4DF2B344D69B0812D01A"/>
    <w:rsid w:val="007720DE"/>
    <w:pPr>
      <w:spacing w:after="0" w:line="276" w:lineRule="auto"/>
    </w:pPr>
    <w:rPr>
      <w:rFonts w:ascii="Tahoma" w:eastAsiaTheme="minorHAnsi" w:hAnsi="Tahoma"/>
    </w:rPr>
  </w:style>
  <w:style w:type="paragraph" w:customStyle="1" w:styleId="ECA3C1D2ADE84229AF38BD10275822CE">
    <w:name w:val="ECA3C1D2ADE84229AF38BD10275822CE"/>
    <w:rsid w:val="007720DE"/>
    <w:pPr>
      <w:spacing w:after="0" w:line="276" w:lineRule="auto"/>
    </w:pPr>
    <w:rPr>
      <w:rFonts w:ascii="Tahoma" w:eastAsiaTheme="minorHAnsi" w:hAnsi="Tahoma"/>
    </w:rPr>
  </w:style>
  <w:style w:type="paragraph" w:customStyle="1" w:styleId="C0CC32D7976A42E5BEB1F2BA2BB5E34C">
    <w:name w:val="C0CC32D7976A42E5BEB1F2BA2BB5E34C"/>
    <w:rsid w:val="007720DE"/>
    <w:pPr>
      <w:spacing w:after="0" w:line="276" w:lineRule="auto"/>
      <w:ind w:left="720"/>
    </w:pPr>
    <w:rPr>
      <w:rFonts w:ascii="Tahoma" w:eastAsiaTheme="minorHAnsi" w:hAnsi="Tahoma"/>
    </w:rPr>
  </w:style>
  <w:style w:type="paragraph" w:customStyle="1" w:styleId="E88FBFE2B9B74EF88432CC6E004B9ABC">
    <w:name w:val="E88FBFE2B9B74EF88432CC6E004B9ABC"/>
    <w:rsid w:val="007720DE"/>
    <w:pPr>
      <w:spacing w:after="0" w:line="276" w:lineRule="auto"/>
    </w:pPr>
    <w:rPr>
      <w:rFonts w:ascii="Tahoma" w:eastAsiaTheme="minorHAnsi" w:hAnsi="Tahoma"/>
    </w:rPr>
  </w:style>
  <w:style w:type="paragraph" w:customStyle="1" w:styleId="A85E6149130C44BEBD85D2AA5421C2D3">
    <w:name w:val="A85E6149130C44BEBD85D2AA5421C2D3"/>
    <w:rsid w:val="007720DE"/>
    <w:pPr>
      <w:spacing w:after="0" w:line="276" w:lineRule="auto"/>
    </w:pPr>
    <w:rPr>
      <w:rFonts w:ascii="Tahoma" w:eastAsiaTheme="minorHAnsi" w:hAnsi="Tahoma"/>
    </w:rPr>
  </w:style>
  <w:style w:type="paragraph" w:customStyle="1" w:styleId="7AC3D6620B8C416A8AB63D6580BC543A">
    <w:name w:val="7AC3D6620B8C416A8AB63D6580BC543A"/>
    <w:rsid w:val="007720DE"/>
    <w:pPr>
      <w:spacing w:after="0" w:line="276" w:lineRule="auto"/>
      <w:ind w:left="720"/>
    </w:pPr>
    <w:rPr>
      <w:rFonts w:ascii="Tahoma" w:eastAsiaTheme="minorHAnsi" w:hAnsi="Tahoma"/>
    </w:rPr>
  </w:style>
  <w:style w:type="paragraph" w:customStyle="1" w:styleId="BAA30F678ACE4A42B7D264A580D8F4E5">
    <w:name w:val="BAA30F678ACE4A42B7D264A580D8F4E5"/>
    <w:rsid w:val="007720DE"/>
    <w:pPr>
      <w:spacing w:after="0" w:line="276" w:lineRule="auto"/>
    </w:pPr>
    <w:rPr>
      <w:rFonts w:ascii="Tahoma" w:eastAsiaTheme="minorHAnsi" w:hAnsi="Tahoma"/>
    </w:rPr>
  </w:style>
  <w:style w:type="paragraph" w:customStyle="1" w:styleId="ECCB85A7B7054BFEA5D846CBFB2F82FD">
    <w:name w:val="ECCB85A7B7054BFEA5D846CBFB2F82FD"/>
    <w:rsid w:val="007720DE"/>
    <w:pPr>
      <w:spacing w:after="0" w:line="276" w:lineRule="auto"/>
    </w:pPr>
    <w:rPr>
      <w:rFonts w:ascii="Tahoma" w:eastAsiaTheme="minorHAnsi" w:hAnsi="Tahoma"/>
    </w:rPr>
  </w:style>
  <w:style w:type="paragraph" w:customStyle="1" w:styleId="BDE7DB43572B45669CEFF258B4433D45">
    <w:name w:val="BDE7DB43572B45669CEFF258B4433D45"/>
    <w:rsid w:val="007720DE"/>
    <w:pPr>
      <w:spacing w:after="0" w:line="276" w:lineRule="auto"/>
      <w:ind w:left="720"/>
    </w:pPr>
    <w:rPr>
      <w:rFonts w:ascii="Tahoma" w:eastAsiaTheme="minorHAnsi" w:hAnsi="Tahoma"/>
    </w:rPr>
  </w:style>
  <w:style w:type="paragraph" w:customStyle="1" w:styleId="4FFC0EECFF314896BDB348C5D8FE0E2E">
    <w:name w:val="4FFC0EECFF314896BDB348C5D8FE0E2E"/>
    <w:rsid w:val="007720DE"/>
    <w:pPr>
      <w:spacing w:after="0" w:line="276" w:lineRule="auto"/>
    </w:pPr>
    <w:rPr>
      <w:rFonts w:ascii="Tahoma" w:eastAsiaTheme="minorHAnsi" w:hAnsi="Tahoma"/>
    </w:rPr>
  </w:style>
  <w:style w:type="paragraph" w:customStyle="1" w:styleId="3BEE81AF90D44DB4A811BEA4CDA91E61">
    <w:name w:val="3BEE81AF90D44DB4A811BEA4CDA91E61"/>
    <w:rsid w:val="007720DE"/>
    <w:pPr>
      <w:spacing w:after="0" w:line="276" w:lineRule="auto"/>
    </w:pPr>
    <w:rPr>
      <w:rFonts w:ascii="Tahoma" w:eastAsiaTheme="minorHAnsi" w:hAnsi="Tahoma"/>
    </w:rPr>
  </w:style>
  <w:style w:type="paragraph" w:customStyle="1" w:styleId="BA8ADEFD2EC64F349B9FD054A9FC31F2">
    <w:name w:val="BA8ADEFD2EC64F349B9FD054A9FC31F2"/>
    <w:rsid w:val="007720DE"/>
    <w:pPr>
      <w:spacing w:after="0" w:line="276" w:lineRule="auto"/>
      <w:ind w:left="720"/>
    </w:pPr>
    <w:rPr>
      <w:rFonts w:ascii="Tahoma" w:eastAsiaTheme="minorHAnsi" w:hAnsi="Tahoma"/>
    </w:rPr>
  </w:style>
  <w:style w:type="paragraph" w:customStyle="1" w:styleId="0CA6AED328F441A58394C07082A59545">
    <w:name w:val="0CA6AED328F441A58394C07082A59545"/>
    <w:rsid w:val="007720DE"/>
    <w:pPr>
      <w:spacing w:after="0" w:line="276" w:lineRule="auto"/>
    </w:pPr>
    <w:rPr>
      <w:rFonts w:ascii="Tahoma" w:eastAsiaTheme="minorHAnsi" w:hAnsi="Tahoma"/>
    </w:rPr>
  </w:style>
  <w:style w:type="paragraph" w:customStyle="1" w:styleId="EFEDF5AF03B94CD6A6429705317BED48">
    <w:name w:val="EFEDF5AF03B94CD6A6429705317BED48"/>
    <w:rsid w:val="007720DE"/>
    <w:pPr>
      <w:spacing w:after="0" w:line="276" w:lineRule="auto"/>
    </w:pPr>
    <w:rPr>
      <w:rFonts w:ascii="Tahoma" w:eastAsiaTheme="minorHAnsi" w:hAnsi="Tahoma"/>
    </w:rPr>
  </w:style>
  <w:style w:type="paragraph" w:customStyle="1" w:styleId="4EA0C33BFE7C4BBEBD4BB0189767B614">
    <w:name w:val="4EA0C33BFE7C4BBEBD4BB0189767B614"/>
    <w:rsid w:val="007720DE"/>
    <w:pPr>
      <w:spacing w:after="0" w:line="276" w:lineRule="auto"/>
      <w:ind w:left="720"/>
    </w:pPr>
    <w:rPr>
      <w:rFonts w:ascii="Tahoma" w:eastAsiaTheme="minorHAnsi" w:hAnsi="Tahoma"/>
    </w:rPr>
  </w:style>
  <w:style w:type="paragraph" w:customStyle="1" w:styleId="8634A4979A9A4A67B7EC87E6D84A5CD4">
    <w:name w:val="8634A4979A9A4A67B7EC87E6D84A5CD4"/>
    <w:rsid w:val="007720DE"/>
    <w:pPr>
      <w:spacing w:after="0" w:line="276" w:lineRule="auto"/>
    </w:pPr>
    <w:rPr>
      <w:rFonts w:ascii="Tahoma" w:eastAsiaTheme="minorHAnsi" w:hAnsi="Tahoma"/>
    </w:rPr>
  </w:style>
  <w:style w:type="paragraph" w:customStyle="1" w:styleId="CA8BEE52FA44462E9F2F4B6085B78CD8">
    <w:name w:val="CA8BEE52FA44462E9F2F4B6085B78CD8"/>
    <w:rsid w:val="007720DE"/>
    <w:pPr>
      <w:spacing w:after="0" w:line="276" w:lineRule="auto"/>
    </w:pPr>
    <w:rPr>
      <w:rFonts w:ascii="Tahoma" w:eastAsiaTheme="minorHAnsi" w:hAnsi="Tahoma"/>
    </w:rPr>
  </w:style>
  <w:style w:type="paragraph" w:customStyle="1" w:styleId="98BC485D63304962ACFAED74E199900B">
    <w:name w:val="98BC485D63304962ACFAED74E199900B"/>
    <w:rsid w:val="007720DE"/>
    <w:pPr>
      <w:spacing w:after="0" w:line="276" w:lineRule="auto"/>
      <w:ind w:left="720"/>
    </w:pPr>
    <w:rPr>
      <w:rFonts w:ascii="Tahoma" w:eastAsiaTheme="minorHAnsi" w:hAnsi="Tahoma"/>
    </w:rPr>
  </w:style>
  <w:style w:type="paragraph" w:customStyle="1" w:styleId="094B4F4B50724F8CA77F1D22DC0C6DA8">
    <w:name w:val="094B4F4B50724F8CA77F1D22DC0C6DA8"/>
    <w:rsid w:val="007720DE"/>
    <w:pPr>
      <w:spacing w:after="0" w:line="276" w:lineRule="auto"/>
    </w:pPr>
    <w:rPr>
      <w:rFonts w:ascii="Tahoma" w:eastAsiaTheme="minorHAnsi" w:hAnsi="Tahoma"/>
    </w:rPr>
  </w:style>
  <w:style w:type="paragraph" w:customStyle="1" w:styleId="733D8F6733CC45A192A83CA13E4DAA6B">
    <w:name w:val="733D8F6733CC45A192A83CA13E4DAA6B"/>
    <w:rsid w:val="007720DE"/>
    <w:pPr>
      <w:spacing w:after="0" w:line="276" w:lineRule="auto"/>
    </w:pPr>
    <w:rPr>
      <w:rFonts w:ascii="Tahoma" w:eastAsiaTheme="minorHAnsi" w:hAnsi="Tahoma"/>
    </w:rPr>
  </w:style>
  <w:style w:type="paragraph" w:customStyle="1" w:styleId="3C66E4581F774723B2B3C315E13E774E">
    <w:name w:val="3C66E4581F774723B2B3C315E13E774E"/>
    <w:rsid w:val="007720DE"/>
    <w:pPr>
      <w:spacing w:after="0" w:line="276" w:lineRule="auto"/>
      <w:ind w:left="720"/>
    </w:pPr>
    <w:rPr>
      <w:rFonts w:ascii="Tahoma" w:eastAsiaTheme="minorHAnsi" w:hAnsi="Tahoma"/>
    </w:rPr>
  </w:style>
  <w:style w:type="paragraph" w:customStyle="1" w:styleId="35110D881C574D7C87DE2E7BA2DC4031">
    <w:name w:val="35110D881C574D7C87DE2E7BA2DC4031"/>
    <w:rsid w:val="007720DE"/>
    <w:pPr>
      <w:spacing w:after="0" w:line="276" w:lineRule="auto"/>
    </w:pPr>
    <w:rPr>
      <w:rFonts w:ascii="Tahoma" w:eastAsiaTheme="minorHAnsi" w:hAnsi="Tahoma"/>
    </w:rPr>
  </w:style>
  <w:style w:type="paragraph" w:customStyle="1" w:styleId="0240C57ECEF741AF9DE917B9C4B0333F">
    <w:name w:val="0240C57ECEF741AF9DE917B9C4B0333F"/>
    <w:rsid w:val="007720DE"/>
    <w:pPr>
      <w:spacing w:after="0" w:line="276" w:lineRule="auto"/>
    </w:pPr>
    <w:rPr>
      <w:rFonts w:ascii="Tahoma" w:eastAsiaTheme="minorHAnsi" w:hAnsi="Tahoma"/>
    </w:rPr>
  </w:style>
  <w:style w:type="paragraph" w:customStyle="1" w:styleId="E6987C5B12C641B3A8F4D3EF15C2188F">
    <w:name w:val="E6987C5B12C641B3A8F4D3EF15C2188F"/>
    <w:rsid w:val="007720DE"/>
    <w:pPr>
      <w:spacing w:after="0" w:line="276" w:lineRule="auto"/>
      <w:ind w:left="720"/>
    </w:pPr>
    <w:rPr>
      <w:rFonts w:ascii="Tahoma" w:eastAsiaTheme="minorHAnsi" w:hAnsi="Tahoma"/>
    </w:rPr>
  </w:style>
  <w:style w:type="paragraph" w:customStyle="1" w:styleId="38D058785F9548AF8DBEB9032B08AC0B">
    <w:name w:val="38D058785F9548AF8DBEB9032B08AC0B"/>
    <w:rsid w:val="007720DE"/>
    <w:pPr>
      <w:spacing w:after="0" w:line="276" w:lineRule="auto"/>
    </w:pPr>
    <w:rPr>
      <w:rFonts w:ascii="Tahoma" w:eastAsiaTheme="minorHAnsi" w:hAnsi="Tahoma"/>
    </w:rPr>
  </w:style>
  <w:style w:type="paragraph" w:customStyle="1" w:styleId="0776EFBD600F4A9EA6FEF61C28A57BC3">
    <w:name w:val="0776EFBD600F4A9EA6FEF61C28A57BC3"/>
    <w:rsid w:val="007720DE"/>
    <w:pPr>
      <w:spacing w:after="0" w:line="276" w:lineRule="auto"/>
    </w:pPr>
    <w:rPr>
      <w:rFonts w:ascii="Tahoma" w:eastAsiaTheme="minorHAnsi" w:hAnsi="Tahoma"/>
    </w:rPr>
  </w:style>
  <w:style w:type="paragraph" w:customStyle="1" w:styleId="1476ED5214234ECAADC83D98A606848F">
    <w:name w:val="1476ED5214234ECAADC83D98A606848F"/>
    <w:rsid w:val="007720DE"/>
    <w:pPr>
      <w:spacing w:after="0" w:line="276" w:lineRule="auto"/>
    </w:pPr>
    <w:rPr>
      <w:rFonts w:ascii="Tahoma" w:eastAsiaTheme="minorHAnsi" w:hAnsi="Tahoma"/>
    </w:rPr>
  </w:style>
  <w:style w:type="paragraph" w:customStyle="1" w:styleId="73DFE16ABFD443F39E7EDE9AFC9F760A">
    <w:name w:val="73DFE16ABFD443F39E7EDE9AFC9F760A"/>
    <w:rsid w:val="007720DE"/>
    <w:pPr>
      <w:spacing w:after="0" w:line="276" w:lineRule="auto"/>
    </w:pPr>
    <w:rPr>
      <w:rFonts w:ascii="Tahoma" w:eastAsiaTheme="minorHAnsi" w:hAnsi="Tahoma"/>
    </w:rPr>
  </w:style>
  <w:style w:type="paragraph" w:customStyle="1" w:styleId="CF8AF8F5BB5444728D6A25DE147A3DAE">
    <w:name w:val="CF8AF8F5BB5444728D6A25DE147A3DAE"/>
    <w:rsid w:val="007720DE"/>
    <w:pPr>
      <w:spacing w:after="0" w:line="276" w:lineRule="auto"/>
    </w:pPr>
    <w:rPr>
      <w:rFonts w:ascii="Tahoma" w:eastAsiaTheme="minorHAnsi" w:hAnsi="Tahoma"/>
    </w:rPr>
  </w:style>
  <w:style w:type="paragraph" w:customStyle="1" w:styleId="AE1DF236AF6344FBB5DA602C86717D38">
    <w:name w:val="AE1DF236AF6344FBB5DA602C86717D38"/>
    <w:rsid w:val="007720DE"/>
    <w:pPr>
      <w:spacing w:after="0" w:line="276" w:lineRule="auto"/>
    </w:pPr>
    <w:rPr>
      <w:rFonts w:ascii="Tahoma" w:eastAsiaTheme="minorHAnsi" w:hAnsi="Tahoma"/>
    </w:rPr>
  </w:style>
  <w:style w:type="paragraph" w:customStyle="1" w:styleId="52F4A2B5E9E346088343E99B9311CB13">
    <w:name w:val="52F4A2B5E9E346088343E99B9311CB13"/>
    <w:rsid w:val="007720DE"/>
    <w:pPr>
      <w:spacing w:after="0" w:line="276" w:lineRule="auto"/>
    </w:pPr>
    <w:rPr>
      <w:rFonts w:ascii="Tahoma" w:eastAsiaTheme="minorHAnsi" w:hAnsi="Tahoma"/>
    </w:rPr>
  </w:style>
  <w:style w:type="paragraph" w:customStyle="1" w:styleId="4DFD857C04A34D1B924C7D16367F6835">
    <w:name w:val="4DFD857C04A34D1B924C7D16367F6835"/>
    <w:rsid w:val="007720DE"/>
    <w:pPr>
      <w:spacing w:after="0" w:line="276" w:lineRule="auto"/>
      <w:ind w:left="720"/>
    </w:pPr>
    <w:rPr>
      <w:rFonts w:ascii="Tahoma" w:eastAsiaTheme="minorHAnsi" w:hAnsi="Tahoma"/>
    </w:rPr>
  </w:style>
  <w:style w:type="paragraph" w:customStyle="1" w:styleId="CF167B37B5FA405BB5C0049AED39C07C">
    <w:name w:val="CF167B37B5FA405BB5C0049AED39C07C"/>
    <w:rsid w:val="007720DE"/>
    <w:pPr>
      <w:spacing w:after="0" w:line="276" w:lineRule="auto"/>
      <w:ind w:left="720"/>
    </w:pPr>
    <w:rPr>
      <w:rFonts w:ascii="Tahoma" w:eastAsiaTheme="minorHAnsi" w:hAnsi="Tahoma"/>
    </w:rPr>
  </w:style>
  <w:style w:type="paragraph" w:customStyle="1" w:styleId="D82A950E55114EE68B17D3C9C0D5822F1">
    <w:name w:val="D82A950E55114EE68B17D3C9C0D5822F1"/>
    <w:rsid w:val="007720DE"/>
    <w:pPr>
      <w:spacing w:after="0" w:line="276" w:lineRule="auto"/>
    </w:pPr>
    <w:rPr>
      <w:rFonts w:ascii="Tahoma" w:eastAsiaTheme="minorHAnsi" w:hAnsi="Tahoma"/>
    </w:rPr>
  </w:style>
  <w:style w:type="paragraph" w:customStyle="1" w:styleId="6E44CA6BA77540978D67D276BE8986131">
    <w:name w:val="6E44CA6BA77540978D67D276BE8986131"/>
    <w:rsid w:val="007720DE"/>
    <w:pPr>
      <w:spacing w:after="0" w:line="276" w:lineRule="auto"/>
    </w:pPr>
    <w:rPr>
      <w:rFonts w:ascii="Tahoma" w:eastAsiaTheme="minorHAnsi" w:hAnsi="Tahoma"/>
    </w:rPr>
  </w:style>
  <w:style w:type="paragraph" w:customStyle="1" w:styleId="D9762C9EF3D64A8F873EF3CD707B30081">
    <w:name w:val="D9762C9EF3D64A8F873EF3CD707B30081"/>
    <w:rsid w:val="007720DE"/>
    <w:pPr>
      <w:spacing w:after="0" w:line="276" w:lineRule="auto"/>
    </w:pPr>
    <w:rPr>
      <w:rFonts w:ascii="Tahoma" w:eastAsiaTheme="minorHAnsi" w:hAnsi="Tahoma"/>
    </w:rPr>
  </w:style>
  <w:style w:type="paragraph" w:customStyle="1" w:styleId="989E122FF072463FB3FBDCBC26F199391">
    <w:name w:val="989E122FF072463FB3FBDCBC26F199391"/>
    <w:rsid w:val="007720DE"/>
    <w:pPr>
      <w:spacing w:after="0" w:line="276" w:lineRule="auto"/>
    </w:pPr>
    <w:rPr>
      <w:rFonts w:ascii="Tahoma" w:eastAsiaTheme="minorHAnsi" w:hAnsi="Tahoma"/>
    </w:rPr>
  </w:style>
  <w:style w:type="paragraph" w:customStyle="1" w:styleId="0760EC4E2A6C460E880272245059DE431">
    <w:name w:val="0760EC4E2A6C460E880272245059DE431"/>
    <w:rsid w:val="007720DE"/>
    <w:pPr>
      <w:spacing w:after="0" w:line="276" w:lineRule="auto"/>
    </w:pPr>
    <w:rPr>
      <w:rFonts w:ascii="Tahoma" w:eastAsiaTheme="minorHAnsi" w:hAnsi="Tahoma"/>
    </w:rPr>
  </w:style>
  <w:style w:type="paragraph" w:customStyle="1" w:styleId="C7733512BF6C413F8E3A9183061C41E21">
    <w:name w:val="C7733512BF6C413F8E3A9183061C41E21"/>
    <w:rsid w:val="007720DE"/>
    <w:pPr>
      <w:spacing w:after="0" w:line="276" w:lineRule="auto"/>
    </w:pPr>
    <w:rPr>
      <w:rFonts w:ascii="Tahoma" w:eastAsiaTheme="minorHAnsi" w:hAnsi="Tahoma"/>
    </w:rPr>
  </w:style>
  <w:style w:type="paragraph" w:customStyle="1" w:styleId="FFFC174B62B24CF2AAE5A3546D2173571">
    <w:name w:val="FFFC174B62B24CF2AAE5A3546D2173571"/>
    <w:rsid w:val="007720DE"/>
    <w:pPr>
      <w:spacing w:after="0" w:line="276" w:lineRule="auto"/>
    </w:pPr>
    <w:rPr>
      <w:rFonts w:ascii="Tahoma" w:eastAsiaTheme="minorHAnsi" w:hAnsi="Tahoma"/>
    </w:rPr>
  </w:style>
  <w:style w:type="paragraph" w:customStyle="1" w:styleId="7CA14BB1E6D54466900D00E979B750711">
    <w:name w:val="7CA14BB1E6D54466900D00E979B750711"/>
    <w:rsid w:val="007720DE"/>
    <w:pPr>
      <w:spacing w:after="0" w:line="276" w:lineRule="auto"/>
    </w:pPr>
    <w:rPr>
      <w:rFonts w:ascii="Tahoma" w:eastAsiaTheme="minorHAnsi" w:hAnsi="Tahoma"/>
    </w:rPr>
  </w:style>
  <w:style w:type="paragraph" w:customStyle="1" w:styleId="D2C426DDE07C4BFC905D52DC7F38C6CF1">
    <w:name w:val="D2C426DDE07C4BFC905D52DC7F38C6CF1"/>
    <w:rsid w:val="007720DE"/>
    <w:pPr>
      <w:spacing w:after="0" w:line="276" w:lineRule="auto"/>
    </w:pPr>
    <w:rPr>
      <w:rFonts w:ascii="Tahoma" w:eastAsiaTheme="minorHAnsi" w:hAnsi="Tahoma"/>
    </w:rPr>
  </w:style>
  <w:style w:type="paragraph" w:customStyle="1" w:styleId="B92F5900ACBC4A8DB119B83B3A23F7651">
    <w:name w:val="B92F5900ACBC4A8DB119B83B3A23F7651"/>
    <w:rsid w:val="007720DE"/>
    <w:pPr>
      <w:spacing w:after="0" w:line="276" w:lineRule="auto"/>
    </w:pPr>
    <w:rPr>
      <w:rFonts w:ascii="Tahoma" w:eastAsiaTheme="minorHAnsi" w:hAnsi="Tahoma"/>
    </w:rPr>
  </w:style>
  <w:style w:type="paragraph" w:customStyle="1" w:styleId="994978EC4575484FB42AC21FF61F0EF81">
    <w:name w:val="994978EC4575484FB42AC21FF61F0EF81"/>
    <w:rsid w:val="007720DE"/>
    <w:pPr>
      <w:spacing w:after="0" w:line="276" w:lineRule="auto"/>
    </w:pPr>
    <w:rPr>
      <w:rFonts w:ascii="Tahoma" w:eastAsiaTheme="minorHAnsi" w:hAnsi="Tahoma"/>
    </w:rPr>
  </w:style>
  <w:style w:type="paragraph" w:customStyle="1" w:styleId="E22CF7577F4E4237BFB6F7A633BBBB1A1">
    <w:name w:val="E22CF7577F4E4237BFB6F7A633BBBB1A1"/>
    <w:rsid w:val="007720DE"/>
    <w:pPr>
      <w:spacing w:after="0" w:line="276" w:lineRule="auto"/>
    </w:pPr>
    <w:rPr>
      <w:rFonts w:ascii="Tahoma" w:eastAsiaTheme="minorHAnsi" w:hAnsi="Tahoma"/>
    </w:rPr>
  </w:style>
  <w:style w:type="paragraph" w:customStyle="1" w:styleId="2C40C9F628EB46338BE2E187A43CCD551">
    <w:name w:val="2C40C9F628EB46338BE2E187A43CCD551"/>
    <w:rsid w:val="007720DE"/>
    <w:pPr>
      <w:spacing w:after="0" w:line="276" w:lineRule="auto"/>
    </w:pPr>
    <w:rPr>
      <w:rFonts w:ascii="Tahoma" w:eastAsiaTheme="minorHAnsi" w:hAnsi="Tahoma"/>
    </w:rPr>
  </w:style>
  <w:style w:type="paragraph" w:customStyle="1" w:styleId="15CA3253ACB24817854A699F9E6F08271">
    <w:name w:val="15CA3253ACB24817854A699F9E6F08271"/>
    <w:rsid w:val="007720DE"/>
    <w:pPr>
      <w:spacing w:after="0" w:line="276" w:lineRule="auto"/>
    </w:pPr>
    <w:rPr>
      <w:rFonts w:ascii="Tahoma" w:eastAsiaTheme="minorHAnsi" w:hAnsi="Tahoma"/>
    </w:rPr>
  </w:style>
  <w:style w:type="paragraph" w:customStyle="1" w:styleId="D48B391EDDB94D5EAB1F9ABBA53906AE1">
    <w:name w:val="D48B391EDDB94D5EAB1F9ABBA53906AE1"/>
    <w:rsid w:val="007720DE"/>
    <w:pPr>
      <w:spacing w:after="0" w:line="276" w:lineRule="auto"/>
    </w:pPr>
    <w:rPr>
      <w:rFonts w:ascii="Tahoma" w:eastAsiaTheme="minorHAnsi" w:hAnsi="Tahoma"/>
    </w:rPr>
  </w:style>
  <w:style w:type="paragraph" w:customStyle="1" w:styleId="F8CB3A29DCB04A7DBA557EAE7D3B92DB1">
    <w:name w:val="F8CB3A29DCB04A7DBA557EAE7D3B92DB1"/>
    <w:rsid w:val="007720DE"/>
    <w:pPr>
      <w:spacing w:after="0" w:line="276" w:lineRule="auto"/>
    </w:pPr>
    <w:rPr>
      <w:rFonts w:ascii="Tahoma" w:eastAsiaTheme="minorHAnsi" w:hAnsi="Tahoma"/>
    </w:rPr>
  </w:style>
  <w:style w:type="paragraph" w:customStyle="1" w:styleId="E146D472BA5C4F4C97352E45486BEDD91">
    <w:name w:val="E146D472BA5C4F4C97352E45486BEDD91"/>
    <w:rsid w:val="007720DE"/>
    <w:pPr>
      <w:spacing w:after="0" w:line="276" w:lineRule="auto"/>
    </w:pPr>
    <w:rPr>
      <w:rFonts w:ascii="Tahoma" w:eastAsiaTheme="minorHAnsi" w:hAnsi="Tahoma"/>
    </w:rPr>
  </w:style>
  <w:style w:type="paragraph" w:customStyle="1" w:styleId="C393BE53BE2042EAB1CA92A8B0A888A91">
    <w:name w:val="C393BE53BE2042EAB1CA92A8B0A888A91"/>
    <w:rsid w:val="007720DE"/>
    <w:pPr>
      <w:spacing w:after="0" w:line="276" w:lineRule="auto"/>
    </w:pPr>
    <w:rPr>
      <w:rFonts w:ascii="Tahoma" w:eastAsiaTheme="minorHAnsi" w:hAnsi="Tahoma"/>
    </w:rPr>
  </w:style>
  <w:style w:type="paragraph" w:customStyle="1" w:styleId="74EB3597D5C24671BCD48CD531D9F0E91">
    <w:name w:val="74EB3597D5C24671BCD48CD531D9F0E91"/>
    <w:rsid w:val="007720DE"/>
    <w:pPr>
      <w:spacing w:after="0" w:line="276" w:lineRule="auto"/>
    </w:pPr>
    <w:rPr>
      <w:rFonts w:ascii="Tahoma" w:eastAsiaTheme="minorHAnsi" w:hAnsi="Tahoma"/>
    </w:rPr>
  </w:style>
  <w:style w:type="paragraph" w:customStyle="1" w:styleId="7CE51A8C8E4F478D84A210AD2F6E253E1">
    <w:name w:val="7CE51A8C8E4F478D84A210AD2F6E253E1"/>
    <w:rsid w:val="007720DE"/>
    <w:pPr>
      <w:spacing w:after="0" w:line="276" w:lineRule="auto"/>
    </w:pPr>
    <w:rPr>
      <w:rFonts w:ascii="Tahoma" w:eastAsiaTheme="minorHAnsi" w:hAnsi="Tahoma"/>
    </w:rPr>
  </w:style>
  <w:style w:type="paragraph" w:customStyle="1" w:styleId="AA007844B75B41E5B0ADCBF78630AA8B1">
    <w:name w:val="AA007844B75B41E5B0ADCBF78630AA8B1"/>
    <w:rsid w:val="007720DE"/>
    <w:pPr>
      <w:spacing w:after="0" w:line="276" w:lineRule="auto"/>
    </w:pPr>
    <w:rPr>
      <w:rFonts w:ascii="Tahoma" w:eastAsiaTheme="minorHAnsi" w:hAnsi="Tahoma"/>
    </w:rPr>
  </w:style>
  <w:style w:type="paragraph" w:customStyle="1" w:styleId="08E0390DBD624A3C9A1FFBC3AEC31D141">
    <w:name w:val="08E0390DBD624A3C9A1FFBC3AEC31D141"/>
    <w:rsid w:val="007720DE"/>
    <w:pPr>
      <w:spacing w:after="0" w:line="276" w:lineRule="auto"/>
    </w:pPr>
    <w:rPr>
      <w:rFonts w:ascii="Tahoma" w:eastAsiaTheme="minorHAnsi" w:hAnsi="Tahoma"/>
    </w:rPr>
  </w:style>
  <w:style w:type="paragraph" w:customStyle="1" w:styleId="ED85D86184E64E43A6FA106FC5C741741">
    <w:name w:val="ED85D86184E64E43A6FA106FC5C741741"/>
    <w:rsid w:val="007720DE"/>
    <w:pPr>
      <w:spacing w:after="0" w:line="276" w:lineRule="auto"/>
    </w:pPr>
    <w:rPr>
      <w:rFonts w:ascii="Tahoma" w:eastAsiaTheme="minorHAnsi" w:hAnsi="Tahoma"/>
    </w:rPr>
  </w:style>
  <w:style w:type="paragraph" w:customStyle="1" w:styleId="95A42362971F4DF2B344D69B0812D01A1">
    <w:name w:val="95A42362971F4DF2B344D69B0812D01A1"/>
    <w:rsid w:val="007720DE"/>
    <w:pPr>
      <w:spacing w:after="0" w:line="276" w:lineRule="auto"/>
    </w:pPr>
    <w:rPr>
      <w:rFonts w:ascii="Tahoma" w:eastAsiaTheme="minorHAnsi" w:hAnsi="Tahoma"/>
    </w:rPr>
  </w:style>
  <w:style w:type="paragraph" w:customStyle="1" w:styleId="ECA3C1D2ADE84229AF38BD10275822CE1">
    <w:name w:val="ECA3C1D2ADE84229AF38BD10275822CE1"/>
    <w:rsid w:val="007720DE"/>
    <w:pPr>
      <w:spacing w:after="0" w:line="276" w:lineRule="auto"/>
    </w:pPr>
    <w:rPr>
      <w:rFonts w:ascii="Tahoma" w:eastAsiaTheme="minorHAnsi" w:hAnsi="Tahoma"/>
    </w:rPr>
  </w:style>
  <w:style w:type="paragraph" w:customStyle="1" w:styleId="C0CC32D7976A42E5BEB1F2BA2BB5E34C1">
    <w:name w:val="C0CC32D7976A42E5BEB1F2BA2BB5E34C1"/>
    <w:rsid w:val="007720DE"/>
    <w:pPr>
      <w:spacing w:after="0" w:line="276" w:lineRule="auto"/>
      <w:ind w:left="720"/>
    </w:pPr>
    <w:rPr>
      <w:rFonts w:ascii="Tahoma" w:eastAsiaTheme="minorHAnsi" w:hAnsi="Tahoma"/>
    </w:rPr>
  </w:style>
  <w:style w:type="paragraph" w:customStyle="1" w:styleId="E88FBFE2B9B74EF88432CC6E004B9ABC1">
    <w:name w:val="E88FBFE2B9B74EF88432CC6E004B9ABC1"/>
    <w:rsid w:val="007720DE"/>
    <w:pPr>
      <w:spacing w:after="0" w:line="276" w:lineRule="auto"/>
    </w:pPr>
    <w:rPr>
      <w:rFonts w:ascii="Tahoma" w:eastAsiaTheme="minorHAnsi" w:hAnsi="Tahoma"/>
    </w:rPr>
  </w:style>
  <w:style w:type="paragraph" w:customStyle="1" w:styleId="A85E6149130C44BEBD85D2AA5421C2D31">
    <w:name w:val="A85E6149130C44BEBD85D2AA5421C2D31"/>
    <w:rsid w:val="007720DE"/>
    <w:pPr>
      <w:spacing w:after="0" w:line="276" w:lineRule="auto"/>
    </w:pPr>
    <w:rPr>
      <w:rFonts w:ascii="Tahoma" w:eastAsiaTheme="minorHAnsi" w:hAnsi="Tahoma"/>
    </w:rPr>
  </w:style>
  <w:style w:type="paragraph" w:customStyle="1" w:styleId="7AC3D6620B8C416A8AB63D6580BC543A1">
    <w:name w:val="7AC3D6620B8C416A8AB63D6580BC543A1"/>
    <w:rsid w:val="007720DE"/>
    <w:pPr>
      <w:spacing w:after="0" w:line="276" w:lineRule="auto"/>
      <w:ind w:left="720"/>
    </w:pPr>
    <w:rPr>
      <w:rFonts w:ascii="Tahoma" w:eastAsiaTheme="minorHAnsi" w:hAnsi="Tahoma"/>
    </w:rPr>
  </w:style>
  <w:style w:type="paragraph" w:customStyle="1" w:styleId="BAA30F678ACE4A42B7D264A580D8F4E51">
    <w:name w:val="BAA30F678ACE4A42B7D264A580D8F4E51"/>
    <w:rsid w:val="007720DE"/>
    <w:pPr>
      <w:spacing w:after="0" w:line="276" w:lineRule="auto"/>
    </w:pPr>
    <w:rPr>
      <w:rFonts w:ascii="Tahoma" w:eastAsiaTheme="minorHAnsi" w:hAnsi="Tahoma"/>
    </w:rPr>
  </w:style>
  <w:style w:type="paragraph" w:customStyle="1" w:styleId="ECCB85A7B7054BFEA5D846CBFB2F82FD1">
    <w:name w:val="ECCB85A7B7054BFEA5D846CBFB2F82FD1"/>
    <w:rsid w:val="007720DE"/>
    <w:pPr>
      <w:spacing w:after="0" w:line="276" w:lineRule="auto"/>
    </w:pPr>
    <w:rPr>
      <w:rFonts w:ascii="Tahoma" w:eastAsiaTheme="minorHAnsi" w:hAnsi="Tahoma"/>
    </w:rPr>
  </w:style>
  <w:style w:type="paragraph" w:customStyle="1" w:styleId="BDE7DB43572B45669CEFF258B4433D451">
    <w:name w:val="BDE7DB43572B45669CEFF258B4433D451"/>
    <w:rsid w:val="007720DE"/>
    <w:pPr>
      <w:spacing w:after="0" w:line="276" w:lineRule="auto"/>
      <w:ind w:left="720"/>
    </w:pPr>
    <w:rPr>
      <w:rFonts w:ascii="Tahoma" w:eastAsiaTheme="minorHAnsi" w:hAnsi="Tahoma"/>
    </w:rPr>
  </w:style>
  <w:style w:type="paragraph" w:customStyle="1" w:styleId="4FFC0EECFF314896BDB348C5D8FE0E2E1">
    <w:name w:val="4FFC0EECFF314896BDB348C5D8FE0E2E1"/>
    <w:rsid w:val="007720DE"/>
    <w:pPr>
      <w:spacing w:after="0" w:line="276" w:lineRule="auto"/>
    </w:pPr>
    <w:rPr>
      <w:rFonts w:ascii="Tahoma" w:eastAsiaTheme="minorHAnsi" w:hAnsi="Tahoma"/>
    </w:rPr>
  </w:style>
  <w:style w:type="paragraph" w:customStyle="1" w:styleId="3BEE81AF90D44DB4A811BEA4CDA91E611">
    <w:name w:val="3BEE81AF90D44DB4A811BEA4CDA91E611"/>
    <w:rsid w:val="007720DE"/>
    <w:pPr>
      <w:spacing w:after="0" w:line="276" w:lineRule="auto"/>
    </w:pPr>
    <w:rPr>
      <w:rFonts w:ascii="Tahoma" w:eastAsiaTheme="minorHAnsi" w:hAnsi="Tahoma"/>
    </w:rPr>
  </w:style>
  <w:style w:type="paragraph" w:customStyle="1" w:styleId="BA8ADEFD2EC64F349B9FD054A9FC31F21">
    <w:name w:val="BA8ADEFD2EC64F349B9FD054A9FC31F21"/>
    <w:rsid w:val="007720DE"/>
    <w:pPr>
      <w:spacing w:after="0" w:line="276" w:lineRule="auto"/>
      <w:ind w:left="720"/>
    </w:pPr>
    <w:rPr>
      <w:rFonts w:ascii="Tahoma" w:eastAsiaTheme="minorHAnsi" w:hAnsi="Tahoma"/>
    </w:rPr>
  </w:style>
  <w:style w:type="paragraph" w:customStyle="1" w:styleId="0CA6AED328F441A58394C07082A595451">
    <w:name w:val="0CA6AED328F441A58394C07082A595451"/>
    <w:rsid w:val="007720DE"/>
    <w:pPr>
      <w:spacing w:after="0" w:line="276" w:lineRule="auto"/>
    </w:pPr>
    <w:rPr>
      <w:rFonts w:ascii="Tahoma" w:eastAsiaTheme="minorHAnsi" w:hAnsi="Tahoma"/>
    </w:rPr>
  </w:style>
  <w:style w:type="paragraph" w:customStyle="1" w:styleId="EFEDF5AF03B94CD6A6429705317BED481">
    <w:name w:val="EFEDF5AF03B94CD6A6429705317BED481"/>
    <w:rsid w:val="007720DE"/>
    <w:pPr>
      <w:spacing w:after="0" w:line="276" w:lineRule="auto"/>
    </w:pPr>
    <w:rPr>
      <w:rFonts w:ascii="Tahoma" w:eastAsiaTheme="minorHAnsi" w:hAnsi="Tahoma"/>
    </w:rPr>
  </w:style>
  <w:style w:type="paragraph" w:customStyle="1" w:styleId="4EA0C33BFE7C4BBEBD4BB0189767B6141">
    <w:name w:val="4EA0C33BFE7C4BBEBD4BB0189767B6141"/>
    <w:rsid w:val="007720DE"/>
    <w:pPr>
      <w:spacing w:after="0" w:line="276" w:lineRule="auto"/>
      <w:ind w:left="720"/>
    </w:pPr>
    <w:rPr>
      <w:rFonts w:ascii="Tahoma" w:eastAsiaTheme="minorHAnsi" w:hAnsi="Tahoma"/>
    </w:rPr>
  </w:style>
  <w:style w:type="paragraph" w:customStyle="1" w:styleId="8634A4979A9A4A67B7EC87E6D84A5CD41">
    <w:name w:val="8634A4979A9A4A67B7EC87E6D84A5CD41"/>
    <w:rsid w:val="007720DE"/>
    <w:pPr>
      <w:spacing w:after="0" w:line="276" w:lineRule="auto"/>
    </w:pPr>
    <w:rPr>
      <w:rFonts w:ascii="Tahoma" w:eastAsiaTheme="minorHAnsi" w:hAnsi="Tahoma"/>
    </w:rPr>
  </w:style>
  <w:style w:type="paragraph" w:customStyle="1" w:styleId="CA8BEE52FA44462E9F2F4B6085B78CD81">
    <w:name w:val="CA8BEE52FA44462E9F2F4B6085B78CD81"/>
    <w:rsid w:val="007720DE"/>
    <w:pPr>
      <w:spacing w:after="0" w:line="276" w:lineRule="auto"/>
    </w:pPr>
    <w:rPr>
      <w:rFonts w:ascii="Tahoma" w:eastAsiaTheme="minorHAnsi" w:hAnsi="Tahoma"/>
    </w:rPr>
  </w:style>
  <w:style w:type="paragraph" w:customStyle="1" w:styleId="98BC485D63304962ACFAED74E199900B1">
    <w:name w:val="98BC485D63304962ACFAED74E199900B1"/>
    <w:rsid w:val="007720DE"/>
    <w:pPr>
      <w:spacing w:after="0" w:line="276" w:lineRule="auto"/>
      <w:ind w:left="720"/>
    </w:pPr>
    <w:rPr>
      <w:rFonts w:ascii="Tahoma" w:eastAsiaTheme="minorHAnsi" w:hAnsi="Tahoma"/>
    </w:rPr>
  </w:style>
  <w:style w:type="paragraph" w:customStyle="1" w:styleId="094B4F4B50724F8CA77F1D22DC0C6DA81">
    <w:name w:val="094B4F4B50724F8CA77F1D22DC0C6DA81"/>
    <w:rsid w:val="007720DE"/>
    <w:pPr>
      <w:spacing w:after="0" w:line="276" w:lineRule="auto"/>
    </w:pPr>
    <w:rPr>
      <w:rFonts w:ascii="Tahoma" w:eastAsiaTheme="minorHAnsi" w:hAnsi="Tahoma"/>
    </w:rPr>
  </w:style>
  <w:style w:type="paragraph" w:customStyle="1" w:styleId="733D8F6733CC45A192A83CA13E4DAA6B1">
    <w:name w:val="733D8F6733CC45A192A83CA13E4DAA6B1"/>
    <w:rsid w:val="007720DE"/>
    <w:pPr>
      <w:spacing w:after="0" w:line="276" w:lineRule="auto"/>
    </w:pPr>
    <w:rPr>
      <w:rFonts w:ascii="Tahoma" w:eastAsiaTheme="minorHAnsi" w:hAnsi="Tahoma"/>
    </w:rPr>
  </w:style>
  <w:style w:type="paragraph" w:customStyle="1" w:styleId="3C66E4581F774723B2B3C315E13E774E1">
    <w:name w:val="3C66E4581F774723B2B3C315E13E774E1"/>
    <w:rsid w:val="007720DE"/>
    <w:pPr>
      <w:spacing w:after="0" w:line="276" w:lineRule="auto"/>
      <w:ind w:left="720"/>
    </w:pPr>
    <w:rPr>
      <w:rFonts w:ascii="Tahoma" w:eastAsiaTheme="minorHAnsi" w:hAnsi="Tahoma"/>
    </w:rPr>
  </w:style>
  <w:style w:type="paragraph" w:customStyle="1" w:styleId="35110D881C574D7C87DE2E7BA2DC40311">
    <w:name w:val="35110D881C574D7C87DE2E7BA2DC40311"/>
    <w:rsid w:val="007720DE"/>
    <w:pPr>
      <w:spacing w:after="0" w:line="276" w:lineRule="auto"/>
    </w:pPr>
    <w:rPr>
      <w:rFonts w:ascii="Tahoma" w:eastAsiaTheme="minorHAnsi" w:hAnsi="Tahoma"/>
    </w:rPr>
  </w:style>
  <w:style w:type="paragraph" w:customStyle="1" w:styleId="0240C57ECEF741AF9DE917B9C4B0333F1">
    <w:name w:val="0240C57ECEF741AF9DE917B9C4B0333F1"/>
    <w:rsid w:val="007720DE"/>
    <w:pPr>
      <w:spacing w:after="0" w:line="276" w:lineRule="auto"/>
    </w:pPr>
    <w:rPr>
      <w:rFonts w:ascii="Tahoma" w:eastAsiaTheme="minorHAnsi" w:hAnsi="Tahoma"/>
    </w:rPr>
  </w:style>
  <w:style w:type="paragraph" w:customStyle="1" w:styleId="E6987C5B12C641B3A8F4D3EF15C2188F1">
    <w:name w:val="E6987C5B12C641B3A8F4D3EF15C2188F1"/>
    <w:rsid w:val="007720DE"/>
    <w:pPr>
      <w:spacing w:after="0" w:line="276" w:lineRule="auto"/>
      <w:ind w:left="720"/>
    </w:pPr>
    <w:rPr>
      <w:rFonts w:ascii="Tahoma" w:eastAsiaTheme="minorHAnsi" w:hAnsi="Tahoma"/>
    </w:rPr>
  </w:style>
  <w:style w:type="paragraph" w:customStyle="1" w:styleId="38D058785F9548AF8DBEB9032B08AC0B1">
    <w:name w:val="38D058785F9548AF8DBEB9032B08AC0B1"/>
    <w:rsid w:val="007720DE"/>
    <w:pPr>
      <w:spacing w:after="0" w:line="276" w:lineRule="auto"/>
    </w:pPr>
    <w:rPr>
      <w:rFonts w:ascii="Tahoma" w:eastAsiaTheme="minorHAnsi" w:hAnsi="Tahoma"/>
    </w:rPr>
  </w:style>
  <w:style w:type="paragraph" w:customStyle="1" w:styleId="0776EFBD600F4A9EA6FEF61C28A57BC31">
    <w:name w:val="0776EFBD600F4A9EA6FEF61C28A57BC31"/>
    <w:rsid w:val="007720DE"/>
    <w:pPr>
      <w:spacing w:after="0" w:line="276" w:lineRule="auto"/>
    </w:pPr>
    <w:rPr>
      <w:rFonts w:ascii="Tahoma" w:eastAsiaTheme="minorHAnsi" w:hAnsi="Tahoma"/>
    </w:rPr>
  </w:style>
  <w:style w:type="paragraph" w:customStyle="1" w:styleId="1476ED5214234ECAADC83D98A606848F1">
    <w:name w:val="1476ED5214234ECAADC83D98A606848F1"/>
    <w:rsid w:val="007720DE"/>
    <w:pPr>
      <w:spacing w:after="0" w:line="276" w:lineRule="auto"/>
    </w:pPr>
    <w:rPr>
      <w:rFonts w:ascii="Tahoma" w:eastAsiaTheme="minorHAnsi" w:hAnsi="Tahoma"/>
    </w:rPr>
  </w:style>
  <w:style w:type="paragraph" w:customStyle="1" w:styleId="73DFE16ABFD443F39E7EDE9AFC9F760A1">
    <w:name w:val="73DFE16ABFD443F39E7EDE9AFC9F760A1"/>
    <w:rsid w:val="007720DE"/>
    <w:pPr>
      <w:spacing w:after="0" w:line="276" w:lineRule="auto"/>
    </w:pPr>
    <w:rPr>
      <w:rFonts w:ascii="Tahoma" w:eastAsiaTheme="minorHAnsi" w:hAnsi="Tahoma"/>
    </w:rPr>
  </w:style>
  <w:style w:type="paragraph" w:customStyle="1" w:styleId="CF8AF8F5BB5444728D6A25DE147A3DAE2">
    <w:name w:val="CF8AF8F5BB5444728D6A25DE147A3DAE2"/>
    <w:rsid w:val="007720DE"/>
    <w:pPr>
      <w:spacing w:after="0" w:line="276" w:lineRule="auto"/>
    </w:pPr>
    <w:rPr>
      <w:rFonts w:ascii="Tahoma" w:eastAsiaTheme="minorHAnsi" w:hAnsi="Tahoma"/>
    </w:rPr>
  </w:style>
  <w:style w:type="paragraph" w:customStyle="1" w:styleId="AE1DF236AF6344FBB5DA602C86717D381">
    <w:name w:val="AE1DF236AF6344FBB5DA602C86717D381"/>
    <w:rsid w:val="007720DE"/>
    <w:pPr>
      <w:spacing w:after="0" w:line="276" w:lineRule="auto"/>
    </w:pPr>
    <w:rPr>
      <w:rFonts w:ascii="Tahoma" w:eastAsiaTheme="minorHAnsi" w:hAnsi="Tahoma"/>
    </w:rPr>
  </w:style>
  <w:style w:type="paragraph" w:customStyle="1" w:styleId="52F4A2B5E9E346088343E99B9311CB131">
    <w:name w:val="52F4A2B5E9E346088343E99B9311CB131"/>
    <w:rsid w:val="007720DE"/>
    <w:pPr>
      <w:spacing w:after="0" w:line="276" w:lineRule="auto"/>
    </w:pPr>
    <w:rPr>
      <w:rFonts w:ascii="Tahoma" w:eastAsiaTheme="minorHAnsi" w:hAnsi="Tahoma"/>
    </w:rPr>
  </w:style>
  <w:style w:type="paragraph" w:customStyle="1" w:styleId="4DFD857C04A34D1B924C7D16367F68351">
    <w:name w:val="4DFD857C04A34D1B924C7D16367F68351"/>
    <w:rsid w:val="007720DE"/>
    <w:pPr>
      <w:spacing w:after="0" w:line="276" w:lineRule="auto"/>
      <w:ind w:left="720"/>
    </w:pPr>
    <w:rPr>
      <w:rFonts w:ascii="Tahoma" w:eastAsiaTheme="minorHAnsi" w:hAnsi="Tahoma"/>
    </w:rPr>
  </w:style>
  <w:style w:type="paragraph" w:customStyle="1" w:styleId="CF167B37B5FA405BB5C0049AED39C07C1">
    <w:name w:val="CF167B37B5FA405BB5C0049AED39C07C1"/>
    <w:rsid w:val="007720DE"/>
    <w:pPr>
      <w:spacing w:after="0" w:line="276" w:lineRule="auto"/>
      <w:ind w:left="720"/>
    </w:pPr>
    <w:rPr>
      <w:rFonts w:ascii="Tahoma" w:eastAsiaTheme="minorHAnsi" w:hAnsi="Tahoma"/>
    </w:rPr>
  </w:style>
  <w:style w:type="paragraph" w:customStyle="1" w:styleId="90A83A74E86D4E77926C9726793A5066">
    <w:name w:val="90A83A74E86D4E77926C9726793A5066"/>
    <w:rsid w:val="007720DE"/>
    <w:pPr>
      <w:spacing w:after="0" w:line="276" w:lineRule="auto"/>
    </w:pPr>
    <w:rPr>
      <w:rFonts w:ascii="Tahoma" w:eastAsiaTheme="minorHAnsi" w:hAnsi="Tahoma"/>
    </w:rPr>
  </w:style>
  <w:style w:type="paragraph" w:customStyle="1" w:styleId="C7171E8F001E443EA9EE058A43789717">
    <w:name w:val="C7171E8F001E443EA9EE058A43789717"/>
    <w:rsid w:val="007720DE"/>
    <w:pPr>
      <w:spacing w:after="0" w:line="276" w:lineRule="auto"/>
    </w:pPr>
    <w:rPr>
      <w:rFonts w:ascii="Tahoma" w:eastAsiaTheme="minorHAnsi" w:hAnsi="Tahoma"/>
    </w:rPr>
  </w:style>
  <w:style w:type="paragraph" w:customStyle="1" w:styleId="C8E0768A1FD34A43913B6F01905A8BBD">
    <w:name w:val="C8E0768A1FD34A43913B6F01905A8BBD"/>
    <w:rsid w:val="007720DE"/>
    <w:pPr>
      <w:spacing w:after="0" w:line="276" w:lineRule="auto"/>
    </w:pPr>
    <w:rPr>
      <w:rFonts w:ascii="Tahoma" w:eastAsiaTheme="minorHAnsi" w:hAnsi="Tahoma"/>
    </w:rPr>
  </w:style>
  <w:style w:type="paragraph" w:customStyle="1" w:styleId="6C8AC9AD814C47EF92A05EFC4BC800EC">
    <w:name w:val="6C8AC9AD814C47EF92A05EFC4BC800EC"/>
    <w:rsid w:val="007720DE"/>
    <w:pPr>
      <w:spacing w:after="0" w:line="276" w:lineRule="auto"/>
    </w:pPr>
    <w:rPr>
      <w:rFonts w:ascii="Tahoma" w:eastAsiaTheme="minorHAnsi" w:hAnsi="Tahoma"/>
    </w:rPr>
  </w:style>
  <w:style w:type="paragraph" w:customStyle="1" w:styleId="1F0A9A24C4584D8286723F449DA64625">
    <w:name w:val="1F0A9A24C4584D8286723F449DA64625"/>
    <w:rsid w:val="007720DE"/>
    <w:pPr>
      <w:spacing w:after="0" w:line="276" w:lineRule="auto"/>
    </w:pPr>
    <w:rPr>
      <w:rFonts w:ascii="Tahoma" w:eastAsiaTheme="minorHAnsi" w:hAnsi="Tahoma"/>
    </w:rPr>
  </w:style>
  <w:style w:type="paragraph" w:customStyle="1" w:styleId="2171ACDF424841AAB0CD9AF34DCF6BA2">
    <w:name w:val="2171ACDF424841AAB0CD9AF34DCF6BA2"/>
    <w:rsid w:val="007720DE"/>
    <w:pPr>
      <w:spacing w:after="0" w:line="276" w:lineRule="auto"/>
    </w:pPr>
    <w:rPr>
      <w:rFonts w:ascii="Tahoma" w:eastAsiaTheme="minorHAnsi" w:hAnsi="Tahoma"/>
    </w:rPr>
  </w:style>
  <w:style w:type="paragraph" w:customStyle="1" w:styleId="8777F52C9DC84EB7AE44DFBFD48705D3">
    <w:name w:val="8777F52C9DC84EB7AE44DFBFD48705D3"/>
    <w:rsid w:val="007720DE"/>
    <w:pPr>
      <w:spacing w:after="0" w:line="276" w:lineRule="auto"/>
    </w:pPr>
    <w:rPr>
      <w:rFonts w:ascii="Tahoma" w:eastAsiaTheme="minorHAnsi" w:hAnsi="Tahoma"/>
    </w:rPr>
  </w:style>
  <w:style w:type="paragraph" w:customStyle="1" w:styleId="E37EFA659D384A409440815E62D7CB27">
    <w:name w:val="E37EFA659D384A409440815E62D7CB27"/>
    <w:rsid w:val="007720DE"/>
    <w:pPr>
      <w:spacing w:after="0" w:line="276" w:lineRule="auto"/>
    </w:pPr>
    <w:rPr>
      <w:rFonts w:ascii="Tahoma" w:eastAsiaTheme="minorHAnsi" w:hAnsi="Tahoma"/>
    </w:rPr>
  </w:style>
  <w:style w:type="paragraph" w:customStyle="1" w:styleId="FD4D66186676499293200C737B49819E">
    <w:name w:val="FD4D66186676499293200C737B49819E"/>
    <w:rsid w:val="007720DE"/>
    <w:pPr>
      <w:spacing w:after="0" w:line="276" w:lineRule="auto"/>
    </w:pPr>
    <w:rPr>
      <w:rFonts w:ascii="Tahoma" w:eastAsiaTheme="minorHAnsi" w:hAnsi="Tahoma"/>
    </w:rPr>
  </w:style>
  <w:style w:type="paragraph" w:customStyle="1" w:styleId="DBB426361BBB4CE9A29EFFA9A8D7A132">
    <w:name w:val="DBB426361BBB4CE9A29EFFA9A8D7A132"/>
    <w:rsid w:val="007720DE"/>
    <w:pPr>
      <w:spacing w:after="0" w:line="276" w:lineRule="auto"/>
    </w:pPr>
    <w:rPr>
      <w:rFonts w:ascii="Tahoma" w:eastAsiaTheme="minorHAnsi" w:hAnsi="Tahoma"/>
    </w:rPr>
  </w:style>
  <w:style w:type="paragraph" w:customStyle="1" w:styleId="A3BA2CAD4E6640FE8543044F4CA2EE2E">
    <w:name w:val="A3BA2CAD4E6640FE8543044F4CA2EE2E"/>
    <w:rsid w:val="007720DE"/>
    <w:pPr>
      <w:spacing w:after="0" w:line="276" w:lineRule="auto"/>
    </w:pPr>
    <w:rPr>
      <w:rFonts w:ascii="Tahoma" w:eastAsiaTheme="minorHAnsi" w:hAnsi="Tahoma"/>
    </w:rPr>
  </w:style>
  <w:style w:type="paragraph" w:customStyle="1" w:styleId="C5CA886ECF884E0C8B73ABA716413820">
    <w:name w:val="C5CA886ECF884E0C8B73ABA716413820"/>
    <w:rsid w:val="007720DE"/>
    <w:pPr>
      <w:spacing w:after="0" w:line="276" w:lineRule="auto"/>
    </w:pPr>
    <w:rPr>
      <w:rFonts w:ascii="Tahoma" w:eastAsiaTheme="minorHAnsi" w:hAnsi="Tahoma"/>
    </w:rPr>
  </w:style>
  <w:style w:type="paragraph" w:customStyle="1" w:styleId="4BCD19B5B78848CBBD7791B55640A3AA">
    <w:name w:val="4BCD19B5B78848CBBD7791B55640A3AA"/>
    <w:rsid w:val="007720DE"/>
    <w:pPr>
      <w:spacing w:after="0" w:line="276" w:lineRule="auto"/>
    </w:pPr>
    <w:rPr>
      <w:rFonts w:ascii="Tahoma" w:eastAsiaTheme="minorHAnsi" w:hAnsi="Tahoma"/>
    </w:rPr>
  </w:style>
  <w:style w:type="paragraph" w:customStyle="1" w:styleId="AB1BB6ECC37544739D65C8E0A174FA92">
    <w:name w:val="AB1BB6ECC37544739D65C8E0A174FA92"/>
    <w:rsid w:val="007720DE"/>
    <w:pPr>
      <w:spacing w:after="0" w:line="276" w:lineRule="auto"/>
    </w:pPr>
    <w:rPr>
      <w:rFonts w:ascii="Tahoma" w:eastAsiaTheme="minorHAnsi" w:hAnsi="Tahoma"/>
    </w:rPr>
  </w:style>
  <w:style w:type="paragraph" w:customStyle="1" w:styleId="16C16754738042BC8B78A657F62C622D">
    <w:name w:val="16C16754738042BC8B78A657F62C622D"/>
    <w:rsid w:val="007720DE"/>
    <w:pPr>
      <w:spacing w:after="0" w:line="276" w:lineRule="auto"/>
    </w:pPr>
    <w:rPr>
      <w:rFonts w:ascii="Tahoma" w:eastAsiaTheme="minorHAnsi" w:hAnsi="Tahoma"/>
    </w:rPr>
  </w:style>
  <w:style w:type="paragraph" w:customStyle="1" w:styleId="AA7490BA757847F8933817058D7B70EF">
    <w:name w:val="AA7490BA757847F8933817058D7B70EF"/>
    <w:rsid w:val="007720DE"/>
    <w:pPr>
      <w:spacing w:after="0" w:line="276" w:lineRule="auto"/>
    </w:pPr>
    <w:rPr>
      <w:rFonts w:ascii="Tahoma" w:eastAsiaTheme="minorHAnsi" w:hAnsi="Tahoma"/>
    </w:rPr>
  </w:style>
  <w:style w:type="paragraph" w:customStyle="1" w:styleId="FC3C5B5A3E274D0DAA63F774AFAE1308">
    <w:name w:val="FC3C5B5A3E274D0DAA63F774AFAE1308"/>
    <w:rsid w:val="007720DE"/>
    <w:pPr>
      <w:spacing w:after="0" w:line="276" w:lineRule="auto"/>
    </w:pPr>
    <w:rPr>
      <w:rFonts w:ascii="Tahoma" w:eastAsiaTheme="minorHAnsi" w:hAnsi="Tahoma"/>
    </w:rPr>
  </w:style>
  <w:style w:type="paragraph" w:customStyle="1" w:styleId="67390048F8F84095AA4BE802116824E5">
    <w:name w:val="67390048F8F84095AA4BE802116824E5"/>
    <w:rsid w:val="007720DE"/>
    <w:pPr>
      <w:spacing w:after="0" w:line="276" w:lineRule="auto"/>
    </w:pPr>
    <w:rPr>
      <w:rFonts w:ascii="Tahoma" w:eastAsiaTheme="minorHAnsi" w:hAnsi="Tahoma"/>
    </w:rPr>
  </w:style>
  <w:style w:type="paragraph" w:customStyle="1" w:styleId="5E268A1C9A5A4ADF9F2E911511F700CC">
    <w:name w:val="5E268A1C9A5A4ADF9F2E911511F700CC"/>
    <w:rsid w:val="007720DE"/>
    <w:pPr>
      <w:spacing w:after="0" w:line="276" w:lineRule="auto"/>
    </w:pPr>
    <w:rPr>
      <w:rFonts w:ascii="Tahoma" w:eastAsiaTheme="minorHAnsi" w:hAnsi="Tahoma"/>
    </w:rPr>
  </w:style>
  <w:style w:type="paragraph" w:customStyle="1" w:styleId="455A06D93FF34C70A37702B1609C5B14">
    <w:name w:val="455A06D93FF34C70A37702B1609C5B14"/>
    <w:rsid w:val="007720DE"/>
    <w:pPr>
      <w:spacing w:after="0" w:line="276" w:lineRule="auto"/>
    </w:pPr>
    <w:rPr>
      <w:rFonts w:ascii="Tahoma" w:eastAsiaTheme="minorHAnsi" w:hAnsi="Tahoma"/>
    </w:rPr>
  </w:style>
  <w:style w:type="paragraph" w:customStyle="1" w:styleId="E08F8FE2658F423A9B2EF7054C7DCCF7">
    <w:name w:val="E08F8FE2658F423A9B2EF7054C7DCCF7"/>
    <w:rsid w:val="007720DE"/>
    <w:pPr>
      <w:spacing w:after="0" w:line="276" w:lineRule="auto"/>
    </w:pPr>
    <w:rPr>
      <w:rFonts w:ascii="Tahoma" w:eastAsiaTheme="minorHAnsi" w:hAnsi="Tahoma"/>
    </w:rPr>
  </w:style>
  <w:style w:type="paragraph" w:customStyle="1" w:styleId="5E466DD168E04C3990FE0F07BB800EFD">
    <w:name w:val="5E466DD168E04C3990FE0F07BB800EFD"/>
    <w:rsid w:val="007720DE"/>
    <w:pPr>
      <w:spacing w:after="0" w:line="276" w:lineRule="auto"/>
    </w:pPr>
    <w:rPr>
      <w:rFonts w:ascii="Tahoma" w:eastAsiaTheme="minorHAnsi" w:hAnsi="Tahoma"/>
    </w:rPr>
  </w:style>
  <w:style w:type="paragraph" w:customStyle="1" w:styleId="DC29DFA2CCDE4B8E9795103FEFB82FB1">
    <w:name w:val="DC29DFA2CCDE4B8E9795103FEFB82FB1"/>
    <w:rsid w:val="007720DE"/>
    <w:pPr>
      <w:spacing w:after="0" w:line="276" w:lineRule="auto"/>
    </w:pPr>
    <w:rPr>
      <w:rFonts w:ascii="Tahoma" w:eastAsiaTheme="minorHAnsi" w:hAnsi="Tahoma"/>
    </w:rPr>
  </w:style>
  <w:style w:type="paragraph" w:customStyle="1" w:styleId="4E03D3FDAE3C4083BDC76DCF2B70FEDC">
    <w:name w:val="4E03D3FDAE3C4083BDC76DCF2B70FEDC"/>
    <w:rsid w:val="007720DE"/>
    <w:pPr>
      <w:spacing w:after="0" w:line="276" w:lineRule="auto"/>
    </w:pPr>
    <w:rPr>
      <w:rFonts w:ascii="Tahoma" w:eastAsiaTheme="minorHAnsi" w:hAnsi="Tahoma"/>
    </w:rPr>
  </w:style>
  <w:style w:type="paragraph" w:customStyle="1" w:styleId="886FAE75AE754269B81EFC8F5C2A05DD">
    <w:name w:val="886FAE75AE754269B81EFC8F5C2A05DD"/>
    <w:rsid w:val="007720DE"/>
    <w:pPr>
      <w:spacing w:after="0" w:line="276" w:lineRule="auto"/>
    </w:pPr>
    <w:rPr>
      <w:rFonts w:ascii="Tahoma" w:eastAsiaTheme="minorHAnsi" w:hAnsi="Tahoma"/>
    </w:rPr>
  </w:style>
  <w:style w:type="paragraph" w:customStyle="1" w:styleId="38F8F83AF1594AEE8FDF9C5447942D92">
    <w:name w:val="38F8F83AF1594AEE8FDF9C5447942D92"/>
    <w:rsid w:val="007720DE"/>
    <w:pPr>
      <w:spacing w:after="0" w:line="276" w:lineRule="auto"/>
    </w:pPr>
    <w:rPr>
      <w:rFonts w:ascii="Tahoma" w:eastAsiaTheme="minorHAnsi" w:hAnsi="Tahoma"/>
    </w:rPr>
  </w:style>
  <w:style w:type="paragraph" w:customStyle="1" w:styleId="CFCBBC97EEED4A7DAB0330BA3ADA999E">
    <w:name w:val="CFCBBC97EEED4A7DAB0330BA3ADA999E"/>
    <w:rsid w:val="007720DE"/>
    <w:pPr>
      <w:spacing w:after="0" w:line="276" w:lineRule="auto"/>
    </w:pPr>
    <w:rPr>
      <w:rFonts w:ascii="Tahoma" w:eastAsiaTheme="minorHAnsi" w:hAnsi="Tahoma"/>
    </w:rPr>
  </w:style>
  <w:style w:type="paragraph" w:customStyle="1" w:styleId="ED4484AA5C654D35A653C558B099611D">
    <w:name w:val="ED4484AA5C654D35A653C558B099611D"/>
    <w:rsid w:val="007720DE"/>
    <w:pPr>
      <w:spacing w:after="0" w:line="276" w:lineRule="auto"/>
    </w:pPr>
    <w:rPr>
      <w:rFonts w:ascii="Tahoma" w:eastAsiaTheme="minorHAnsi" w:hAnsi="Tahoma"/>
    </w:rPr>
  </w:style>
  <w:style w:type="paragraph" w:customStyle="1" w:styleId="5C4E45AB93034918A892392748EB2EAD">
    <w:name w:val="5C4E45AB93034918A892392748EB2EAD"/>
    <w:rsid w:val="007720DE"/>
    <w:pPr>
      <w:spacing w:after="0" w:line="276" w:lineRule="auto"/>
    </w:pPr>
    <w:rPr>
      <w:rFonts w:ascii="Tahoma" w:eastAsiaTheme="minorHAnsi" w:hAnsi="Tahoma"/>
    </w:rPr>
  </w:style>
  <w:style w:type="paragraph" w:customStyle="1" w:styleId="BDA7BAF1353A4022B8BBA3F98C981425">
    <w:name w:val="BDA7BAF1353A4022B8BBA3F98C981425"/>
    <w:rsid w:val="007720DE"/>
    <w:pPr>
      <w:spacing w:after="0" w:line="276" w:lineRule="auto"/>
    </w:pPr>
    <w:rPr>
      <w:rFonts w:ascii="Tahoma" w:eastAsiaTheme="minorHAnsi" w:hAnsi="Tahoma"/>
    </w:rPr>
  </w:style>
  <w:style w:type="paragraph" w:customStyle="1" w:styleId="2E6013460A574A21827FAD5E13CC23C8">
    <w:name w:val="2E6013460A574A21827FAD5E13CC23C8"/>
    <w:rsid w:val="007720DE"/>
    <w:pPr>
      <w:spacing w:after="0" w:line="276" w:lineRule="auto"/>
    </w:pPr>
    <w:rPr>
      <w:rFonts w:ascii="Tahoma" w:eastAsiaTheme="minorHAnsi" w:hAnsi="Tahoma"/>
    </w:rPr>
  </w:style>
  <w:style w:type="paragraph" w:customStyle="1" w:styleId="01AE27DEBDC941C2B09EE8A7539BF466">
    <w:name w:val="01AE27DEBDC941C2B09EE8A7539BF466"/>
    <w:rsid w:val="007720DE"/>
    <w:pPr>
      <w:spacing w:after="0" w:line="276" w:lineRule="auto"/>
    </w:pPr>
    <w:rPr>
      <w:rFonts w:ascii="Tahoma" w:eastAsiaTheme="minorHAnsi" w:hAnsi="Tahoma"/>
    </w:rPr>
  </w:style>
  <w:style w:type="paragraph" w:customStyle="1" w:styleId="4859C1B1CF7B404FB4F61139D8DD7C69">
    <w:name w:val="4859C1B1CF7B404FB4F61139D8DD7C69"/>
    <w:rsid w:val="007720DE"/>
    <w:pPr>
      <w:spacing w:after="0" w:line="276" w:lineRule="auto"/>
    </w:pPr>
    <w:rPr>
      <w:rFonts w:ascii="Tahoma" w:eastAsiaTheme="minorHAnsi" w:hAnsi="Tahoma"/>
    </w:rPr>
  </w:style>
  <w:style w:type="paragraph" w:customStyle="1" w:styleId="AFC4AB4DF8904422B9B12624CF34BC18">
    <w:name w:val="AFC4AB4DF8904422B9B12624CF34BC18"/>
    <w:rsid w:val="007720DE"/>
    <w:pPr>
      <w:spacing w:after="0" w:line="276" w:lineRule="auto"/>
    </w:pPr>
    <w:rPr>
      <w:rFonts w:ascii="Tahoma" w:eastAsiaTheme="minorHAnsi" w:hAnsi="Tahoma"/>
    </w:rPr>
  </w:style>
  <w:style w:type="paragraph" w:customStyle="1" w:styleId="E79693A0BDDA46FF90870383D9901559">
    <w:name w:val="E79693A0BDDA46FF90870383D9901559"/>
    <w:rsid w:val="007720DE"/>
    <w:pPr>
      <w:spacing w:after="0" w:line="276" w:lineRule="auto"/>
    </w:pPr>
    <w:rPr>
      <w:rFonts w:ascii="Tahoma" w:eastAsiaTheme="minorHAnsi" w:hAnsi="Tahoma"/>
    </w:rPr>
  </w:style>
  <w:style w:type="paragraph" w:customStyle="1" w:styleId="CD676AF63A654DAF9F3666A0FD761371">
    <w:name w:val="CD676AF63A654DAF9F3666A0FD761371"/>
    <w:rsid w:val="007720DE"/>
    <w:pPr>
      <w:spacing w:after="0" w:line="276" w:lineRule="auto"/>
    </w:pPr>
    <w:rPr>
      <w:rFonts w:ascii="Tahoma" w:eastAsiaTheme="minorHAnsi" w:hAnsi="Tahoma"/>
    </w:rPr>
  </w:style>
  <w:style w:type="paragraph" w:customStyle="1" w:styleId="3C8D6CDA95394948B6C8AE31C7469C5F">
    <w:name w:val="3C8D6CDA95394948B6C8AE31C7469C5F"/>
    <w:rsid w:val="007720DE"/>
    <w:pPr>
      <w:spacing w:after="0" w:line="276" w:lineRule="auto"/>
    </w:pPr>
    <w:rPr>
      <w:rFonts w:ascii="Tahoma" w:eastAsiaTheme="minorHAnsi" w:hAnsi="Tahoma"/>
    </w:rPr>
  </w:style>
  <w:style w:type="paragraph" w:customStyle="1" w:styleId="D9CD7EBD75624B59AE1155184BC7691F">
    <w:name w:val="D9CD7EBD75624B59AE1155184BC7691F"/>
    <w:rsid w:val="007720DE"/>
    <w:pPr>
      <w:spacing w:after="0" w:line="276" w:lineRule="auto"/>
    </w:pPr>
    <w:rPr>
      <w:rFonts w:ascii="Tahoma" w:eastAsiaTheme="minorHAnsi" w:hAnsi="Tahoma"/>
    </w:rPr>
  </w:style>
  <w:style w:type="paragraph" w:customStyle="1" w:styleId="FDEE8D09BB7B423EB8E39B579D36A6DC">
    <w:name w:val="FDEE8D09BB7B423EB8E39B579D36A6DC"/>
    <w:rsid w:val="007720DE"/>
    <w:pPr>
      <w:spacing w:after="0" w:line="276" w:lineRule="auto"/>
    </w:pPr>
    <w:rPr>
      <w:rFonts w:ascii="Tahoma" w:eastAsiaTheme="minorHAnsi" w:hAnsi="Tahoma"/>
    </w:rPr>
  </w:style>
  <w:style w:type="paragraph" w:customStyle="1" w:styleId="7EF4A5532F72426086EEA0743968C03F">
    <w:name w:val="7EF4A5532F72426086EEA0743968C03F"/>
    <w:rsid w:val="007720DE"/>
    <w:pPr>
      <w:spacing w:after="0" w:line="276" w:lineRule="auto"/>
    </w:pPr>
    <w:rPr>
      <w:rFonts w:ascii="Tahoma" w:eastAsiaTheme="minorHAnsi" w:hAnsi="Tahoma"/>
    </w:rPr>
  </w:style>
  <w:style w:type="paragraph" w:customStyle="1" w:styleId="577E088C3A2744F0A38DB16A2A07C1F0">
    <w:name w:val="577E088C3A2744F0A38DB16A2A07C1F0"/>
    <w:rsid w:val="007720DE"/>
    <w:pPr>
      <w:spacing w:after="0" w:line="276" w:lineRule="auto"/>
    </w:pPr>
    <w:rPr>
      <w:rFonts w:ascii="Tahoma" w:eastAsiaTheme="minorHAnsi" w:hAnsi="Tahoma"/>
    </w:rPr>
  </w:style>
  <w:style w:type="paragraph" w:customStyle="1" w:styleId="A87D35BFA0BE41C8A521EA507828FE8C">
    <w:name w:val="A87D35BFA0BE41C8A521EA507828FE8C"/>
    <w:rsid w:val="007720DE"/>
    <w:pPr>
      <w:spacing w:after="0" w:line="276" w:lineRule="auto"/>
    </w:pPr>
    <w:rPr>
      <w:rFonts w:ascii="Tahoma" w:eastAsiaTheme="minorHAnsi" w:hAnsi="Tahoma"/>
    </w:rPr>
  </w:style>
  <w:style w:type="paragraph" w:customStyle="1" w:styleId="D93FFACE8D28469D93FBD9E1B54EF112">
    <w:name w:val="D93FFACE8D28469D93FBD9E1B54EF112"/>
    <w:rsid w:val="007720DE"/>
    <w:pPr>
      <w:spacing w:after="0" w:line="276" w:lineRule="auto"/>
    </w:pPr>
    <w:rPr>
      <w:rFonts w:ascii="Tahoma" w:eastAsiaTheme="minorHAnsi" w:hAnsi="Tahoma"/>
    </w:rPr>
  </w:style>
  <w:style w:type="paragraph" w:customStyle="1" w:styleId="85A21CD2B7104AE2BF197FF6EEDAE3EA">
    <w:name w:val="85A21CD2B7104AE2BF197FF6EEDAE3EA"/>
    <w:rsid w:val="007720DE"/>
    <w:pPr>
      <w:spacing w:after="0" w:line="276" w:lineRule="auto"/>
    </w:pPr>
    <w:rPr>
      <w:rFonts w:ascii="Tahoma" w:eastAsiaTheme="minorHAnsi" w:hAnsi="Tahoma"/>
    </w:rPr>
  </w:style>
  <w:style w:type="paragraph" w:customStyle="1" w:styleId="0B99F7C996234B76A8013D97750127D6">
    <w:name w:val="0B99F7C996234B76A8013D97750127D6"/>
    <w:rsid w:val="007720DE"/>
    <w:pPr>
      <w:spacing w:after="0" w:line="276" w:lineRule="auto"/>
    </w:pPr>
    <w:rPr>
      <w:rFonts w:ascii="Tahoma" w:eastAsiaTheme="minorHAnsi" w:hAnsi="Tahoma"/>
    </w:rPr>
  </w:style>
  <w:style w:type="paragraph" w:customStyle="1" w:styleId="83012CEA111246A79FC15FE65A1A9CD0">
    <w:name w:val="83012CEA111246A79FC15FE65A1A9CD0"/>
    <w:rsid w:val="007720DE"/>
    <w:pPr>
      <w:spacing w:after="0" w:line="276" w:lineRule="auto"/>
    </w:pPr>
    <w:rPr>
      <w:rFonts w:ascii="Tahoma" w:eastAsiaTheme="minorHAnsi" w:hAnsi="Tahoma"/>
    </w:rPr>
  </w:style>
  <w:style w:type="paragraph" w:customStyle="1" w:styleId="FF4C2859BC95428DA2C9BF0874BBAF3F">
    <w:name w:val="FF4C2859BC95428DA2C9BF0874BBAF3F"/>
    <w:rsid w:val="007720DE"/>
    <w:pPr>
      <w:spacing w:after="0" w:line="276" w:lineRule="auto"/>
    </w:pPr>
    <w:rPr>
      <w:rFonts w:ascii="Tahoma" w:eastAsiaTheme="minorHAnsi" w:hAnsi="Tahoma"/>
    </w:rPr>
  </w:style>
  <w:style w:type="paragraph" w:customStyle="1" w:styleId="484316E2BDDA43C4BAD4D2CD9152A9A4">
    <w:name w:val="484316E2BDDA43C4BAD4D2CD9152A9A4"/>
    <w:rsid w:val="007720DE"/>
    <w:pPr>
      <w:spacing w:after="0" w:line="276" w:lineRule="auto"/>
    </w:pPr>
    <w:rPr>
      <w:rFonts w:ascii="Tahoma" w:eastAsiaTheme="minorHAnsi" w:hAnsi="Tahoma"/>
    </w:rPr>
  </w:style>
  <w:style w:type="paragraph" w:customStyle="1" w:styleId="ED10E060206A4192B533B7EC5445FB16">
    <w:name w:val="ED10E060206A4192B533B7EC5445FB16"/>
    <w:rsid w:val="007720DE"/>
    <w:pPr>
      <w:spacing w:after="0" w:line="276" w:lineRule="auto"/>
    </w:pPr>
    <w:rPr>
      <w:rFonts w:ascii="Tahoma" w:eastAsiaTheme="minorHAnsi" w:hAnsi="Tahoma"/>
    </w:rPr>
  </w:style>
  <w:style w:type="paragraph" w:customStyle="1" w:styleId="7C8E336EB12245A1B5CB81F88FAF0824">
    <w:name w:val="7C8E336EB12245A1B5CB81F88FAF0824"/>
    <w:rsid w:val="007720DE"/>
    <w:pPr>
      <w:spacing w:after="0" w:line="276" w:lineRule="auto"/>
    </w:pPr>
    <w:rPr>
      <w:rFonts w:ascii="Tahoma" w:eastAsiaTheme="minorHAnsi" w:hAnsi="Tahoma"/>
    </w:rPr>
  </w:style>
  <w:style w:type="paragraph" w:customStyle="1" w:styleId="A4FCC8A6397E4D60926CC19C47B3483D">
    <w:name w:val="A4FCC8A6397E4D60926CC19C47B3483D"/>
    <w:rsid w:val="007720DE"/>
    <w:pPr>
      <w:spacing w:after="0" w:line="276" w:lineRule="auto"/>
    </w:pPr>
    <w:rPr>
      <w:rFonts w:ascii="Tahoma" w:eastAsiaTheme="minorHAnsi" w:hAnsi="Tahoma"/>
    </w:rPr>
  </w:style>
  <w:style w:type="paragraph" w:customStyle="1" w:styleId="17A2687407F54CF1AA4CAE1FD472B540">
    <w:name w:val="17A2687407F54CF1AA4CAE1FD472B540"/>
    <w:rsid w:val="007720DE"/>
    <w:pPr>
      <w:spacing w:after="0" w:line="276" w:lineRule="auto"/>
    </w:pPr>
    <w:rPr>
      <w:rFonts w:ascii="Tahoma" w:eastAsiaTheme="minorHAnsi" w:hAnsi="Tahoma"/>
    </w:rPr>
  </w:style>
  <w:style w:type="paragraph" w:customStyle="1" w:styleId="A340E015015B484AA9FE9EF4E21CE445">
    <w:name w:val="A340E015015B484AA9FE9EF4E21CE445"/>
    <w:rsid w:val="007720DE"/>
    <w:pPr>
      <w:spacing w:after="0" w:line="276" w:lineRule="auto"/>
    </w:pPr>
    <w:rPr>
      <w:rFonts w:ascii="Tahoma" w:eastAsiaTheme="minorHAnsi" w:hAnsi="Tahoma"/>
    </w:rPr>
  </w:style>
  <w:style w:type="paragraph" w:customStyle="1" w:styleId="0D276640F5E74200BE3A6C04260824C7">
    <w:name w:val="0D276640F5E74200BE3A6C04260824C7"/>
    <w:rsid w:val="007720DE"/>
    <w:pPr>
      <w:spacing w:after="0" w:line="276" w:lineRule="auto"/>
    </w:pPr>
    <w:rPr>
      <w:rFonts w:ascii="Tahoma" w:eastAsiaTheme="minorHAnsi" w:hAnsi="Tahoma"/>
    </w:rPr>
  </w:style>
  <w:style w:type="paragraph" w:customStyle="1" w:styleId="F0ACFA6B496B40EF83A0036FB72520EC">
    <w:name w:val="F0ACFA6B496B40EF83A0036FB72520EC"/>
    <w:rsid w:val="007720DE"/>
    <w:pPr>
      <w:spacing w:after="0" w:line="276" w:lineRule="auto"/>
    </w:pPr>
    <w:rPr>
      <w:rFonts w:ascii="Tahoma" w:eastAsiaTheme="minorHAnsi" w:hAnsi="Tahoma"/>
    </w:rPr>
  </w:style>
  <w:style w:type="paragraph" w:customStyle="1" w:styleId="719D6E9663D747358E3063BD676AA7AF">
    <w:name w:val="719D6E9663D747358E3063BD676AA7AF"/>
    <w:rsid w:val="007720DE"/>
    <w:pPr>
      <w:spacing w:after="0" w:line="276" w:lineRule="auto"/>
    </w:pPr>
    <w:rPr>
      <w:rFonts w:ascii="Tahoma" w:eastAsiaTheme="minorHAnsi" w:hAnsi="Tahoma"/>
    </w:rPr>
  </w:style>
  <w:style w:type="paragraph" w:customStyle="1" w:styleId="BF643C8622474C7CBB0A9EDE0C7817E8">
    <w:name w:val="BF643C8622474C7CBB0A9EDE0C7817E8"/>
    <w:rsid w:val="007720DE"/>
    <w:pPr>
      <w:spacing w:after="0" w:line="276" w:lineRule="auto"/>
    </w:pPr>
    <w:rPr>
      <w:rFonts w:ascii="Tahoma" w:eastAsiaTheme="minorHAnsi" w:hAnsi="Tahoma"/>
    </w:rPr>
  </w:style>
  <w:style w:type="paragraph" w:customStyle="1" w:styleId="BEA6B3F32C7549CBAD397B4D9EF0CC90">
    <w:name w:val="BEA6B3F32C7549CBAD397B4D9EF0CC90"/>
    <w:rsid w:val="007720DE"/>
    <w:pPr>
      <w:spacing w:after="0" w:line="276" w:lineRule="auto"/>
    </w:pPr>
    <w:rPr>
      <w:rFonts w:ascii="Tahoma" w:eastAsiaTheme="minorHAnsi" w:hAnsi="Tahoma"/>
    </w:rPr>
  </w:style>
  <w:style w:type="paragraph" w:customStyle="1" w:styleId="1122156F1CDA4E4788B722CF9AEAD6D7">
    <w:name w:val="1122156F1CDA4E4788B722CF9AEAD6D7"/>
    <w:rsid w:val="007720DE"/>
    <w:pPr>
      <w:spacing w:after="0" w:line="276" w:lineRule="auto"/>
    </w:pPr>
    <w:rPr>
      <w:rFonts w:ascii="Tahoma" w:eastAsiaTheme="minorHAnsi" w:hAnsi="Tahoma"/>
    </w:rPr>
  </w:style>
  <w:style w:type="paragraph" w:customStyle="1" w:styleId="0142FCF55A31463E9685E0D1E76198E1">
    <w:name w:val="0142FCF55A31463E9685E0D1E76198E1"/>
    <w:rsid w:val="007720DE"/>
    <w:pPr>
      <w:spacing w:after="0" w:line="276" w:lineRule="auto"/>
    </w:pPr>
    <w:rPr>
      <w:rFonts w:ascii="Tahoma" w:eastAsiaTheme="minorHAnsi" w:hAnsi="Tahoma"/>
    </w:rPr>
  </w:style>
  <w:style w:type="paragraph" w:customStyle="1" w:styleId="90DCF7FE30C543FCA86962B580A66C43">
    <w:name w:val="90DCF7FE30C543FCA86962B580A66C43"/>
    <w:rsid w:val="007720DE"/>
    <w:pPr>
      <w:spacing w:after="0" w:line="276" w:lineRule="auto"/>
    </w:pPr>
    <w:rPr>
      <w:rFonts w:ascii="Tahoma" w:eastAsiaTheme="minorHAnsi" w:hAnsi="Tahoma"/>
    </w:rPr>
  </w:style>
  <w:style w:type="paragraph" w:customStyle="1" w:styleId="55DDFF0B3B2740C69ACF13D716064C2C">
    <w:name w:val="55DDFF0B3B2740C69ACF13D716064C2C"/>
    <w:rsid w:val="007720DE"/>
    <w:pPr>
      <w:spacing w:after="0" w:line="276" w:lineRule="auto"/>
    </w:pPr>
    <w:rPr>
      <w:rFonts w:ascii="Tahoma" w:eastAsiaTheme="minorHAnsi" w:hAnsi="Tahoma"/>
    </w:rPr>
  </w:style>
  <w:style w:type="paragraph" w:customStyle="1" w:styleId="8CBBF254E0D6412A9F79224B0F33B14A">
    <w:name w:val="8CBBF254E0D6412A9F79224B0F33B14A"/>
    <w:rsid w:val="007720DE"/>
    <w:pPr>
      <w:spacing w:after="0" w:line="276" w:lineRule="auto"/>
    </w:pPr>
    <w:rPr>
      <w:rFonts w:ascii="Tahoma" w:eastAsiaTheme="minorHAnsi" w:hAnsi="Tahoma"/>
    </w:rPr>
  </w:style>
  <w:style w:type="paragraph" w:customStyle="1" w:styleId="7DCBE4D9244047F69C5F27406FB7F08F">
    <w:name w:val="7DCBE4D9244047F69C5F27406FB7F08F"/>
    <w:rsid w:val="007720DE"/>
    <w:pPr>
      <w:spacing w:after="0" w:line="276" w:lineRule="auto"/>
    </w:pPr>
    <w:rPr>
      <w:rFonts w:ascii="Tahoma" w:eastAsiaTheme="minorHAnsi" w:hAnsi="Tahoma"/>
    </w:rPr>
  </w:style>
  <w:style w:type="paragraph" w:customStyle="1" w:styleId="4667E1A1DB2E4AF6B88EC39F97000229">
    <w:name w:val="4667E1A1DB2E4AF6B88EC39F97000229"/>
    <w:rsid w:val="007720DE"/>
    <w:pPr>
      <w:spacing w:after="0" w:line="276" w:lineRule="auto"/>
    </w:pPr>
    <w:rPr>
      <w:rFonts w:ascii="Tahoma" w:eastAsiaTheme="minorHAnsi" w:hAnsi="Tahoma"/>
    </w:rPr>
  </w:style>
  <w:style w:type="paragraph" w:customStyle="1" w:styleId="AEC9EA86741748ED80FA27878AE554FA">
    <w:name w:val="AEC9EA86741748ED80FA27878AE554FA"/>
    <w:rsid w:val="007720DE"/>
    <w:pPr>
      <w:spacing w:after="0" w:line="276" w:lineRule="auto"/>
    </w:pPr>
    <w:rPr>
      <w:rFonts w:ascii="Tahoma" w:eastAsiaTheme="minorHAnsi" w:hAnsi="Tahoma"/>
    </w:rPr>
  </w:style>
  <w:style w:type="paragraph" w:customStyle="1" w:styleId="42694AE5276B46B69ECF4049934ED7AF">
    <w:name w:val="42694AE5276B46B69ECF4049934ED7AF"/>
    <w:rsid w:val="007720DE"/>
    <w:pPr>
      <w:spacing w:after="0" w:line="276" w:lineRule="auto"/>
    </w:pPr>
    <w:rPr>
      <w:rFonts w:ascii="Tahoma" w:eastAsiaTheme="minorHAnsi" w:hAnsi="Tahoma"/>
    </w:rPr>
  </w:style>
  <w:style w:type="paragraph" w:customStyle="1" w:styleId="B027C77001684937A08F1F660AD0E258">
    <w:name w:val="B027C77001684937A08F1F660AD0E258"/>
    <w:rsid w:val="007720DE"/>
    <w:pPr>
      <w:spacing w:after="0" w:line="276" w:lineRule="auto"/>
    </w:pPr>
    <w:rPr>
      <w:rFonts w:ascii="Tahoma" w:eastAsiaTheme="minorHAnsi" w:hAnsi="Tahoma"/>
    </w:rPr>
  </w:style>
  <w:style w:type="paragraph" w:customStyle="1" w:styleId="C5E02AE8FAB241CAA40668EEF21E2EA7">
    <w:name w:val="C5E02AE8FAB241CAA40668EEF21E2EA7"/>
    <w:rsid w:val="007720DE"/>
    <w:pPr>
      <w:spacing w:after="0" w:line="276" w:lineRule="auto"/>
    </w:pPr>
    <w:rPr>
      <w:rFonts w:ascii="Tahoma" w:eastAsiaTheme="minorHAnsi" w:hAnsi="Tahoma"/>
    </w:rPr>
  </w:style>
  <w:style w:type="paragraph" w:customStyle="1" w:styleId="675E92DC2953461EAC553ED3FA5DDB1D">
    <w:name w:val="675E92DC2953461EAC553ED3FA5DDB1D"/>
    <w:rsid w:val="007720DE"/>
    <w:pPr>
      <w:spacing w:after="0" w:line="276" w:lineRule="auto"/>
    </w:pPr>
    <w:rPr>
      <w:rFonts w:ascii="Tahoma" w:eastAsiaTheme="minorHAnsi" w:hAnsi="Tahoma"/>
    </w:rPr>
  </w:style>
  <w:style w:type="paragraph" w:customStyle="1" w:styleId="08FBC750A90F4207BAB7CD25DBB41DC4">
    <w:name w:val="08FBC750A90F4207BAB7CD25DBB41DC4"/>
    <w:rsid w:val="007720DE"/>
    <w:pPr>
      <w:spacing w:after="0" w:line="276" w:lineRule="auto"/>
    </w:pPr>
    <w:rPr>
      <w:rFonts w:ascii="Tahoma" w:eastAsiaTheme="minorHAnsi" w:hAnsi="Tahoma"/>
    </w:rPr>
  </w:style>
  <w:style w:type="paragraph" w:customStyle="1" w:styleId="0FFFA5DDB5824476BF81FB48720C87A6">
    <w:name w:val="0FFFA5DDB5824476BF81FB48720C87A6"/>
    <w:rsid w:val="007720DE"/>
    <w:pPr>
      <w:spacing w:after="0" w:line="276" w:lineRule="auto"/>
    </w:pPr>
    <w:rPr>
      <w:rFonts w:ascii="Tahoma" w:eastAsiaTheme="minorHAnsi" w:hAnsi="Tahoma"/>
    </w:rPr>
  </w:style>
  <w:style w:type="paragraph" w:customStyle="1" w:styleId="E5C836D900F343B49BC27CFEAEF7AACF">
    <w:name w:val="E5C836D900F343B49BC27CFEAEF7AACF"/>
    <w:rsid w:val="007720DE"/>
    <w:pPr>
      <w:spacing w:after="0" w:line="276" w:lineRule="auto"/>
    </w:pPr>
    <w:rPr>
      <w:rFonts w:ascii="Tahoma" w:eastAsiaTheme="minorHAnsi" w:hAnsi="Tahoma"/>
    </w:rPr>
  </w:style>
  <w:style w:type="paragraph" w:customStyle="1" w:styleId="B2599456E93A437FA434063EF11305D6">
    <w:name w:val="B2599456E93A437FA434063EF11305D6"/>
    <w:rsid w:val="007720DE"/>
    <w:pPr>
      <w:spacing w:after="0" w:line="276" w:lineRule="auto"/>
    </w:pPr>
    <w:rPr>
      <w:rFonts w:ascii="Tahoma" w:eastAsiaTheme="minorHAnsi" w:hAnsi="Tahoma"/>
    </w:rPr>
  </w:style>
  <w:style w:type="paragraph" w:customStyle="1" w:styleId="2E52477CD2694AE18CC785CFD2A36CA2">
    <w:name w:val="2E52477CD2694AE18CC785CFD2A36CA2"/>
    <w:rsid w:val="007720DE"/>
    <w:pPr>
      <w:spacing w:after="0" w:line="276" w:lineRule="auto"/>
    </w:pPr>
    <w:rPr>
      <w:rFonts w:ascii="Tahoma" w:eastAsiaTheme="minorHAnsi" w:hAnsi="Tahoma"/>
    </w:rPr>
  </w:style>
  <w:style w:type="paragraph" w:customStyle="1" w:styleId="D5DA41D8BC624D5597097616DBFE0BAA">
    <w:name w:val="D5DA41D8BC624D5597097616DBFE0BAA"/>
    <w:rsid w:val="007720DE"/>
    <w:pPr>
      <w:spacing w:after="0" w:line="276" w:lineRule="auto"/>
    </w:pPr>
    <w:rPr>
      <w:rFonts w:ascii="Tahoma" w:eastAsiaTheme="minorHAnsi" w:hAnsi="Tahoma"/>
    </w:rPr>
  </w:style>
  <w:style w:type="paragraph" w:customStyle="1" w:styleId="6A5BE214AF2F4E42932C2CD5D455DBF0">
    <w:name w:val="6A5BE214AF2F4E42932C2CD5D455DBF0"/>
    <w:rsid w:val="007720DE"/>
    <w:pPr>
      <w:spacing w:after="0" w:line="276" w:lineRule="auto"/>
    </w:pPr>
    <w:rPr>
      <w:rFonts w:ascii="Tahoma" w:eastAsiaTheme="minorHAnsi" w:hAnsi="Tahoma"/>
    </w:rPr>
  </w:style>
  <w:style w:type="paragraph" w:customStyle="1" w:styleId="C33A7980B5B4406CB0D753A9810C88F1">
    <w:name w:val="C33A7980B5B4406CB0D753A9810C88F1"/>
    <w:rsid w:val="007720DE"/>
    <w:pPr>
      <w:spacing w:after="0" w:line="276" w:lineRule="auto"/>
    </w:pPr>
    <w:rPr>
      <w:rFonts w:ascii="Tahoma" w:eastAsiaTheme="minorHAnsi" w:hAnsi="Tahoma"/>
    </w:rPr>
  </w:style>
  <w:style w:type="paragraph" w:customStyle="1" w:styleId="0DC858A8F95E48E4AF199D009A19FF4F">
    <w:name w:val="0DC858A8F95E48E4AF199D009A19FF4F"/>
    <w:rsid w:val="007720DE"/>
    <w:pPr>
      <w:spacing w:after="0" w:line="276" w:lineRule="auto"/>
    </w:pPr>
    <w:rPr>
      <w:rFonts w:ascii="Tahoma" w:eastAsiaTheme="minorHAnsi" w:hAnsi="Tahoma"/>
    </w:rPr>
  </w:style>
  <w:style w:type="paragraph" w:customStyle="1" w:styleId="01812306071F414ABFF04F9CD1533F36">
    <w:name w:val="01812306071F414ABFF04F9CD1533F36"/>
    <w:rsid w:val="007720DE"/>
    <w:pPr>
      <w:spacing w:after="0" w:line="276" w:lineRule="auto"/>
    </w:pPr>
    <w:rPr>
      <w:rFonts w:ascii="Tahoma" w:eastAsiaTheme="minorHAnsi" w:hAnsi="Tahoma"/>
    </w:rPr>
  </w:style>
  <w:style w:type="paragraph" w:customStyle="1" w:styleId="0C530FE741EF4D8EAB5725EA97DFF07A">
    <w:name w:val="0C530FE741EF4D8EAB5725EA97DFF07A"/>
    <w:rsid w:val="007720DE"/>
    <w:pPr>
      <w:spacing w:after="0" w:line="276" w:lineRule="auto"/>
    </w:pPr>
    <w:rPr>
      <w:rFonts w:ascii="Tahoma" w:eastAsiaTheme="minorHAnsi" w:hAnsi="Tahoma"/>
    </w:rPr>
  </w:style>
  <w:style w:type="paragraph" w:customStyle="1" w:styleId="C227E91AB23543E99B260E7328E9317B">
    <w:name w:val="C227E91AB23543E99B260E7328E9317B"/>
    <w:rsid w:val="007720DE"/>
    <w:pPr>
      <w:spacing w:after="0" w:line="276" w:lineRule="auto"/>
    </w:pPr>
    <w:rPr>
      <w:rFonts w:ascii="Tahoma" w:eastAsiaTheme="minorHAnsi" w:hAnsi="Tahoma"/>
    </w:rPr>
  </w:style>
  <w:style w:type="paragraph" w:customStyle="1" w:styleId="C960DB44C6FB4FB6AA14EC3101615D47">
    <w:name w:val="C960DB44C6FB4FB6AA14EC3101615D47"/>
    <w:rsid w:val="007720DE"/>
    <w:pPr>
      <w:spacing w:after="0" w:line="276" w:lineRule="auto"/>
    </w:pPr>
    <w:rPr>
      <w:rFonts w:ascii="Tahoma" w:eastAsiaTheme="minorHAnsi" w:hAnsi="Tahoma"/>
    </w:rPr>
  </w:style>
  <w:style w:type="paragraph" w:customStyle="1" w:styleId="6625AC87B9B3473EA6081AFA9DD7D69B">
    <w:name w:val="6625AC87B9B3473EA6081AFA9DD7D69B"/>
    <w:rsid w:val="007720DE"/>
    <w:pPr>
      <w:spacing w:after="0" w:line="276" w:lineRule="auto"/>
    </w:pPr>
    <w:rPr>
      <w:rFonts w:ascii="Tahoma" w:eastAsiaTheme="minorHAnsi" w:hAnsi="Tahoma"/>
    </w:rPr>
  </w:style>
  <w:style w:type="paragraph" w:customStyle="1" w:styleId="DED5006BF3B74E809FA67E8980AD6E8A">
    <w:name w:val="DED5006BF3B74E809FA67E8980AD6E8A"/>
    <w:rsid w:val="007720DE"/>
    <w:pPr>
      <w:spacing w:after="0" w:line="276" w:lineRule="auto"/>
    </w:pPr>
    <w:rPr>
      <w:rFonts w:ascii="Tahoma" w:eastAsiaTheme="minorHAnsi" w:hAnsi="Tahoma"/>
    </w:rPr>
  </w:style>
  <w:style w:type="paragraph" w:customStyle="1" w:styleId="1CFC1608CB7642FF8AD74E7BEF51CB04">
    <w:name w:val="1CFC1608CB7642FF8AD74E7BEF51CB04"/>
    <w:rsid w:val="007720DE"/>
    <w:pPr>
      <w:spacing w:after="0" w:line="276" w:lineRule="auto"/>
    </w:pPr>
    <w:rPr>
      <w:rFonts w:ascii="Tahoma" w:eastAsiaTheme="minorHAnsi" w:hAnsi="Tahoma"/>
    </w:rPr>
  </w:style>
  <w:style w:type="paragraph" w:customStyle="1" w:styleId="82A62585F99140A7B304FF233705B7AB">
    <w:name w:val="82A62585F99140A7B304FF233705B7AB"/>
    <w:rsid w:val="007720DE"/>
    <w:pPr>
      <w:spacing w:after="0" w:line="276" w:lineRule="auto"/>
    </w:pPr>
    <w:rPr>
      <w:rFonts w:ascii="Tahoma" w:eastAsiaTheme="minorHAnsi" w:hAnsi="Tahoma"/>
    </w:rPr>
  </w:style>
  <w:style w:type="paragraph" w:customStyle="1" w:styleId="5FF13167F8344EB0BF5DB7D9DEF31533">
    <w:name w:val="5FF13167F8344EB0BF5DB7D9DEF31533"/>
    <w:rsid w:val="007720DE"/>
    <w:pPr>
      <w:spacing w:after="0" w:line="276" w:lineRule="auto"/>
    </w:pPr>
    <w:rPr>
      <w:rFonts w:ascii="Tahoma" w:eastAsiaTheme="minorHAnsi" w:hAnsi="Tahoma"/>
    </w:rPr>
  </w:style>
  <w:style w:type="paragraph" w:customStyle="1" w:styleId="DEBF2552E0474D52BDFBE71914BE5D7F">
    <w:name w:val="DEBF2552E0474D52BDFBE71914BE5D7F"/>
    <w:rsid w:val="007720DE"/>
    <w:pPr>
      <w:spacing w:after="0" w:line="276" w:lineRule="auto"/>
    </w:pPr>
    <w:rPr>
      <w:rFonts w:ascii="Tahoma" w:eastAsiaTheme="minorHAnsi" w:hAnsi="Tahoma"/>
    </w:rPr>
  </w:style>
  <w:style w:type="paragraph" w:customStyle="1" w:styleId="26D6D518D5C5489BAC26C282899E5143">
    <w:name w:val="26D6D518D5C5489BAC26C282899E5143"/>
    <w:rsid w:val="007720DE"/>
    <w:pPr>
      <w:spacing w:after="0" w:line="276" w:lineRule="auto"/>
    </w:pPr>
    <w:rPr>
      <w:rFonts w:ascii="Tahoma" w:eastAsiaTheme="minorHAnsi" w:hAnsi="Tahoma"/>
    </w:rPr>
  </w:style>
  <w:style w:type="paragraph" w:customStyle="1" w:styleId="022A4481F6AC40B6854F14E835175F8F">
    <w:name w:val="022A4481F6AC40B6854F14E835175F8F"/>
    <w:rsid w:val="007720DE"/>
    <w:pPr>
      <w:spacing w:after="0" w:line="276" w:lineRule="auto"/>
    </w:pPr>
    <w:rPr>
      <w:rFonts w:ascii="Tahoma" w:eastAsiaTheme="minorHAnsi" w:hAnsi="Tahoma"/>
    </w:rPr>
  </w:style>
  <w:style w:type="paragraph" w:customStyle="1" w:styleId="A768B3CD1B664143A736123417EDD1CD">
    <w:name w:val="A768B3CD1B664143A736123417EDD1CD"/>
    <w:rsid w:val="007720DE"/>
    <w:pPr>
      <w:spacing w:after="0" w:line="276" w:lineRule="auto"/>
    </w:pPr>
    <w:rPr>
      <w:rFonts w:ascii="Tahoma" w:eastAsiaTheme="minorHAnsi" w:hAnsi="Tahoma"/>
    </w:rPr>
  </w:style>
  <w:style w:type="paragraph" w:customStyle="1" w:styleId="3C75E0C3CC854D30912080E3844DE7B5">
    <w:name w:val="3C75E0C3CC854D30912080E3844DE7B5"/>
    <w:rsid w:val="007720DE"/>
    <w:pPr>
      <w:spacing w:after="0" w:line="276" w:lineRule="auto"/>
    </w:pPr>
    <w:rPr>
      <w:rFonts w:ascii="Tahoma" w:eastAsiaTheme="minorHAnsi" w:hAnsi="Tahoma"/>
    </w:rPr>
  </w:style>
  <w:style w:type="paragraph" w:customStyle="1" w:styleId="FA53AF03F64A47D28F5A6F52A6B7FC58">
    <w:name w:val="FA53AF03F64A47D28F5A6F52A6B7FC58"/>
    <w:rsid w:val="007720DE"/>
    <w:pPr>
      <w:spacing w:after="0" w:line="276" w:lineRule="auto"/>
    </w:pPr>
    <w:rPr>
      <w:rFonts w:ascii="Tahoma" w:eastAsiaTheme="minorHAnsi" w:hAnsi="Tahoma"/>
    </w:rPr>
  </w:style>
  <w:style w:type="paragraph" w:customStyle="1" w:styleId="34079BF429EF4F17B22AC52E017FA00C">
    <w:name w:val="34079BF429EF4F17B22AC52E017FA00C"/>
    <w:rsid w:val="007720DE"/>
    <w:pPr>
      <w:spacing w:after="0" w:line="276" w:lineRule="auto"/>
    </w:pPr>
    <w:rPr>
      <w:rFonts w:ascii="Tahoma" w:eastAsiaTheme="minorHAnsi" w:hAnsi="Tahoma"/>
    </w:rPr>
  </w:style>
  <w:style w:type="paragraph" w:customStyle="1" w:styleId="1BB1547FBC704B54BC46B1DEC23FBB78">
    <w:name w:val="1BB1547FBC704B54BC46B1DEC23FBB78"/>
    <w:rsid w:val="007720DE"/>
    <w:pPr>
      <w:spacing w:after="0" w:line="276" w:lineRule="auto"/>
    </w:pPr>
    <w:rPr>
      <w:rFonts w:ascii="Tahoma" w:eastAsiaTheme="minorHAnsi" w:hAnsi="Tahoma"/>
    </w:rPr>
  </w:style>
  <w:style w:type="paragraph" w:customStyle="1" w:styleId="976A4A9A9D28490399574C2F612DE166">
    <w:name w:val="976A4A9A9D28490399574C2F612DE166"/>
    <w:rsid w:val="007720DE"/>
    <w:pPr>
      <w:spacing w:after="0" w:line="276" w:lineRule="auto"/>
    </w:pPr>
    <w:rPr>
      <w:rFonts w:ascii="Tahoma" w:eastAsiaTheme="minorHAnsi" w:hAnsi="Tahoma"/>
    </w:rPr>
  </w:style>
  <w:style w:type="paragraph" w:customStyle="1" w:styleId="7EB8C608C6E24F9DB89E05E2D7F68F48">
    <w:name w:val="7EB8C608C6E24F9DB89E05E2D7F68F48"/>
    <w:rsid w:val="007720DE"/>
    <w:pPr>
      <w:spacing w:after="0" w:line="276" w:lineRule="auto"/>
    </w:pPr>
    <w:rPr>
      <w:rFonts w:ascii="Tahoma" w:eastAsiaTheme="minorHAnsi" w:hAnsi="Tahoma"/>
    </w:rPr>
  </w:style>
  <w:style w:type="paragraph" w:customStyle="1" w:styleId="83C639C15DC6482C8D766F0276A2A0C3">
    <w:name w:val="83C639C15DC6482C8D766F0276A2A0C3"/>
    <w:rsid w:val="007720DE"/>
    <w:pPr>
      <w:spacing w:after="0" w:line="276" w:lineRule="auto"/>
    </w:pPr>
    <w:rPr>
      <w:rFonts w:ascii="Tahoma" w:eastAsiaTheme="minorHAnsi" w:hAnsi="Tahoma"/>
    </w:rPr>
  </w:style>
  <w:style w:type="paragraph" w:customStyle="1" w:styleId="C64EC6C4464F42FFA9FE053A9692F468">
    <w:name w:val="C64EC6C4464F42FFA9FE053A9692F468"/>
    <w:rsid w:val="007720DE"/>
    <w:pPr>
      <w:spacing w:after="0" w:line="276" w:lineRule="auto"/>
    </w:pPr>
    <w:rPr>
      <w:rFonts w:ascii="Tahoma" w:eastAsiaTheme="minorHAnsi" w:hAnsi="Tahoma"/>
    </w:rPr>
  </w:style>
  <w:style w:type="paragraph" w:customStyle="1" w:styleId="3A4D0EC8C07048BE944B3E13C333FA77">
    <w:name w:val="3A4D0EC8C07048BE944B3E13C333FA77"/>
    <w:rsid w:val="007720DE"/>
    <w:pPr>
      <w:spacing w:after="0" w:line="276" w:lineRule="auto"/>
    </w:pPr>
    <w:rPr>
      <w:rFonts w:ascii="Tahoma" w:eastAsiaTheme="minorHAnsi" w:hAnsi="Tahoma"/>
    </w:rPr>
  </w:style>
  <w:style w:type="paragraph" w:customStyle="1" w:styleId="FDA47FC536474FD29DB4495BC6E2355D">
    <w:name w:val="FDA47FC536474FD29DB4495BC6E2355D"/>
    <w:rsid w:val="007720DE"/>
    <w:pPr>
      <w:spacing w:after="0" w:line="276" w:lineRule="auto"/>
    </w:pPr>
    <w:rPr>
      <w:rFonts w:ascii="Tahoma" w:eastAsiaTheme="minorHAnsi" w:hAnsi="Tahoma"/>
    </w:rPr>
  </w:style>
  <w:style w:type="paragraph" w:customStyle="1" w:styleId="01B7CDE729D040ABA27816F946FD4650">
    <w:name w:val="01B7CDE729D040ABA27816F946FD4650"/>
    <w:rsid w:val="007720DE"/>
    <w:pPr>
      <w:spacing w:after="0" w:line="276" w:lineRule="auto"/>
    </w:pPr>
    <w:rPr>
      <w:rFonts w:ascii="Tahoma" w:eastAsiaTheme="minorHAnsi" w:hAnsi="Tahoma"/>
    </w:rPr>
  </w:style>
  <w:style w:type="paragraph" w:customStyle="1" w:styleId="DC62F851C5854A80B7E89ECEF52EE735">
    <w:name w:val="DC62F851C5854A80B7E89ECEF52EE735"/>
    <w:rsid w:val="007720DE"/>
    <w:pPr>
      <w:spacing w:after="0" w:line="276" w:lineRule="auto"/>
    </w:pPr>
    <w:rPr>
      <w:rFonts w:ascii="Tahoma" w:eastAsiaTheme="minorHAnsi" w:hAnsi="Tahoma"/>
    </w:rPr>
  </w:style>
  <w:style w:type="paragraph" w:customStyle="1" w:styleId="B3E13E7DFBFF4BD7958925AF8FC1E24C">
    <w:name w:val="B3E13E7DFBFF4BD7958925AF8FC1E24C"/>
    <w:rsid w:val="007720DE"/>
    <w:pPr>
      <w:spacing w:after="0" w:line="276" w:lineRule="auto"/>
    </w:pPr>
    <w:rPr>
      <w:rFonts w:ascii="Tahoma" w:eastAsiaTheme="minorHAnsi" w:hAnsi="Tahoma"/>
    </w:rPr>
  </w:style>
  <w:style w:type="paragraph" w:customStyle="1" w:styleId="B4FF8AD8459346508B6FC39345D18ACF">
    <w:name w:val="B4FF8AD8459346508B6FC39345D18ACF"/>
    <w:rsid w:val="007720DE"/>
    <w:pPr>
      <w:spacing w:after="0" w:line="276" w:lineRule="auto"/>
    </w:pPr>
    <w:rPr>
      <w:rFonts w:ascii="Tahoma" w:eastAsiaTheme="minorHAnsi" w:hAnsi="Tahoma"/>
    </w:rPr>
  </w:style>
  <w:style w:type="paragraph" w:customStyle="1" w:styleId="399A3B4DC6B74CFE80EB590712EFC428">
    <w:name w:val="399A3B4DC6B74CFE80EB590712EFC428"/>
    <w:rsid w:val="007720DE"/>
    <w:pPr>
      <w:spacing w:after="0" w:line="276" w:lineRule="auto"/>
    </w:pPr>
    <w:rPr>
      <w:rFonts w:ascii="Tahoma" w:eastAsiaTheme="minorHAnsi" w:hAnsi="Tahoma"/>
    </w:rPr>
  </w:style>
  <w:style w:type="paragraph" w:customStyle="1" w:styleId="885015C7853845D99EDE96BE13CAB7DF">
    <w:name w:val="885015C7853845D99EDE96BE13CAB7DF"/>
    <w:rsid w:val="007720DE"/>
    <w:pPr>
      <w:spacing w:after="0" w:line="276" w:lineRule="auto"/>
    </w:pPr>
    <w:rPr>
      <w:rFonts w:ascii="Tahoma" w:eastAsiaTheme="minorHAnsi" w:hAnsi="Tahoma"/>
    </w:rPr>
  </w:style>
  <w:style w:type="paragraph" w:customStyle="1" w:styleId="27EFA72A28D64FC0AACD8916C969B692">
    <w:name w:val="27EFA72A28D64FC0AACD8916C969B692"/>
    <w:rsid w:val="007720DE"/>
    <w:pPr>
      <w:spacing w:after="0" w:line="276" w:lineRule="auto"/>
    </w:pPr>
    <w:rPr>
      <w:rFonts w:ascii="Tahoma" w:eastAsiaTheme="minorHAnsi" w:hAnsi="Tahoma"/>
    </w:rPr>
  </w:style>
  <w:style w:type="paragraph" w:customStyle="1" w:styleId="0126F34F9D5542F58A3F16E9EBECC36F">
    <w:name w:val="0126F34F9D5542F58A3F16E9EBECC36F"/>
    <w:rsid w:val="007720DE"/>
    <w:pPr>
      <w:spacing w:after="0" w:line="276" w:lineRule="auto"/>
    </w:pPr>
    <w:rPr>
      <w:rFonts w:ascii="Tahoma" w:eastAsiaTheme="minorHAnsi" w:hAnsi="Tahoma"/>
    </w:rPr>
  </w:style>
  <w:style w:type="paragraph" w:customStyle="1" w:styleId="8BC1F2DC5C9A4F24A9848FEAA9026875">
    <w:name w:val="8BC1F2DC5C9A4F24A9848FEAA9026875"/>
    <w:rsid w:val="007720DE"/>
    <w:pPr>
      <w:spacing w:after="0" w:line="276" w:lineRule="auto"/>
    </w:pPr>
    <w:rPr>
      <w:rFonts w:ascii="Tahoma" w:eastAsiaTheme="minorHAnsi" w:hAnsi="Tahoma"/>
    </w:rPr>
  </w:style>
  <w:style w:type="paragraph" w:customStyle="1" w:styleId="795F3FE99FA247409D8A1FB3BB4F3FCC">
    <w:name w:val="795F3FE99FA247409D8A1FB3BB4F3FCC"/>
    <w:rsid w:val="007720DE"/>
    <w:pPr>
      <w:spacing w:after="0" w:line="276" w:lineRule="auto"/>
    </w:pPr>
    <w:rPr>
      <w:rFonts w:ascii="Tahoma" w:eastAsiaTheme="minorHAnsi" w:hAnsi="Tahoma"/>
    </w:rPr>
  </w:style>
  <w:style w:type="paragraph" w:customStyle="1" w:styleId="FBCB236825D344D9BA9B040ADBA2CD7E">
    <w:name w:val="FBCB236825D344D9BA9B040ADBA2CD7E"/>
    <w:rsid w:val="007720DE"/>
    <w:pPr>
      <w:spacing w:after="0" w:line="276" w:lineRule="auto"/>
    </w:pPr>
    <w:rPr>
      <w:rFonts w:ascii="Tahoma" w:eastAsiaTheme="minorHAnsi" w:hAnsi="Tahoma"/>
    </w:rPr>
  </w:style>
  <w:style w:type="paragraph" w:customStyle="1" w:styleId="6B6052E67F3146DC9EA00CAB18D97BCB">
    <w:name w:val="6B6052E67F3146DC9EA00CAB18D97BCB"/>
    <w:rsid w:val="007720DE"/>
    <w:pPr>
      <w:spacing w:after="0" w:line="276" w:lineRule="auto"/>
    </w:pPr>
    <w:rPr>
      <w:rFonts w:ascii="Tahoma" w:eastAsiaTheme="minorHAnsi" w:hAnsi="Tahoma"/>
    </w:rPr>
  </w:style>
  <w:style w:type="paragraph" w:customStyle="1" w:styleId="29C922656929466C8AB537768CE49D55">
    <w:name w:val="29C922656929466C8AB537768CE49D55"/>
    <w:rsid w:val="007720DE"/>
    <w:pPr>
      <w:spacing w:after="0" w:line="276" w:lineRule="auto"/>
    </w:pPr>
    <w:rPr>
      <w:rFonts w:ascii="Tahoma" w:eastAsiaTheme="minorHAnsi" w:hAnsi="Tahoma"/>
    </w:rPr>
  </w:style>
  <w:style w:type="paragraph" w:customStyle="1" w:styleId="DADDC17BEC0543919A17D7487B16C8FD">
    <w:name w:val="DADDC17BEC0543919A17D7487B16C8FD"/>
    <w:rsid w:val="007720DE"/>
    <w:pPr>
      <w:spacing w:after="0" w:line="276" w:lineRule="auto"/>
    </w:pPr>
    <w:rPr>
      <w:rFonts w:ascii="Tahoma" w:eastAsiaTheme="minorHAnsi" w:hAnsi="Tahoma"/>
    </w:rPr>
  </w:style>
  <w:style w:type="paragraph" w:customStyle="1" w:styleId="340E73EF27A649FC961D1A8671A8D598">
    <w:name w:val="340E73EF27A649FC961D1A8671A8D598"/>
    <w:rsid w:val="007720DE"/>
    <w:pPr>
      <w:spacing w:after="0" w:line="276" w:lineRule="auto"/>
    </w:pPr>
    <w:rPr>
      <w:rFonts w:ascii="Tahoma" w:eastAsiaTheme="minorHAnsi" w:hAnsi="Tahoma"/>
    </w:rPr>
  </w:style>
  <w:style w:type="paragraph" w:customStyle="1" w:styleId="0EBAD18ED07C482C96E9406F342374B1">
    <w:name w:val="0EBAD18ED07C482C96E9406F342374B1"/>
    <w:rsid w:val="007720DE"/>
    <w:pPr>
      <w:spacing w:after="0" w:line="276" w:lineRule="auto"/>
    </w:pPr>
    <w:rPr>
      <w:rFonts w:ascii="Tahoma" w:eastAsiaTheme="minorHAnsi" w:hAnsi="Tahoma"/>
    </w:rPr>
  </w:style>
  <w:style w:type="paragraph" w:customStyle="1" w:styleId="CC581DA5018544CF9A1526FB1A8DF028">
    <w:name w:val="CC581DA5018544CF9A1526FB1A8DF028"/>
    <w:rsid w:val="007720DE"/>
    <w:pPr>
      <w:spacing w:after="0" w:line="276" w:lineRule="auto"/>
    </w:pPr>
    <w:rPr>
      <w:rFonts w:ascii="Tahoma" w:eastAsiaTheme="minorHAnsi" w:hAnsi="Tahoma"/>
    </w:rPr>
  </w:style>
  <w:style w:type="paragraph" w:customStyle="1" w:styleId="DCAB8CE1587A47B085D77CD1D97F9F2E">
    <w:name w:val="DCAB8CE1587A47B085D77CD1D97F9F2E"/>
    <w:rsid w:val="007720DE"/>
    <w:pPr>
      <w:spacing w:after="0" w:line="276" w:lineRule="auto"/>
    </w:pPr>
    <w:rPr>
      <w:rFonts w:ascii="Tahoma" w:eastAsiaTheme="minorHAnsi" w:hAnsi="Tahoma"/>
    </w:rPr>
  </w:style>
  <w:style w:type="paragraph" w:customStyle="1" w:styleId="68FC4C610ABD4744933E698EABB85D83">
    <w:name w:val="68FC4C610ABD4744933E698EABB85D83"/>
    <w:rsid w:val="007720DE"/>
    <w:pPr>
      <w:spacing w:after="0" w:line="276" w:lineRule="auto"/>
    </w:pPr>
    <w:rPr>
      <w:rFonts w:ascii="Tahoma" w:eastAsiaTheme="minorHAnsi" w:hAnsi="Tahoma"/>
    </w:rPr>
  </w:style>
  <w:style w:type="paragraph" w:customStyle="1" w:styleId="0BBF4973069F4A15A759B1639F8EA152">
    <w:name w:val="0BBF4973069F4A15A759B1639F8EA152"/>
    <w:rsid w:val="007720DE"/>
    <w:pPr>
      <w:spacing w:after="0" w:line="276" w:lineRule="auto"/>
    </w:pPr>
    <w:rPr>
      <w:rFonts w:ascii="Tahoma" w:eastAsiaTheme="minorHAnsi" w:hAnsi="Tahoma"/>
    </w:rPr>
  </w:style>
  <w:style w:type="paragraph" w:customStyle="1" w:styleId="A2655E9BE19642D0BFD6DDB45EACA2EC">
    <w:name w:val="A2655E9BE19642D0BFD6DDB45EACA2EC"/>
    <w:rsid w:val="007720DE"/>
    <w:pPr>
      <w:spacing w:after="0" w:line="276" w:lineRule="auto"/>
    </w:pPr>
    <w:rPr>
      <w:rFonts w:ascii="Tahoma" w:eastAsiaTheme="minorHAnsi" w:hAnsi="Tahoma"/>
    </w:rPr>
  </w:style>
  <w:style w:type="paragraph" w:customStyle="1" w:styleId="AE5EDB7D068B45EE9019ACF2C6D3C929">
    <w:name w:val="AE5EDB7D068B45EE9019ACF2C6D3C929"/>
    <w:rsid w:val="007720DE"/>
    <w:pPr>
      <w:spacing w:after="0" w:line="276" w:lineRule="auto"/>
    </w:pPr>
    <w:rPr>
      <w:rFonts w:ascii="Tahoma" w:eastAsiaTheme="minorHAnsi" w:hAnsi="Tahoma"/>
    </w:rPr>
  </w:style>
  <w:style w:type="paragraph" w:customStyle="1" w:styleId="1E51445500C44E42A53B12ADCF285A56">
    <w:name w:val="1E51445500C44E42A53B12ADCF285A56"/>
    <w:rsid w:val="007720DE"/>
    <w:pPr>
      <w:spacing w:after="0" w:line="276" w:lineRule="auto"/>
    </w:pPr>
    <w:rPr>
      <w:rFonts w:ascii="Tahoma" w:eastAsiaTheme="minorHAnsi" w:hAnsi="Tahoma"/>
    </w:rPr>
  </w:style>
  <w:style w:type="paragraph" w:customStyle="1" w:styleId="931E672F9A114B12B4C16291A475B6CD">
    <w:name w:val="931E672F9A114B12B4C16291A475B6CD"/>
    <w:rsid w:val="007720DE"/>
    <w:pPr>
      <w:spacing w:after="0" w:line="276" w:lineRule="auto"/>
    </w:pPr>
    <w:rPr>
      <w:rFonts w:ascii="Tahoma" w:eastAsiaTheme="minorHAnsi" w:hAnsi="Tahoma"/>
    </w:rPr>
  </w:style>
  <w:style w:type="paragraph" w:customStyle="1" w:styleId="42EF4D5E81A14FED83E8E9CA2E225102">
    <w:name w:val="42EF4D5E81A14FED83E8E9CA2E225102"/>
    <w:rsid w:val="007720DE"/>
    <w:pPr>
      <w:spacing w:after="0" w:line="276" w:lineRule="auto"/>
    </w:pPr>
    <w:rPr>
      <w:rFonts w:ascii="Tahoma" w:eastAsiaTheme="minorHAnsi" w:hAnsi="Tahoma"/>
    </w:rPr>
  </w:style>
  <w:style w:type="paragraph" w:customStyle="1" w:styleId="47B2CF05D5B0436D9E4FD8F760F9B8FE">
    <w:name w:val="47B2CF05D5B0436D9E4FD8F760F9B8FE"/>
    <w:rsid w:val="007720DE"/>
    <w:pPr>
      <w:spacing w:after="0" w:line="276" w:lineRule="auto"/>
    </w:pPr>
    <w:rPr>
      <w:rFonts w:ascii="Tahoma" w:eastAsiaTheme="minorHAnsi" w:hAnsi="Tahoma"/>
    </w:rPr>
  </w:style>
  <w:style w:type="paragraph" w:customStyle="1" w:styleId="BE0BAD157289435EBB576AF24A3A200C">
    <w:name w:val="BE0BAD157289435EBB576AF24A3A200C"/>
    <w:rsid w:val="007720DE"/>
    <w:pPr>
      <w:spacing w:after="0" w:line="276" w:lineRule="auto"/>
    </w:pPr>
    <w:rPr>
      <w:rFonts w:ascii="Tahoma" w:eastAsiaTheme="minorHAnsi" w:hAnsi="Tahoma"/>
    </w:rPr>
  </w:style>
  <w:style w:type="paragraph" w:customStyle="1" w:styleId="9C6C464B207749F98EF14C5B15D2BD17">
    <w:name w:val="9C6C464B207749F98EF14C5B15D2BD17"/>
    <w:rsid w:val="007720DE"/>
    <w:pPr>
      <w:spacing w:after="0" w:line="276" w:lineRule="auto"/>
    </w:pPr>
    <w:rPr>
      <w:rFonts w:ascii="Tahoma" w:eastAsiaTheme="minorHAnsi" w:hAnsi="Tahoma"/>
    </w:rPr>
  </w:style>
  <w:style w:type="paragraph" w:customStyle="1" w:styleId="0CBA0E41F33641B78688A001C3078495">
    <w:name w:val="0CBA0E41F33641B78688A001C3078495"/>
    <w:rsid w:val="007720DE"/>
    <w:pPr>
      <w:spacing w:after="0" w:line="276" w:lineRule="auto"/>
    </w:pPr>
    <w:rPr>
      <w:rFonts w:ascii="Tahoma" w:eastAsiaTheme="minorHAnsi" w:hAnsi="Tahoma"/>
    </w:rPr>
  </w:style>
  <w:style w:type="paragraph" w:customStyle="1" w:styleId="66EBCA608CE3472A903A1D81473A8261">
    <w:name w:val="66EBCA608CE3472A903A1D81473A8261"/>
    <w:rsid w:val="007720DE"/>
    <w:pPr>
      <w:spacing w:after="0" w:line="276" w:lineRule="auto"/>
    </w:pPr>
    <w:rPr>
      <w:rFonts w:ascii="Tahoma" w:eastAsiaTheme="minorHAnsi" w:hAnsi="Tahoma"/>
    </w:rPr>
  </w:style>
  <w:style w:type="paragraph" w:customStyle="1" w:styleId="C229425373CF4527A9B77C4264F671BF">
    <w:name w:val="C229425373CF4527A9B77C4264F671BF"/>
    <w:rsid w:val="007720DE"/>
    <w:pPr>
      <w:spacing w:after="0" w:line="276" w:lineRule="auto"/>
    </w:pPr>
    <w:rPr>
      <w:rFonts w:ascii="Tahoma" w:eastAsiaTheme="minorHAnsi" w:hAnsi="Tahoma"/>
    </w:rPr>
  </w:style>
  <w:style w:type="paragraph" w:customStyle="1" w:styleId="03415D94863F4B32AA6183E70F26723E">
    <w:name w:val="03415D94863F4B32AA6183E70F26723E"/>
    <w:rsid w:val="007720DE"/>
    <w:pPr>
      <w:spacing w:after="0" w:line="276" w:lineRule="auto"/>
    </w:pPr>
    <w:rPr>
      <w:rFonts w:ascii="Tahoma" w:eastAsiaTheme="minorHAnsi" w:hAnsi="Tahoma"/>
    </w:rPr>
  </w:style>
  <w:style w:type="paragraph" w:customStyle="1" w:styleId="D127F92203A94E7DADD8748864447F07">
    <w:name w:val="D127F92203A94E7DADD8748864447F07"/>
    <w:rsid w:val="007720DE"/>
    <w:pPr>
      <w:spacing w:after="0" w:line="276" w:lineRule="auto"/>
    </w:pPr>
    <w:rPr>
      <w:rFonts w:ascii="Tahoma" w:eastAsiaTheme="minorHAnsi" w:hAnsi="Tahoma"/>
    </w:rPr>
  </w:style>
  <w:style w:type="paragraph" w:customStyle="1" w:styleId="C3825DDF07FE4B078F107379FD88D521">
    <w:name w:val="C3825DDF07FE4B078F107379FD88D521"/>
    <w:rsid w:val="007720DE"/>
    <w:pPr>
      <w:spacing w:after="0" w:line="276" w:lineRule="auto"/>
    </w:pPr>
    <w:rPr>
      <w:rFonts w:ascii="Tahoma" w:eastAsiaTheme="minorHAnsi" w:hAnsi="Tahoma"/>
    </w:rPr>
  </w:style>
  <w:style w:type="paragraph" w:customStyle="1" w:styleId="5FC9FF59760B4B4592F46A482275BEDF">
    <w:name w:val="5FC9FF59760B4B4592F46A482275BEDF"/>
    <w:rsid w:val="007720DE"/>
    <w:pPr>
      <w:spacing w:after="0" w:line="276" w:lineRule="auto"/>
    </w:pPr>
    <w:rPr>
      <w:rFonts w:ascii="Tahoma" w:eastAsiaTheme="minorHAnsi" w:hAnsi="Tahoma"/>
    </w:rPr>
  </w:style>
  <w:style w:type="paragraph" w:customStyle="1" w:styleId="8F16AD6E2CA045C89A28C520FFDFDD14">
    <w:name w:val="8F16AD6E2CA045C89A28C520FFDFDD14"/>
    <w:rsid w:val="007720DE"/>
    <w:pPr>
      <w:spacing w:after="0" w:line="276" w:lineRule="auto"/>
    </w:pPr>
    <w:rPr>
      <w:rFonts w:ascii="Tahoma" w:eastAsiaTheme="minorHAnsi" w:hAnsi="Tahoma"/>
    </w:rPr>
  </w:style>
  <w:style w:type="paragraph" w:customStyle="1" w:styleId="736F6BC0F97C40449254258D92CCBA08">
    <w:name w:val="736F6BC0F97C40449254258D92CCBA08"/>
    <w:rsid w:val="007720DE"/>
    <w:pPr>
      <w:spacing w:after="0" w:line="276" w:lineRule="auto"/>
    </w:pPr>
    <w:rPr>
      <w:rFonts w:ascii="Tahoma" w:eastAsiaTheme="minorHAnsi" w:hAnsi="Tahoma"/>
    </w:rPr>
  </w:style>
  <w:style w:type="paragraph" w:customStyle="1" w:styleId="650CC6F7CD754CA395965F5AC93069CD">
    <w:name w:val="650CC6F7CD754CA395965F5AC93069CD"/>
    <w:rsid w:val="007720DE"/>
    <w:pPr>
      <w:spacing w:after="0" w:line="276" w:lineRule="auto"/>
    </w:pPr>
    <w:rPr>
      <w:rFonts w:ascii="Tahoma" w:eastAsiaTheme="minorHAnsi" w:hAnsi="Tahoma"/>
    </w:rPr>
  </w:style>
  <w:style w:type="paragraph" w:customStyle="1" w:styleId="6AE21640F8834B08A0695D6EF79F3E2E">
    <w:name w:val="6AE21640F8834B08A0695D6EF79F3E2E"/>
    <w:rsid w:val="007720DE"/>
    <w:pPr>
      <w:spacing w:after="0" w:line="276" w:lineRule="auto"/>
    </w:pPr>
    <w:rPr>
      <w:rFonts w:ascii="Tahoma" w:eastAsiaTheme="minorHAnsi" w:hAnsi="Tahoma"/>
    </w:rPr>
  </w:style>
  <w:style w:type="paragraph" w:customStyle="1" w:styleId="78DE0DDBAE3D443F9A5DF6223F739939">
    <w:name w:val="78DE0DDBAE3D443F9A5DF6223F739939"/>
    <w:rsid w:val="007720DE"/>
    <w:pPr>
      <w:spacing w:after="0" w:line="276" w:lineRule="auto"/>
    </w:pPr>
    <w:rPr>
      <w:rFonts w:ascii="Tahoma" w:eastAsiaTheme="minorHAnsi" w:hAnsi="Tahoma"/>
    </w:rPr>
  </w:style>
  <w:style w:type="paragraph" w:customStyle="1" w:styleId="ED0B8E4D054647CB9342CC92EAF6086C">
    <w:name w:val="ED0B8E4D054647CB9342CC92EAF6086C"/>
    <w:rsid w:val="007720DE"/>
    <w:pPr>
      <w:spacing w:after="0" w:line="276" w:lineRule="auto"/>
    </w:pPr>
    <w:rPr>
      <w:rFonts w:ascii="Tahoma" w:eastAsiaTheme="minorHAnsi" w:hAnsi="Tahoma"/>
    </w:rPr>
  </w:style>
  <w:style w:type="paragraph" w:customStyle="1" w:styleId="625D6C04C9F2431EA0839BCB716E5A91">
    <w:name w:val="625D6C04C9F2431EA0839BCB716E5A91"/>
    <w:rsid w:val="007720DE"/>
    <w:pPr>
      <w:spacing w:after="0" w:line="276" w:lineRule="auto"/>
    </w:pPr>
    <w:rPr>
      <w:rFonts w:ascii="Tahoma" w:eastAsiaTheme="minorHAnsi" w:hAnsi="Tahoma"/>
    </w:rPr>
  </w:style>
  <w:style w:type="paragraph" w:customStyle="1" w:styleId="E7A2E81A5D6F4362B22B5DF8690CB477">
    <w:name w:val="E7A2E81A5D6F4362B22B5DF8690CB477"/>
    <w:rsid w:val="007720DE"/>
    <w:pPr>
      <w:spacing w:after="0" w:line="276" w:lineRule="auto"/>
    </w:pPr>
    <w:rPr>
      <w:rFonts w:ascii="Tahoma" w:eastAsiaTheme="minorHAnsi" w:hAnsi="Tahoma"/>
    </w:rPr>
  </w:style>
  <w:style w:type="paragraph" w:customStyle="1" w:styleId="6D0B4A7112234EBD887B86404DE2C5C0">
    <w:name w:val="6D0B4A7112234EBD887B86404DE2C5C0"/>
    <w:rsid w:val="007720DE"/>
    <w:pPr>
      <w:spacing w:after="0" w:line="276" w:lineRule="auto"/>
    </w:pPr>
    <w:rPr>
      <w:rFonts w:ascii="Tahoma" w:eastAsiaTheme="minorHAnsi" w:hAnsi="Tahoma"/>
    </w:rPr>
  </w:style>
  <w:style w:type="paragraph" w:customStyle="1" w:styleId="4AE2821CBB3E40A18CBE90AFEFDDC3F1">
    <w:name w:val="4AE2821CBB3E40A18CBE90AFEFDDC3F1"/>
    <w:rsid w:val="007720DE"/>
    <w:pPr>
      <w:spacing w:after="0" w:line="276" w:lineRule="auto"/>
    </w:pPr>
    <w:rPr>
      <w:rFonts w:ascii="Tahoma" w:eastAsiaTheme="minorHAnsi" w:hAnsi="Tahoma"/>
    </w:rPr>
  </w:style>
  <w:style w:type="paragraph" w:customStyle="1" w:styleId="0C7DA1EB390E4B6AB61DF0123241C28F">
    <w:name w:val="0C7DA1EB390E4B6AB61DF0123241C28F"/>
    <w:rsid w:val="007720DE"/>
    <w:pPr>
      <w:spacing w:after="0" w:line="276" w:lineRule="auto"/>
    </w:pPr>
    <w:rPr>
      <w:rFonts w:ascii="Tahoma" w:eastAsiaTheme="minorHAnsi" w:hAnsi="Tahoma"/>
    </w:rPr>
  </w:style>
  <w:style w:type="paragraph" w:customStyle="1" w:styleId="96E342912E984C0C8D6BBD86DE5AD01D">
    <w:name w:val="96E342912E984C0C8D6BBD86DE5AD01D"/>
    <w:rsid w:val="007720DE"/>
    <w:pPr>
      <w:spacing w:after="0" w:line="276" w:lineRule="auto"/>
    </w:pPr>
    <w:rPr>
      <w:rFonts w:ascii="Tahoma" w:eastAsiaTheme="minorHAnsi" w:hAnsi="Tahoma"/>
    </w:rPr>
  </w:style>
  <w:style w:type="paragraph" w:customStyle="1" w:styleId="2E143F692EEB49DAABE32FACCA271235">
    <w:name w:val="2E143F692EEB49DAABE32FACCA271235"/>
    <w:rsid w:val="007720DE"/>
    <w:pPr>
      <w:spacing w:after="0" w:line="276" w:lineRule="auto"/>
    </w:pPr>
    <w:rPr>
      <w:rFonts w:ascii="Tahoma" w:eastAsiaTheme="minorHAnsi" w:hAnsi="Tahoma"/>
    </w:rPr>
  </w:style>
  <w:style w:type="paragraph" w:customStyle="1" w:styleId="F58E25E8B8A1492BA922B29CA50CE066">
    <w:name w:val="F58E25E8B8A1492BA922B29CA50CE066"/>
    <w:rsid w:val="007720DE"/>
    <w:pPr>
      <w:spacing w:after="0" w:line="276" w:lineRule="auto"/>
    </w:pPr>
    <w:rPr>
      <w:rFonts w:ascii="Tahoma" w:eastAsiaTheme="minorHAnsi" w:hAnsi="Tahoma"/>
    </w:rPr>
  </w:style>
  <w:style w:type="paragraph" w:customStyle="1" w:styleId="A3A911519DCE45D5AA394927B79CBDD6">
    <w:name w:val="A3A911519DCE45D5AA394927B79CBDD6"/>
    <w:rsid w:val="007720DE"/>
    <w:pPr>
      <w:spacing w:after="0" w:line="276" w:lineRule="auto"/>
    </w:pPr>
    <w:rPr>
      <w:rFonts w:ascii="Tahoma" w:eastAsiaTheme="minorHAnsi" w:hAnsi="Tahoma"/>
    </w:rPr>
  </w:style>
  <w:style w:type="paragraph" w:customStyle="1" w:styleId="EF4240EAB86247A08B946C8626904F79">
    <w:name w:val="EF4240EAB86247A08B946C8626904F79"/>
    <w:rsid w:val="007720DE"/>
    <w:pPr>
      <w:spacing w:after="0" w:line="276" w:lineRule="auto"/>
    </w:pPr>
    <w:rPr>
      <w:rFonts w:ascii="Tahoma" w:eastAsiaTheme="minorHAnsi" w:hAnsi="Tahoma"/>
    </w:rPr>
  </w:style>
  <w:style w:type="paragraph" w:customStyle="1" w:styleId="DF99FB14D979454CB4E463133F6FD0DA">
    <w:name w:val="DF99FB14D979454CB4E463133F6FD0DA"/>
    <w:rsid w:val="007720DE"/>
    <w:pPr>
      <w:spacing w:after="0" w:line="276" w:lineRule="auto"/>
    </w:pPr>
    <w:rPr>
      <w:rFonts w:ascii="Tahoma" w:eastAsiaTheme="minorHAnsi" w:hAnsi="Tahoma"/>
    </w:rPr>
  </w:style>
  <w:style w:type="paragraph" w:customStyle="1" w:styleId="4F2507497CD44871BC4C1E7671528A42">
    <w:name w:val="4F2507497CD44871BC4C1E7671528A42"/>
    <w:rsid w:val="007720DE"/>
    <w:pPr>
      <w:spacing w:after="0" w:line="276" w:lineRule="auto"/>
    </w:pPr>
    <w:rPr>
      <w:rFonts w:ascii="Tahoma" w:eastAsiaTheme="minorHAnsi" w:hAnsi="Tahoma"/>
    </w:rPr>
  </w:style>
  <w:style w:type="paragraph" w:customStyle="1" w:styleId="BC8B0EFA90C64EABB78AA9447B76ADC5">
    <w:name w:val="BC8B0EFA90C64EABB78AA9447B76ADC5"/>
    <w:rsid w:val="007720DE"/>
    <w:pPr>
      <w:spacing w:after="0" w:line="276" w:lineRule="auto"/>
    </w:pPr>
    <w:rPr>
      <w:rFonts w:ascii="Tahoma" w:eastAsiaTheme="minorHAnsi" w:hAnsi="Tahoma"/>
    </w:rPr>
  </w:style>
  <w:style w:type="paragraph" w:customStyle="1" w:styleId="F299F576E1C1415781CF143248111AA1">
    <w:name w:val="F299F576E1C1415781CF143248111AA1"/>
    <w:rsid w:val="007720DE"/>
    <w:pPr>
      <w:spacing w:after="0" w:line="276" w:lineRule="auto"/>
    </w:pPr>
    <w:rPr>
      <w:rFonts w:ascii="Tahoma" w:eastAsiaTheme="minorHAnsi" w:hAnsi="Tahoma"/>
    </w:rPr>
  </w:style>
  <w:style w:type="paragraph" w:customStyle="1" w:styleId="44AA8917FBD34CEC8C8C5A9DC19A722A">
    <w:name w:val="44AA8917FBD34CEC8C8C5A9DC19A722A"/>
    <w:rsid w:val="007720DE"/>
    <w:pPr>
      <w:spacing w:after="0" w:line="276" w:lineRule="auto"/>
    </w:pPr>
    <w:rPr>
      <w:rFonts w:ascii="Tahoma" w:eastAsiaTheme="minorHAnsi" w:hAnsi="Tahoma"/>
    </w:rPr>
  </w:style>
  <w:style w:type="paragraph" w:customStyle="1" w:styleId="08AF954FBA5D429EA79D2563A61C8343">
    <w:name w:val="08AF954FBA5D429EA79D2563A61C8343"/>
    <w:rsid w:val="007720DE"/>
    <w:pPr>
      <w:spacing w:after="0" w:line="276" w:lineRule="auto"/>
    </w:pPr>
    <w:rPr>
      <w:rFonts w:ascii="Tahoma" w:eastAsiaTheme="minorHAnsi" w:hAnsi="Tahoma"/>
    </w:rPr>
  </w:style>
  <w:style w:type="paragraph" w:customStyle="1" w:styleId="1F0989F4BF654705903228D23A8923B5">
    <w:name w:val="1F0989F4BF654705903228D23A8923B5"/>
    <w:rsid w:val="007720DE"/>
    <w:pPr>
      <w:spacing w:after="0" w:line="276" w:lineRule="auto"/>
    </w:pPr>
    <w:rPr>
      <w:rFonts w:ascii="Tahoma" w:eastAsiaTheme="minorHAnsi" w:hAnsi="Tahoma"/>
    </w:rPr>
  </w:style>
  <w:style w:type="paragraph" w:customStyle="1" w:styleId="688D0B511F0644829EFAFAA23205DDD4">
    <w:name w:val="688D0B511F0644829EFAFAA23205DDD4"/>
    <w:rsid w:val="007720DE"/>
    <w:pPr>
      <w:spacing w:after="0" w:line="276" w:lineRule="auto"/>
    </w:pPr>
    <w:rPr>
      <w:rFonts w:ascii="Tahoma" w:eastAsiaTheme="minorHAnsi" w:hAnsi="Tahoma"/>
    </w:rPr>
  </w:style>
  <w:style w:type="paragraph" w:customStyle="1" w:styleId="633C40CD99D94E73B217934B3DF47AA6">
    <w:name w:val="633C40CD99D94E73B217934B3DF47AA6"/>
    <w:rsid w:val="007720DE"/>
    <w:pPr>
      <w:spacing w:after="0" w:line="276" w:lineRule="auto"/>
    </w:pPr>
    <w:rPr>
      <w:rFonts w:ascii="Tahoma" w:eastAsiaTheme="minorHAnsi" w:hAnsi="Tahoma"/>
    </w:rPr>
  </w:style>
  <w:style w:type="paragraph" w:customStyle="1" w:styleId="A421C8A770214017BF03DFD2887B06D9">
    <w:name w:val="A421C8A770214017BF03DFD2887B06D9"/>
    <w:rsid w:val="007720DE"/>
    <w:pPr>
      <w:spacing w:after="0" w:line="276" w:lineRule="auto"/>
    </w:pPr>
    <w:rPr>
      <w:rFonts w:ascii="Tahoma" w:eastAsiaTheme="minorHAnsi" w:hAnsi="Tahoma"/>
    </w:rPr>
  </w:style>
  <w:style w:type="paragraph" w:customStyle="1" w:styleId="7A08171CCE614984BF884CD4B111DAA9">
    <w:name w:val="7A08171CCE614984BF884CD4B111DAA9"/>
    <w:rsid w:val="007720DE"/>
    <w:pPr>
      <w:spacing w:after="0" w:line="276" w:lineRule="auto"/>
    </w:pPr>
    <w:rPr>
      <w:rFonts w:ascii="Tahoma" w:eastAsiaTheme="minorHAnsi" w:hAnsi="Tahoma"/>
    </w:rPr>
  </w:style>
  <w:style w:type="paragraph" w:customStyle="1" w:styleId="EAB6F3C50A7C4F148071C40D41562F85">
    <w:name w:val="EAB6F3C50A7C4F148071C40D41562F85"/>
    <w:rsid w:val="007720DE"/>
    <w:pPr>
      <w:spacing w:after="0" w:line="276" w:lineRule="auto"/>
    </w:pPr>
    <w:rPr>
      <w:rFonts w:ascii="Tahoma" w:eastAsiaTheme="minorHAnsi" w:hAnsi="Tahoma"/>
    </w:rPr>
  </w:style>
  <w:style w:type="paragraph" w:customStyle="1" w:styleId="46DEA08C99A94942A0C8B763BCE8534A">
    <w:name w:val="46DEA08C99A94942A0C8B763BCE8534A"/>
    <w:rsid w:val="007720DE"/>
    <w:pPr>
      <w:spacing w:after="0" w:line="276" w:lineRule="auto"/>
    </w:pPr>
    <w:rPr>
      <w:rFonts w:ascii="Tahoma" w:eastAsiaTheme="minorHAnsi" w:hAnsi="Tahoma"/>
    </w:rPr>
  </w:style>
  <w:style w:type="paragraph" w:customStyle="1" w:styleId="2044905CE4E040759AFF840BD80E608D">
    <w:name w:val="2044905CE4E040759AFF840BD80E608D"/>
    <w:rsid w:val="007720DE"/>
    <w:pPr>
      <w:spacing w:after="0" w:line="276" w:lineRule="auto"/>
    </w:pPr>
    <w:rPr>
      <w:rFonts w:ascii="Tahoma" w:eastAsiaTheme="minorHAnsi" w:hAnsi="Tahoma"/>
    </w:rPr>
  </w:style>
  <w:style w:type="paragraph" w:customStyle="1" w:styleId="1F344601C1AA4ABEB074225409AF0870">
    <w:name w:val="1F344601C1AA4ABEB074225409AF0870"/>
    <w:rsid w:val="007720DE"/>
    <w:pPr>
      <w:spacing w:after="0" w:line="276" w:lineRule="auto"/>
    </w:pPr>
    <w:rPr>
      <w:rFonts w:ascii="Tahoma" w:eastAsiaTheme="minorHAnsi" w:hAnsi="Tahoma"/>
    </w:rPr>
  </w:style>
  <w:style w:type="paragraph" w:customStyle="1" w:styleId="8D30DC2F751B4956BA5EE143E8F696ED">
    <w:name w:val="8D30DC2F751B4956BA5EE143E8F696ED"/>
    <w:rsid w:val="007720DE"/>
    <w:pPr>
      <w:spacing w:after="0" w:line="276" w:lineRule="auto"/>
    </w:pPr>
    <w:rPr>
      <w:rFonts w:ascii="Tahoma" w:eastAsiaTheme="minorHAnsi" w:hAnsi="Tahoma"/>
    </w:rPr>
  </w:style>
  <w:style w:type="paragraph" w:customStyle="1" w:styleId="22E86B779F77453CACECA95573D592C5">
    <w:name w:val="22E86B779F77453CACECA95573D592C5"/>
    <w:rsid w:val="007720DE"/>
    <w:pPr>
      <w:spacing w:after="0" w:line="276" w:lineRule="auto"/>
    </w:pPr>
    <w:rPr>
      <w:rFonts w:ascii="Tahoma" w:eastAsiaTheme="minorHAnsi" w:hAnsi="Tahoma"/>
    </w:rPr>
  </w:style>
  <w:style w:type="paragraph" w:customStyle="1" w:styleId="9C7476DF97EC4A579395B839E708F8B0">
    <w:name w:val="9C7476DF97EC4A579395B839E708F8B0"/>
    <w:rsid w:val="007720DE"/>
    <w:pPr>
      <w:spacing w:after="0" w:line="276" w:lineRule="auto"/>
    </w:pPr>
    <w:rPr>
      <w:rFonts w:ascii="Tahoma" w:eastAsiaTheme="minorHAnsi" w:hAnsi="Tahoma"/>
    </w:rPr>
  </w:style>
  <w:style w:type="paragraph" w:customStyle="1" w:styleId="0BC397E2515E4AAB8B6B59D617877163">
    <w:name w:val="0BC397E2515E4AAB8B6B59D617877163"/>
    <w:rsid w:val="007720DE"/>
    <w:pPr>
      <w:spacing w:after="0" w:line="276" w:lineRule="auto"/>
    </w:pPr>
    <w:rPr>
      <w:rFonts w:ascii="Tahoma" w:eastAsiaTheme="minorHAnsi" w:hAnsi="Tahoma"/>
    </w:rPr>
  </w:style>
  <w:style w:type="paragraph" w:customStyle="1" w:styleId="41A777D35B6A476886F54E2C8BF46A33">
    <w:name w:val="41A777D35B6A476886F54E2C8BF46A33"/>
    <w:rsid w:val="007720DE"/>
    <w:pPr>
      <w:spacing w:after="0" w:line="276" w:lineRule="auto"/>
    </w:pPr>
    <w:rPr>
      <w:rFonts w:ascii="Tahoma" w:eastAsiaTheme="minorHAnsi" w:hAnsi="Tahoma"/>
    </w:rPr>
  </w:style>
  <w:style w:type="paragraph" w:customStyle="1" w:styleId="D9D5A453A9F94D319AD9DE9F89327CD1">
    <w:name w:val="D9D5A453A9F94D319AD9DE9F89327CD1"/>
    <w:rsid w:val="007720DE"/>
    <w:pPr>
      <w:spacing w:after="0" w:line="276" w:lineRule="auto"/>
    </w:pPr>
    <w:rPr>
      <w:rFonts w:ascii="Tahoma" w:eastAsiaTheme="minorHAnsi" w:hAnsi="Tahoma"/>
    </w:rPr>
  </w:style>
  <w:style w:type="paragraph" w:customStyle="1" w:styleId="19D85A16C6844A64ADC25F69892123A2">
    <w:name w:val="19D85A16C6844A64ADC25F69892123A2"/>
    <w:rsid w:val="007720DE"/>
    <w:pPr>
      <w:spacing w:after="0" w:line="276" w:lineRule="auto"/>
    </w:pPr>
    <w:rPr>
      <w:rFonts w:ascii="Tahoma" w:eastAsiaTheme="minorHAnsi" w:hAnsi="Tahoma"/>
    </w:rPr>
  </w:style>
  <w:style w:type="paragraph" w:customStyle="1" w:styleId="6FFA511B0A8D47479BB81599D8D87A51">
    <w:name w:val="6FFA511B0A8D47479BB81599D8D87A51"/>
    <w:rsid w:val="007720DE"/>
    <w:pPr>
      <w:spacing w:after="0" w:line="276" w:lineRule="auto"/>
    </w:pPr>
    <w:rPr>
      <w:rFonts w:ascii="Tahoma" w:eastAsiaTheme="minorHAnsi" w:hAnsi="Tahoma"/>
    </w:rPr>
  </w:style>
  <w:style w:type="paragraph" w:customStyle="1" w:styleId="8733DAC7529B4A7B91F5140988FD6532">
    <w:name w:val="8733DAC7529B4A7B91F5140988FD6532"/>
    <w:rsid w:val="007720DE"/>
    <w:pPr>
      <w:spacing w:after="0" w:line="276" w:lineRule="auto"/>
    </w:pPr>
    <w:rPr>
      <w:rFonts w:ascii="Tahoma" w:eastAsiaTheme="minorHAnsi" w:hAnsi="Tahoma"/>
    </w:rPr>
  </w:style>
  <w:style w:type="paragraph" w:customStyle="1" w:styleId="998D0638AC594E9AB640998F4098C37B">
    <w:name w:val="998D0638AC594E9AB640998F4098C37B"/>
    <w:rsid w:val="007720DE"/>
    <w:pPr>
      <w:spacing w:after="0" w:line="276" w:lineRule="auto"/>
    </w:pPr>
    <w:rPr>
      <w:rFonts w:ascii="Tahoma" w:eastAsiaTheme="minorHAnsi" w:hAnsi="Tahoma"/>
    </w:rPr>
  </w:style>
  <w:style w:type="paragraph" w:customStyle="1" w:styleId="3A3ABD2162C14D118E498242D83D329F">
    <w:name w:val="3A3ABD2162C14D118E498242D83D329F"/>
    <w:rsid w:val="007720DE"/>
    <w:pPr>
      <w:spacing w:after="0" w:line="276" w:lineRule="auto"/>
    </w:pPr>
    <w:rPr>
      <w:rFonts w:ascii="Tahoma" w:eastAsiaTheme="minorHAnsi" w:hAnsi="Tahoma"/>
    </w:rPr>
  </w:style>
  <w:style w:type="paragraph" w:customStyle="1" w:styleId="C6689D16447841CC8BB17D6460BBDA63">
    <w:name w:val="C6689D16447841CC8BB17D6460BBDA63"/>
    <w:rsid w:val="007720DE"/>
    <w:pPr>
      <w:spacing w:after="0" w:line="276" w:lineRule="auto"/>
    </w:pPr>
    <w:rPr>
      <w:rFonts w:ascii="Tahoma" w:eastAsiaTheme="minorHAnsi" w:hAnsi="Tahoma"/>
    </w:rPr>
  </w:style>
  <w:style w:type="paragraph" w:customStyle="1" w:styleId="8C3CA2AAB48E420BA187E85C29B26296">
    <w:name w:val="8C3CA2AAB48E420BA187E85C29B26296"/>
    <w:rsid w:val="007720DE"/>
    <w:pPr>
      <w:spacing w:after="0" w:line="276" w:lineRule="auto"/>
    </w:pPr>
    <w:rPr>
      <w:rFonts w:ascii="Tahoma" w:eastAsiaTheme="minorHAnsi" w:hAnsi="Tahoma"/>
    </w:rPr>
  </w:style>
  <w:style w:type="paragraph" w:customStyle="1" w:styleId="AC578200113947EC8091F22CDE80406C">
    <w:name w:val="AC578200113947EC8091F22CDE80406C"/>
    <w:rsid w:val="007720DE"/>
    <w:pPr>
      <w:spacing w:after="0" w:line="276" w:lineRule="auto"/>
    </w:pPr>
    <w:rPr>
      <w:rFonts w:ascii="Tahoma" w:eastAsiaTheme="minorHAnsi" w:hAnsi="Tahoma"/>
    </w:rPr>
  </w:style>
  <w:style w:type="paragraph" w:customStyle="1" w:styleId="CDBF5848E2834191A40346C1D4D07221">
    <w:name w:val="CDBF5848E2834191A40346C1D4D07221"/>
    <w:rsid w:val="007720DE"/>
    <w:pPr>
      <w:spacing w:after="0" w:line="276" w:lineRule="auto"/>
    </w:pPr>
    <w:rPr>
      <w:rFonts w:ascii="Tahoma" w:eastAsiaTheme="minorHAnsi" w:hAnsi="Tahoma"/>
    </w:rPr>
  </w:style>
  <w:style w:type="paragraph" w:customStyle="1" w:styleId="0C3CC2A0B84B4B28A125028F01B692F5">
    <w:name w:val="0C3CC2A0B84B4B28A125028F01B692F5"/>
    <w:rsid w:val="007720DE"/>
    <w:pPr>
      <w:spacing w:after="0" w:line="276" w:lineRule="auto"/>
    </w:pPr>
    <w:rPr>
      <w:rFonts w:ascii="Tahoma" w:eastAsiaTheme="minorHAnsi" w:hAnsi="Tahoma"/>
    </w:rPr>
  </w:style>
  <w:style w:type="paragraph" w:customStyle="1" w:styleId="8E149341F12C4B62BBDD585EA1116D20">
    <w:name w:val="8E149341F12C4B62BBDD585EA1116D20"/>
    <w:rsid w:val="007720DE"/>
    <w:pPr>
      <w:spacing w:after="0" w:line="276" w:lineRule="auto"/>
    </w:pPr>
    <w:rPr>
      <w:rFonts w:ascii="Tahoma" w:eastAsiaTheme="minorHAnsi" w:hAnsi="Tahoma"/>
    </w:rPr>
  </w:style>
  <w:style w:type="paragraph" w:customStyle="1" w:styleId="0BF04D5B6D324B9D86F951C4998E31A6">
    <w:name w:val="0BF04D5B6D324B9D86F951C4998E31A6"/>
    <w:rsid w:val="007720DE"/>
    <w:pPr>
      <w:spacing w:after="0" w:line="276" w:lineRule="auto"/>
    </w:pPr>
    <w:rPr>
      <w:rFonts w:ascii="Tahoma" w:eastAsiaTheme="minorHAnsi" w:hAnsi="Tahoma"/>
    </w:rPr>
  </w:style>
  <w:style w:type="paragraph" w:customStyle="1" w:styleId="F62588A78426432683D4C70BD5062CBA">
    <w:name w:val="F62588A78426432683D4C70BD5062CBA"/>
    <w:rsid w:val="007720DE"/>
    <w:pPr>
      <w:spacing w:after="0" w:line="276" w:lineRule="auto"/>
    </w:pPr>
    <w:rPr>
      <w:rFonts w:ascii="Tahoma" w:eastAsiaTheme="minorHAnsi" w:hAnsi="Tahoma"/>
    </w:rPr>
  </w:style>
  <w:style w:type="paragraph" w:customStyle="1" w:styleId="3CB7F16A183F4B428CB568DF21383DE0">
    <w:name w:val="3CB7F16A183F4B428CB568DF21383DE0"/>
    <w:rsid w:val="007720DE"/>
    <w:pPr>
      <w:spacing w:after="0" w:line="276" w:lineRule="auto"/>
    </w:pPr>
    <w:rPr>
      <w:rFonts w:ascii="Tahoma" w:eastAsiaTheme="minorHAnsi" w:hAnsi="Tahoma"/>
    </w:rPr>
  </w:style>
  <w:style w:type="paragraph" w:customStyle="1" w:styleId="70B2268FFE39409E8A9C3A7B2B245FBD">
    <w:name w:val="70B2268FFE39409E8A9C3A7B2B245FBD"/>
    <w:rsid w:val="007720DE"/>
    <w:pPr>
      <w:spacing w:after="0" w:line="276" w:lineRule="auto"/>
    </w:pPr>
    <w:rPr>
      <w:rFonts w:ascii="Tahoma" w:eastAsiaTheme="minorHAnsi" w:hAnsi="Tahoma"/>
    </w:rPr>
  </w:style>
  <w:style w:type="paragraph" w:customStyle="1" w:styleId="9052B75320D34310AE6FFB42FC9644CB">
    <w:name w:val="9052B75320D34310AE6FFB42FC9644CB"/>
    <w:rsid w:val="007720DE"/>
    <w:pPr>
      <w:spacing w:after="0" w:line="276" w:lineRule="auto"/>
    </w:pPr>
    <w:rPr>
      <w:rFonts w:ascii="Tahoma" w:eastAsiaTheme="minorHAnsi" w:hAnsi="Tahoma"/>
    </w:rPr>
  </w:style>
  <w:style w:type="paragraph" w:customStyle="1" w:styleId="069261A593444D68AE39D9EC816D297C">
    <w:name w:val="069261A593444D68AE39D9EC816D297C"/>
    <w:rsid w:val="007720DE"/>
    <w:pPr>
      <w:spacing w:after="0" w:line="276" w:lineRule="auto"/>
    </w:pPr>
    <w:rPr>
      <w:rFonts w:ascii="Tahoma" w:eastAsiaTheme="minorHAnsi" w:hAnsi="Tahoma"/>
    </w:rPr>
  </w:style>
  <w:style w:type="paragraph" w:customStyle="1" w:styleId="32732F0BD67244878084E096909D8C61">
    <w:name w:val="32732F0BD67244878084E096909D8C61"/>
    <w:rsid w:val="007720DE"/>
    <w:pPr>
      <w:spacing w:after="0" w:line="276" w:lineRule="auto"/>
    </w:pPr>
    <w:rPr>
      <w:rFonts w:ascii="Tahoma" w:eastAsiaTheme="minorHAnsi" w:hAnsi="Tahoma"/>
    </w:rPr>
  </w:style>
  <w:style w:type="paragraph" w:customStyle="1" w:styleId="5BE16ACE37B24C5498D4AAA23AAC95D7">
    <w:name w:val="5BE16ACE37B24C5498D4AAA23AAC95D7"/>
    <w:rsid w:val="007720DE"/>
    <w:pPr>
      <w:spacing w:after="0" w:line="276" w:lineRule="auto"/>
    </w:pPr>
    <w:rPr>
      <w:rFonts w:ascii="Tahoma" w:eastAsiaTheme="minorHAnsi" w:hAnsi="Tahoma"/>
    </w:rPr>
  </w:style>
  <w:style w:type="paragraph" w:customStyle="1" w:styleId="E14F0674BEB84718BD0294B2B96F6A4A">
    <w:name w:val="E14F0674BEB84718BD0294B2B96F6A4A"/>
    <w:rsid w:val="007720DE"/>
    <w:pPr>
      <w:spacing w:after="0" w:line="276" w:lineRule="auto"/>
    </w:pPr>
    <w:rPr>
      <w:rFonts w:ascii="Tahoma" w:eastAsiaTheme="minorHAnsi" w:hAnsi="Tahoma"/>
    </w:rPr>
  </w:style>
  <w:style w:type="paragraph" w:customStyle="1" w:styleId="A0865E6B3F6A4C2B8BB9E0538050CC6D">
    <w:name w:val="A0865E6B3F6A4C2B8BB9E0538050CC6D"/>
    <w:rsid w:val="007720DE"/>
    <w:pPr>
      <w:spacing w:after="0" w:line="276" w:lineRule="auto"/>
    </w:pPr>
    <w:rPr>
      <w:rFonts w:ascii="Tahoma" w:eastAsiaTheme="minorHAnsi" w:hAnsi="Tahoma"/>
    </w:rPr>
  </w:style>
  <w:style w:type="paragraph" w:customStyle="1" w:styleId="9F1328F673CE47DD8929B618A26681B3">
    <w:name w:val="9F1328F673CE47DD8929B618A26681B3"/>
    <w:rsid w:val="007720DE"/>
    <w:pPr>
      <w:spacing w:after="0" w:line="276" w:lineRule="auto"/>
    </w:pPr>
    <w:rPr>
      <w:rFonts w:ascii="Tahoma" w:eastAsiaTheme="minorHAnsi" w:hAnsi="Tahoma"/>
    </w:rPr>
  </w:style>
  <w:style w:type="paragraph" w:customStyle="1" w:styleId="263884FA186149F78BCE83264A2B630E">
    <w:name w:val="263884FA186149F78BCE83264A2B630E"/>
    <w:rsid w:val="007720DE"/>
    <w:pPr>
      <w:spacing w:after="0" w:line="276" w:lineRule="auto"/>
    </w:pPr>
    <w:rPr>
      <w:rFonts w:ascii="Tahoma" w:eastAsiaTheme="minorHAnsi" w:hAnsi="Tahoma"/>
    </w:rPr>
  </w:style>
  <w:style w:type="paragraph" w:customStyle="1" w:styleId="E1B7CDD09CAD4C509AE81B6085F383E4">
    <w:name w:val="E1B7CDD09CAD4C509AE81B6085F383E4"/>
    <w:rsid w:val="007720DE"/>
    <w:pPr>
      <w:spacing w:after="0" w:line="276" w:lineRule="auto"/>
    </w:pPr>
    <w:rPr>
      <w:rFonts w:ascii="Tahoma" w:eastAsiaTheme="minorHAnsi" w:hAnsi="Tahoma"/>
    </w:rPr>
  </w:style>
  <w:style w:type="paragraph" w:customStyle="1" w:styleId="45366C5DA12B4704B2F1DAE25791ED05">
    <w:name w:val="45366C5DA12B4704B2F1DAE25791ED05"/>
    <w:rsid w:val="007720DE"/>
    <w:pPr>
      <w:spacing w:after="0" w:line="276" w:lineRule="auto"/>
    </w:pPr>
    <w:rPr>
      <w:rFonts w:ascii="Tahoma" w:eastAsiaTheme="minorHAnsi" w:hAnsi="Tahoma"/>
    </w:rPr>
  </w:style>
  <w:style w:type="paragraph" w:customStyle="1" w:styleId="30758220EB3548E8814F4F4FC873EDA7">
    <w:name w:val="30758220EB3548E8814F4F4FC873EDA7"/>
    <w:rsid w:val="007720DE"/>
    <w:pPr>
      <w:spacing w:after="0" w:line="276" w:lineRule="auto"/>
    </w:pPr>
    <w:rPr>
      <w:rFonts w:ascii="Tahoma" w:eastAsiaTheme="minorHAnsi" w:hAnsi="Tahoma"/>
    </w:rPr>
  </w:style>
  <w:style w:type="paragraph" w:customStyle="1" w:styleId="A5C841D4AC114903B342282320DFAF6B">
    <w:name w:val="A5C841D4AC114903B342282320DFAF6B"/>
    <w:rsid w:val="007720DE"/>
    <w:pPr>
      <w:spacing w:after="0" w:line="276" w:lineRule="auto"/>
    </w:pPr>
    <w:rPr>
      <w:rFonts w:ascii="Tahoma" w:eastAsiaTheme="minorHAnsi" w:hAnsi="Tahoma"/>
    </w:rPr>
  </w:style>
  <w:style w:type="paragraph" w:customStyle="1" w:styleId="4B8C5E9006E446B1B4BE3681D3B3F7AF">
    <w:name w:val="4B8C5E9006E446B1B4BE3681D3B3F7AF"/>
    <w:rsid w:val="007720DE"/>
    <w:pPr>
      <w:spacing w:after="0" w:line="276" w:lineRule="auto"/>
    </w:pPr>
    <w:rPr>
      <w:rFonts w:ascii="Tahoma" w:eastAsiaTheme="minorHAnsi" w:hAnsi="Tahoma"/>
    </w:rPr>
  </w:style>
  <w:style w:type="paragraph" w:customStyle="1" w:styleId="E22A29E8042145219381B35A24B85EB7">
    <w:name w:val="E22A29E8042145219381B35A24B85EB7"/>
    <w:rsid w:val="007720DE"/>
    <w:pPr>
      <w:spacing w:after="0" w:line="276" w:lineRule="auto"/>
    </w:pPr>
    <w:rPr>
      <w:rFonts w:ascii="Tahoma" w:eastAsiaTheme="minorHAnsi" w:hAnsi="Tahoma"/>
    </w:rPr>
  </w:style>
  <w:style w:type="paragraph" w:customStyle="1" w:styleId="0AFD44B590B34C33BBDEAD495E7AF355">
    <w:name w:val="0AFD44B590B34C33BBDEAD495E7AF355"/>
    <w:rsid w:val="007720DE"/>
    <w:pPr>
      <w:spacing w:after="0" w:line="276" w:lineRule="auto"/>
    </w:pPr>
    <w:rPr>
      <w:rFonts w:ascii="Tahoma" w:eastAsiaTheme="minorHAnsi" w:hAnsi="Tahoma"/>
    </w:rPr>
  </w:style>
  <w:style w:type="paragraph" w:customStyle="1" w:styleId="127061E3073F4BC19A80CDEBEC5CE7FF">
    <w:name w:val="127061E3073F4BC19A80CDEBEC5CE7FF"/>
    <w:rsid w:val="007720DE"/>
    <w:pPr>
      <w:spacing w:after="0" w:line="276" w:lineRule="auto"/>
    </w:pPr>
    <w:rPr>
      <w:rFonts w:ascii="Tahoma" w:eastAsiaTheme="minorHAnsi" w:hAnsi="Tahoma"/>
    </w:rPr>
  </w:style>
  <w:style w:type="paragraph" w:customStyle="1" w:styleId="8E7C0DE040CF4A03B454B8FBC96B920C">
    <w:name w:val="8E7C0DE040CF4A03B454B8FBC96B920C"/>
    <w:rsid w:val="007720DE"/>
    <w:pPr>
      <w:spacing w:after="0" w:line="276" w:lineRule="auto"/>
    </w:pPr>
    <w:rPr>
      <w:rFonts w:ascii="Tahoma" w:eastAsiaTheme="minorHAnsi" w:hAnsi="Tahoma"/>
    </w:rPr>
  </w:style>
  <w:style w:type="paragraph" w:customStyle="1" w:styleId="632A59AC365F4E82AB285A7C7D45F07B">
    <w:name w:val="632A59AC365F4E82AB285A7C7D45F07B"/>
    <w:rsid w:val="007720DE"/>
    <w:pPr>
      <w:spacing w:after="0" w:line="276" w:lineRule="auto"/>
    </w:pPr>
    <w:rPr>
      <w:rFonts w:ascii="Tahoma" w:eastAsiaTheme="minorHAnsi" w:hAnsi="Tahoma"/>
    </w:rPr>
  </w:style>
  <w:style w:type="paragraph" w:customStyle="1" w:styleId="8E5935165A664933A1D17ABCF42ABBAC">
    <w:name w:val="8E5935165A664933A1D17ABCF42ABBAC"/>
    <w:rsid w:val="007720DE"/>
    <w:pPr>
      <w:spacing w:after="0" w:line="276" w:lineRule="auto"/>
    </w:pPr>
    <w:rPr>
      <w:rFonts w:ascii="Tahoma" w:eastAsiaTheme="minorHAnsi" w:hAnsi="Tahoma"/>
    </w:rPr>
  </w:style>
  <w:style w:type="paragraph" w:customStyle="1" w:styleId="873511918F97437DA32C9DB2B2CD5566">
    <w:name w:val="873511918F97437DA32C9DB2B2CD5566"/>
    <w:rsid w:val="007720DE"/>
    <w:pPr>
      <w:spacing w:after="0" w:line="276" w:lineRule="auto"/>
    </w:pPr>
    <w:rPr>
      <w:rFonts w:ascii="Tahoma" w:eastAsiaTheme="minorHAnsi" w:hAnsi="Tahoma"/>
    </w:rPr>
  </w:style>
  <w:style w:type="paragraph" w:customStyle="1" w:styleId="D7B68CD2BBAA45F797FF73AF8452C441">
    <w:name w:val="D7B68CD2BBAA45F797FF73AF8452C441"/>
    <w:rsid w:val="007720DE"/>
    <w:pPr>
      <w:spacing w:after="0" w:line="276" w:lineRule="auto"/>
    </w:pPr>
    <w:rPr>
      <w:rFonts w:ascii="Tahoma" w:eastAsiaTheme="minorHAnsi" w:hAnsi="Tahoma"/>
    </w:rPr>
  </w:style>
  <w:style w:type="paragraph" w:customStyle="1" w:styleId="F20CBDE3B4704CC7BCA6305FE7352493">
    <w:name w:val="F20CBDE3B4704CC7BCA6305FE7352493"/>
    <w:rsid w:val="007720DE"/>
    <w:pPr>
      <w:spacing w:after="0" w:line="276" w:lineRule="auto"/>
    </w:pPr>
    <w:rPr>
      <w:rFonts w:ascii="Tahoma" w:eastAsiaTheme="minorHAnsi" w:hAnsi="Tahoma"/>
    </w:rPr>
  </w:style>
  <w:style w:type="paragraph" w:customStyle="1" w:styleId="4FDF3151746D40668FED5DFA489D2059">
    <w:name w:val="4FDF3151746D40668FED5DFA489D2059"/>
    <w:rsid w:val="007720DE"/>
    <w:pPr>
      <w:spacing w:after="0" w:line="276" w:lineRule="auto"/>
    </w:pPr>
    <w:rPr>
      <w:rFonts w:ascii="Tahoma" w:eastAsiaTheme="minorHAnsi" w:hAnsi="Tahoma"/>
    </w:rPr>
  </w:style>
  <w:style w:type="paragraph" w:customStyle="1" w:styleId="9275CAD529944CCCA5411126D733D841">
    <w:name w:val="9275CAD529944CCCA5411126D733D841"/>
    <w:rsid w:val="007720DE"/>
    <w:pPr>
      <w:spacing w:after="0" w:line="276" w:lineRule="auto"/>
    </w:pPr>
    <w:rPr>
      <w:rFonts w:ascii="Tahoma" w:eastAsiaTheme="minorHAnsi" w:hAnsi="Tahoma"/>
    </w:rPr>
  </w:style>
  <w:style w:type="paragraph" w:customStyle="1" w:styleId="7C95EA1A6E2845DB8EF34DAD8F28F4C8">
    <w:name w:val="7C95EA1A6E2845DB8EF34DAD8F28F4C8"/>
    <w:rsid w:val="007720DE"/>
    <w:pPr>
      <w:spacing w:after="0" w:line="276" w:lineRule="auto"/>
    </w:pPr>
    <w:rPr>
      <w:rFonts w:ascii="Tahoma" w:eastAsiaTheme="minorHAnsi" w:hAnsi="Tahoma"/>
    </w:rPr>
  </w:style>
  <w:style w:type="paragraph" w:customStyle="1" w:styleId="31E49DFBD36C4DDDB69809CD9D34DAAB">
    <w:name w:val="31E49DFBD36C4DDDB69809CD9D34DAAB"/>
    <w:rsid w:val="007720DE"/>
    <w:pPr>
      <w:spacing w:after="0" w:line="276" w:lineRule="auto"/>
    </w:pPr>
    <w:rPr>
      <w:rFonts w:ascii="Tahoma" w:eastAsiaTheme="minorHAnsi" w:hAnsi="Tahoma"/>
    </w:rPr>
  </w:style>
  <w:style w:type="paragraph" w:customStyle="1" w:styleId="E146F1E46C20442CB20C90E28F3666E1">
    <w:name w:val="E146F1E46C20442CB20C90E28F3666E1"/>
    <w:rsid w:val="007720DE"/>
    <w:pPr>
      <w:spacing w:after="0" w:line="276" w:lineRule="auto"/>
    </w:pPr>
    <w:rPr>
      <w:rFonts w:ascii="Tahoma" w:eastAsiaTheme="minorHAnsi" w:hAnsi="Tahoma"/>
    </w:rPr>
  </w:style>
  <w:style w:type="paragraph" w:customStyle="1" w:styleId="92BAB33CDE3745F998271132D4F4E2B4">
    <w:name w:val="92BAB33CDE3745F998271132D4F4E2B4"/>
    <w:rsid w:val="007720DE"/>
    <w:pPr>
      <w:spacing w:after="0" w:line="276" w:lineRule="auto"/>
    </w:pPr>
    <w:rPr>
      <w:rFonts w:ascii="Tahoma" w:eastAsiaTheme="minorHAnsi" w:hAnsi="Tahoma"/>
    </w:rPr>
  </w:style>
  <w:style w:type="paragraph" w:customStyle="1" w:styleId="1BC9F689166E40DBAE824F069B7FB585">
    <w:name w:val="1BC9F689166E40DBAE824F069B7FB585"/>
    <w:rsid w:val="007720DE"/>
    <w:pPr>
      <w:spacing w:after="0" w:line="276" w:lineRule="auto"/>
    </w:pPr>
    <w:rPr>
      <w:rFonts w:ascii="Tahoma" w:eastAsiaTheme="minorHAnsi" w:hAnsi="Tahoma"/>
    </w:rPr>
  </w:style>
  <w:style w:type="paragraph" w:customStyle="1" w:styleId="3EE41336FC064ED4BA9F770F39C90444">
    <w:name w:val="3EE41336FC064ED4BA9F770F39C90444"/>
    <w:rsid w:val="007720DE"/>
    <w:pPr>
      <w:spacing w:after="0" w:line="276" w:lineRule="auto"/>
    </w:pPr>
    <w:rPr>
      <w:rFonts w:ascii="Tahoma" w:eastAsiaTheme="minorHAnsi" w:hAnsi="Tahoma"/>
    </w:rPr>
  </w:style>
  <w:style w:type="paragraph" w:customStyle="1" w:styleId="7F9EBA40DAB24C7A9B278A3502256B68">
    <w:name w:val="7F9EBA40DAB24C7A9B278A3502256B68"/>
    <w:rsid w:val="007720DE"/>
    <w:pPr>
      <w:spacing w:after="0" w:line="276" w:lineRule="auto"/>
    </w:pPr>
    <w:rPr>
      <w:rFonts w:ascii="Tahoma" w:eastAsiaTheme="minorHAnsi" w:hAnsi="Tahoma"/>
    </w:rPr>
  </w:style>
  <w:style w:type="paragraph" w:customStyle="1" w:styleId="C9FF1E0130AC4862B45DEAD088BE57DB">
    <w:name w:val="C9FF1E0130AC4862B45DEAD088BE57DB"/>
    <w:rsid w:val="007720DE"/>
    <w:pPr>
      <w:spacing w:after="0" w:line="276" w:lineRule="auto"/>
    </w:pPr>
    <w:rPr>
      <w:rFonts w:ascii="Tahoma" w:eastAsiaTheme="minorHAnsi" w:hAnsi="Tahoma"/>
    </w:rPr>
  </w:style>
  <w:style w:type="paragraph" w:customStyle="1" w:styleId="CCC5F10C75824FB0838BB1E357C1CFDD">
    <w:name w:val="CCC5F10C75824FB0838BB1E357C1CFDD"/>
    <w:rsid w:val="007720DE"/>
    <w:pPr>
      <w:spacing w:after="0" w:line="276" w:lineRule="auto"/>
    </w:pPr>
    <w:rPr>
      <w:rFonts w:ascii="Tahoma" w:eastAsiaTheme="minorHAnsi" w:hAnsi="Tahoma"/>
    </w:rPr>
  </w:style>
  <w:style w:type="paragraph" w:customStyle="1" w:styleId="474007A24D8C4C1CA69FF94BE517CB1D">
    <w:name w:val="474007A24D8C4C1CA69FF94BE517CB1D"/>
    <w:rsid w:val="007720DE"/>
    <w:pPr>
      <w:spacing w:after="0" w:line="276" w:lineRule="auto"/>
    </w:pPr>
    <w:rPr>
      <w:rFonts w:ascii="Tahoma" w:eastAsiaTheme="minorHAnsi" w:hAnsi="Tahoma"/>
    </w:rPr>
  </w:style>
  <w:style w:type="paragraph" w:customStyle="1" w:styleId="ECC29931EA764F58B0E2CD9FFCF6CE2A">
    <w:name w:val="ECC29931EA764F58B0E2CD9FFCF6CE2A"/>
    <w:rsid w:val="007720DE"/>
    <w:pPr>
      <w:spacing w:after="0" w:line="276" w:lineRule="auto"/>
    </w:pPr>
    <w:rPr>
      <w:rFonts w:ascii="Tahoma" w:eastAsiaTheme="minorHAnsi" w:hAnsi="Tahoma"/>
    </w:rPr>
  </w:style>
  <w:style w:type="paragraph" w:customStyle="1" w:styleId="49D5B14AD597402AABDF151AA4B2F74E">
    <w:name w:val="49D5B14AD597402AABDF151AA4B2F74E"/>
    <w:rsid w:val="007720DE"/>
    <w:pPr>
      <w:spacing w:after="0" w:line="276" w:lineRule="auto"/>
    </w:pPr>
    <w:rPr>
      <w:rFonts w:ascii="Tahoma" w:eastAsiaTheme="minorHAnsi" w:hAnsi="Tahoma"/>
    </w:rPr>
  </w:style>
  <w:style w:type="paragraph" w:customStyle="1" w:styleId="2C53661548C6410E9ABD2AD71383F4F6">
    <w:name w:val="2C53661548C6410E9ABD2AD71383F4F6"/>
    <w:rsid w:val="007720DE"/>
    <w:pPr>
      <w:spacing w:after="0" w:line="276" w:lineRule="auto"/>
    </w:pPr>
    <w:rPr>
      <w:rFonts w:ascii="Tahoma" w:eastAsiaTheme="minorHAnsi" w:hAnsi="Tahoma"/>
    </w:rPr>
  </w:style>
  <w:style w:type="paragraph" w:customStyle="1" w:styleId="7965D150364C4A6B98B6AF7392530BD3">
    <w:name w:val="7965D150364C4A6B98B6AF7392530BD3"/>
    <w:rsid w:val="007720DE"/>
    <w:pPr>
      <w:spacing w:after="0" w:line="276" w:lineRule="auto"/>
    </w:pPr>
    <w:rPr>
      <w:rFonts w:ascii="Tahoma" w:eastAsiaTheme="minorHAnsi" w:hAnsi="Tahoma"/>
    </w:rPr>
  </w:style>
  <w:style w:type="paragraph" w:customStyle="1" w:styleId="9460CBA63E6A4AD2A906A27351DAADE3">
    <w:name w:val="9460CBA63E6A4AD2A906A27351DAADE3"/>
    <w:rsid w:val="007720DE"/>
    <w:pPr>
      <w:spacing w:after="0" w:line="276" w:lineRule="auto"/>
    </w:pPr>
    <w:rPr>
      <w:rFonts w:ascii="Tahoma" w:eastAsiaTheme="minorHAnsi" w:hAnsi="Tahoma"/>
    </w:rPr>
  </w:style>
  <w:style w:type="paragraph" w:customStyle="1" w:styleId="4D4D2516981B4D498B3C6B3590E5E562">
    <w:name w:val="4D4D2516981B4D498B3C6B3590E5E562"/>
    <w:rsid w:val="007720DE"/>
    <w:pPr>
      <w:spacing w:after="0" w:line="276" w:lineRule="auto"/>
    </w:pPr>
    <w:rPr>
      <w:rFonts w:ascii="Tahoma" w:eastAsiaTheme="minorHAnsi" w:hAnsi="Tahoma"/>
    </w:rPr>
  </w:style>
  <w:style w:type="paragraph" w:customStyle="1" w:styleId="D73776A4B0D14AFF9C4A7D96590AF181">
    <w:name w:val="D73776A4B0D14AFF9C4A7D96590AF181"/>
    <w:rsid w:val="007720DE"/>
    <w:pPr>
      <w:spacing w:after="0" w:line="276" w:lineRule="auto"/>
    </w:pPr>
    <w:rPr>
      <w:rFonts w:ascii="Tahoma" w:eastAsiaTheme="minorHAnsi" w:hAnsi="Tahoma"/>
    </w:rPr>
  </w:style>
  <w:style w:type="paragraph" w:customStyle="1" w:styleId="6F83CEDE838A482E812411EDC9687B12">
    <w:name w:val="6F83CEDE838A482E812411EDC9687B12"/>
    <w:rsid w:val="007720DE"/>
    <w:pPr>
      <w:spacing w:after="0" w:line="276" w:lineRule="auto"/>
    </w:pPr>
    <w:rPr>
      <w:rFonts w:ascii="Tahoma" w:eastAsiaTheme="minorHAnsi" w:hAnsi="Tahoma"/>
    </w:rPr>
  </w:style>
  <w:style w:type="paragraph" w:customStyle="1" w:styleId="093D3E8B852242A7B36F6353F5F8AED6">
    <w:name w:val="093D3E8B852242A7B36F6353F5F8AED6"/>
    <w:rsid w:val="007720DE"/>
    <w:pPr>
      <w:spacing w:after="0" w:line="276" w:lineRule="auto"/>
    </w:pPr>
    <w:rPr>
      <w:rFonts w:ascii="Tahoma" w:eastAsiaTheme="minorHAnsi" w:hAnsi="Tahoma"/>
    </w:rPr>
  </w:style>
  <w:style w:type="paragraph" w:customStyle="1" w:styleId="EE47F8A9124C43478B40A838E12D4043">
    <w:name w:val="EE47F8A9124C43478B40A838E12D4043"/>
    <w:rsid w:val="007720DE"/>
    <w:pPr>
      <w:spacing w:after="0" w:line="276" w:lineRule="auto"/>
    </w:pPr>
    <w:rPr>
      <w:rFonts w:ascii="Tahoma" w:eastAsiaTheme="minorHAnsi" w:hAnsi="Tahoma"/>
    </w:rPr>
  </w:style>
  <w:style w:type="paragraph" w:customStyle="1" w:styleId="FE5B2EA47F464C21A70CD8112E274C43">
    <w:name w:val="FE5B2EA47F464C21A70CD8112E274C43"/>
    <w:rsid w:val="007720DE"/>
    <w:pPr>
      <w:spacing w:after="0" w:line="276" w:lineRule="auto"/>
    </w:pPr>
    <w:rPr>
      <w:rFonts w:ascii="Tahoma" w:eastAsiaTheme="minorHAnsi" w:hAnsi="Tahoma"/>
    </w:rPr>
  </w:style>
  <w:style w:type="paragraph" w:customStyle="1" w:styleId="7E9AFCE46EFC4CEB9B3AD99F5FB87711">
    <w:name w:val="7E9AFCE46EFC4CEB9B3AD99F5FB87711"/>
    <w:rsid w:val="007720DE"/>
    <w:pPr>
      <w:spacing w:after="0" w:line="276" w:lineRule="auto"/>
    </w:pPr>
    <w:rPr>
      <w:rFonts w:ascii="Tahoma" w:eastAsiaTheme="minorHAnsi" w:hAnsi="Tahoma"/>
    </w:rPr>
  </w:style>
  <w:style w:type="paragraph" w:customStyle="1" w:styleId="C3FE068039A44147A09CC62DBD754403">
    <w:name w:val="C3FE068039A44147A09CC62DBD754403"/>
    <w:rsid w:val="007720DE"/>
    <w:pPr>
      <w:spacing w:after="0" w:line="276" w:lineRule="auto"/>
    </w:pPr>
    <w:rPr>
      <w:rFonts w:ascii="Tahoma" w:eastAsiaTheme="minorHAnsi" w:hAnsi="Tahoma"/>
    </w:rPr>
  </w:style>
  <w:style w:type="paragraph" w:customStyle="1" w:styleId="57B0D689672B45818E65FB7D794D3DF8">
    <w:name w:val="57B0D689672B45818E65FB7D794D3DF8"/>
    <w:rsid w:val="007720DE"/>
    <w:pPr>
      <w:spacing w:after="0" w:line="276" w:lineRule="auto"/>
    </w:pPr>
    <w:rPr>
      <w:rFonts w:ascii="Tahoma" w:eastAsiaTheme="minorHAnsi" w:hAnsi="Tahoma"/>
    </w:rPr>
  </w:style>
  <w:style w:type="paragraph" w:customStyle="1" w:styleId="8B146B830EED449E9B1A60A2A3DA14BD">
    <w:name w:val="8B146B830EED449E9B1A60A2A3DA14BD"/>
    <w:rsid w:val="007720DE"/>
    <w:pPr>
      <w:spacing w:after="0" w:line="276" w:lineRule="auto"/>
    </w:pPr>
    <w:rPr>
      <w:rFonts w:ascii="Tahoma" w:eastAsiaTheme="minorHAnsi" w:hAnsi="Tahoma"/>
    </w:rPr>
  </w:style>
  <w:style w:type="paragraph" w:customStyle="1" w:styleId="EF88C76877FE4709BC16BD8D58BE71DB">
    <w:name w:val="EF88C76877FE4709BC16BD8D58BE71DB"/>
    <w:rsid w:val="007720DE"/>
    <w:pPr>
      <w:spacing w:after="0" w:line="276" w:lineRule="auto"/>
    </w:pPr>
    <w:rPr>
      <w:rFonts w:ascii="Tahoma" w:eastAsiaTheme="minorHAnsi" w:hAnsi="Tahoma"/>
    </w:rPr>
  </w:style>
  <w:style w:type="paragraph" w:customStyle="1" w:styleId="A417E8F681314819AE821F89F7E8E9D6">
    <w:name w:val="A417E8F681314819AE821F89F7E8E9D6"/>
    <w:rsid w:val="007720DE"/>
    <w:pPr>
      <w:spacing w:after="0" w:line="276" w:lineRule="auto"/>
    </w:pPr>
    <w:rPr>
      <w:rFonts w:ascii="Tahoma" w:eastAsiaTheme="minorHAnsi" w:hAnsi="Tahoma"/>
    </w:rPr>
  </w:style>
  <w:style w:type="paragraph" w:customStyle="1" w:styleId="2489AFD5ED0648C2AF3029D4DB507A8E">
    <w:name w:val="2489AFD5ED0648C2AF3029D4DB507A8E"/>
    <w:rsid w:val="007720DE"/>
    <w:pPr>
      <w:spacing w:after="0" w:line="276" w:lineRule="auto"/>
    </w:pPr>
    <w:rPr>
      <w:rFonts w:ascii="Tahoma" w:eastAsiaTheme="minorHAnsi" w:hAnsi="Tahoma"/>
    </w:rPr>
  </w:style>
  <w:style w:type="paragraph" w:customStyle="1" w:styleId="C792C209062A413281EEBC6DAAFBC91B">
    <w:name w:val="C792C209062A413281EEBC6DAAFBC91B"/>
    <w:rsid w:val="007720DE"/>
    <w:pPr>
      <w:spacing w:after="0" w:line="276" w:lineRule="auto"/>
    </w:pPr>
    <w:rPr>
      <w:rFonts w:ascii="Tahoma" w:eastAsiaTheme="minorHAnsi" w:hAnsi="Tahoma"/>
    </w:rPr>
  </w:style>
  <w:style w:type="paragraph" w:customStyle="1" w:styleId="9F02EABC19774201A7E9D616984B0708">
    <w:name w:val="9F02EABC19774201A7E9D616984B0708"/>
    <w:rsid w:val="007720DE"/>
    <w:pPr>
      <w:spacing w:after="0" w:line="276" w:lineRule="auto"/>
    </w:pPr>
    <w:rPr>
      <w:rFonts w:ascii="Tahoma" w:eastAsiaTheme="minorHAnsi" w:hAnsi="Tahoma"/>
    </w:rPr>
  </w:style>
  <w:style w:type="paragraph" w:customStyle="1" w:styleId="3882EBE272F6445CA8206146F8276B79">
    <w:name w:val="3882EBE272F6445CA8206146F8276B79"/>
    <w:rsid w:val="007720DE"/>
    <w:pPr>
      <w:spacing w:after="0" w:line="276" w:lineRule="auto"/>
    </w:pPr>
    <w:rPr>
      <w:rFonts w:ascii="Tahoma" w:eastAsiaTheme="minorHAnsi" w:hAnsi="Tahoma"/>
    </w:rPr>
  </w:style>
  <w:style w:type="paragraph" w:customStyle="1" w:styleId="DB50B6F0BB844196A33A97C857682C2C">
    <w:name w:val="DB50B6F0BB844196A33A97C857682C2C"/>
    <w:rsid w:val="007720DE"/>
    <w:pPr>
      <w:spacing w:after="0" w:line="276" w:lineRule="auto"/>
    </w:pPr>
    <w:rPr>
      <w:rFonts w:ascii="Tahoma" w:eastAsiaTheme="minorHAnsi" w:hAnsi="Tahoma"/>
    </w:rPr>
  </w:style>
  <w:style w:type="paragraph" w:customStyle="1" w:styleId="C81F378A48144E60B40C9FE902CF936B">
    <w:name w:val="C81F378A48144E60B40C9FE902CF936B"/>
    <w:rsid w:val="007720DE"/>
    <w:pPr>
      <w:spacing w:after="0" w:line="276" w:lineRule="auto"/>
    </w:pPr>
    <w:rPr>
      <w:rFonts w:ascii="Tahoma" w:eastAsiaTheme="minorHAnsi" w:hAnsi="Tahoma"/>
    </w:rPr>
  </w:style>
  <w:style w:type="paragraph" w:customStyle="1" w:styleId="FA9F99291D284D9B9D75C6E366C1E2C9">
    <w:name w:val="FA9F99291D284D9B9D75C6E366C1E2C9"/>
    <w:rsid w:val="007720DE"/>
    <w:pPr>
      <w:spacing w:after="0" w:line="276" w:lineRule="auto"/>
    </w:pPr>
    <w:rPr>
      <w:rFonts w:ascii="Tahoma" w:eastAsiaTheme="minorHAnsi" w:hAnsi="Tahoma"/>
    </w:rPr>
  </w:style>
  <w:style w:type="paragraph" w:customStyle="1" w:styleId="3A31B91DFD1E47C2ACB10ACE8CC335A4">
    <w:name w:val="3A31B91DFD1E47C2ACB10ACE8CC335A4"/>
    <w:rsid w:val="007720DE"/>
    <w:pPr>
      <w:spacing w:after="0" w:line="276" w:lineRule="auto"/>
    </w:pPr>
    <w:rPr>
      <w:rFonts w:ascii="Tahoma" w:eastAsiaTheme="minorHAnsi" w:hAnsi="Tahoma"/>
    </w:rPr>
  </w:style>
  <w:style w:type="paragraph" w:customStyle="1" w:styleId="4D583FF3C01E49AB81FA9A0AB4C48BC3">
    <w:name w:val="4D583FF3C01E49AB81FA9A0AB4C48BC3"/>
    <w:rsid w:val="007720DE"/>
    <w:pPr>
      <w:spacing w:after="0" w:line="276" w:lineRule="auto"/>
    </w:pPr>
    <w:rPr>
      <w:rFonts w:ascii="Tahoma" w:eastAsiaTheme="minorHAnsi" w:hAnsi="Tahoma"/>
    </w:rPr>
  </w:style>
  <w:style w:type="paragraph" w:customStyle="1" w:styleId="32481F2117F446059FA8584FCDAE8B61">
    <w:name w:val="32481F2117F446059FA8584FCDAE8B61"/>
    <w:rsid w:val="007720DE"/>
    <w:pPr>
      <w:spacing w:after="0" w:line="276" w:lineRule="auto"/>
    </w:pPr>
    <w:rPr>
      <w:rFonts w:ascii="Tahoma" w:eastAsiaTheme="minorHAnsi" w:hAnsi="Tahoma"/>
    </w:rPr>
  </w:style>
  <w:style w:type="paragraph" w:customStyle="1" w:styleId="EEEBBC4C98CE44D3B5636825F6343544">
    <w:name w:val="EEEBBC4C98CE44D3B5636825F6343544"/>
    <w:rsid w:val="007720DE"/>
    <w:pPr>
      <w:spacing w:after="0" w:line="276" w:lineRule="auto"/>
    </w:pPr>
    <w:rPr>
      <w:rFonts w:ascii="Tahoma" w:eastAsiaTheme="minorHAnsi" w:hAnsi="Tahoma"/>
    </w:rPr>
  </w:style>
  <w:style w:type="paragraph" w:customStyle="1" w:styleId="9202CD0AD3CB4BBC801720B20186660C">
    <w:name w:val="9202CD0AD3CB4BBC801720B20186660C"/>
    <w:rsid w:val="007720DE"/>
    <w:pPr>
      <w:spacing w:after="0" w:line="276" w:lineRule="auto"/>
    </w:pPr>
    <w:rPr>
      <w:rFonts w:ascii="Tahoma" w:eastAsiaTheme="minorHAnsi" w:hAnsi="Tahoma"/>
    </w:rPr>
  </w:style>
  <w:style w:type="paragraph" w:customStyle="1" w:styleId="428AED2F65914DC7B32445B1D9EAD70B">
    <w:name w:val="428AED2F65914DC7B32445B1D9EAD70B"/>
    <w:rsid w:val="007720DE"/>
    <w:pPr>
      <w:spacing w:after="0" w:line="276" w:lineRule="auto"/>
    </w:pPr>
    <w:rPr>
      <w:rFonts w:ascii="Tahoma" w:eastAsiaTheme="minorHAnsi" w:hAnsi="Tahoma"/>
    </w:rPr>
  </w:style>
  <w:style w:type="paragraph" w:customStyle="1" w:styleId="063361869D054081B4AEE89C2C250AC1">
    <w:name w:val="063361869D054081B4AEE89C2C250AC1"/>
    <w:rsid w:val="007720DE"/>
    <w:pPr>
      <w:spacing w:after="0" w:line="276" w:lineRule="auto"/>
    </w:pPr>
    <w:rPr>
      <w:rFonts w:ascii="Tahoma" w:eastAsiaTheme="minorHAnsi" w:hAnsi="Tahoma"/>
    </w:rPr>
  </w:style>
  <w:style w:type="paragraph" w:customStyle="1" w:styleId="9A8797856B054456921723D2F302D927">
    <w:name w:val="9A8797856B054456921723D2F302D927"/>
    <w:rsid w:val="007720DE"/>
    <w:pPr>
      <w:spacing w:after="0" w:line="276" w:lineRule="auto"/>
    </w:pPr>
    <w:rPr>
      <w:rFonts w:ascii="Tahoma" w:eastAsiaTheme="minorHAnsi" w:hAnsi="Tahoma"/>
    </w:rPr>
  </w:style>
  <w:style w:type="paragraph" w:customStyle="1" w:styleId="66B4772B9A3A4C928D54FA6433CD3C61">
    <w:name w:val="66B4772B9A3A4C928D54FA6433CD3C61"/>
    <w:rsid w:val="007720DE"/>
    <w:pPr>
      <w:spacing w:after="0" w:line="276" w:lineRule="auto"/>
    </w:pPr>
    <w:rPr>
      <w:rFonts w:ascii="Tahoma" w:eastAsiaTheme="minorHAnsi" w:hAnsi="Tahoma"/>
    </w:rPr>
  </w:style>
  <w:style w:type="paragraph" w:customStyle="1" w:styleId="387231B4071B4089BA7BDD2D42AD3B18">
    <w:name w:val="387231B4071B4089BA7BDD2D42AD3B18"/>
    <w:rsid w:val="007720DE"/>
    <w:pPr>
      <w:spacing w:after="0" w:line="276" w:lineRule="auto"/>
    </w:pPr>
    <w:rPr>
      <w:rFonts w:ascii="Tahoma" w:eastAsiaTheme="minorHAnsi" w:hAnsi="Tahoma"/>
    </w:rPr>
  </w:style>
  <w:style w:type="paragraph" w:customStyle="1" w:styleId="E16A1AFA560D4FD2B0BBEBED5CAB0280">
    <w:name w:val="E16A1AFA560D4FD2B0BBEBED5CAB0280"/>
    <w:rsid w:val="007720DE"/>
    <w:pPr>
      <w:spacing w:after="0" w:line="276" w:lineRule="auto"/>
    </w:pPr>
    <w:rPr>
      <w:rFonts w:ascii="Tahoma" w:eastAsiaTheme="minorHAnsi" w:hAnsi="Tahoma"/>
    </w:rPr>
  </w:style>
  <w:style w:type="paragraph" w:customStyle="1" w:styleId="D432E05A4B29473891FD8045752527E8">
    <w:name w:val="D432E05A4B29473891FD8045752527E8"/>
    <w:rsid w:val="007720DE"/>
    <w:pPr>
      <w:spacing w:after="0" w:line="276" w:lineRule="auto"/>
    </w:pPr>
    <w:rPr>
      <w:rFonts w:ascii="Tahoma" w:eastAsiaTheme="minorHAnsi" w:hAnsi="Tahoma"/>
    </w:rPr>
  </w:style>
  <w:style w:type="paragraph" w:customStyle="1" w:styleId="DAB023FF2BB84BA9ACAD94DDF5E8F5E1">
    <w:name w:val="DAB023FF2BB84BA9ACAD94DDF5E8F5E1"/>
    <w:rsid w:val="007720DE"/>
    <w:pPr>
      <w:spacing w:after="0" w:line="276" w:lineRule="auto"/>
    </w:pPr>
    <w:rPr>
      <w:rFonts w:ascii="Tahoma" w:eastAsiaTheme="minorHAnsi" w:hAnsi="Tahoma"/>
    </w:rPr>
  </w:style>
  <w:style w:type="paragraph" w:customStyle="1" w:styleId="E81952A644C04ADE88579D8295ABF8FF">
    <w:name w:val="E81952A644C04ADE88579D8295ABF8FF"/>
    <w:rsid w:val="007720DE"/>
    <w:pPr>
      <w:spacing w:after="0" w:line="276" w:lineRule="auto"/>
    </w:pPr>
    <w:rPr>
      <w:rFonts w:ascii="Tahoma" w:eastAsiaTheme="minorHAnsi" w:hAnsi="Tahoma"/>
    </w:rPr>
  </w:style>
  <w:style w:type="paragraph" w:customStyle="1" w:styleId="0571A2968F074083B6F59B3F49CD1886">
    <w:name w:val="0571A2968F074083B6F59B3F49CD1886"/>
    <w:rsid w:val="007720DE"/>
    <w:pPr>
      <w:spacing w:after="0" w:line="276" w:lineRule="auto"/>
    </w:pPr>
    <w:rPr>
      <w:rFonts w:ascii="Tahoma" w:eastAsiaTheme="minorHAnsi" w:hAnsi="Tahoma"/>
    </w:rPr>
  </w:style>
  <w:style w:type="paragraph" w:customStyle="1" w:styleId="65F19840F9D346898FD5F461E46C2FDA">
    <w:name w:val="65F19840F9D346898FD5F461E46C2FDA"/>
    <w:rsid w:val="007720DE"/>
    <w:pPr>
      <w:spacing w:after="0" w:line="276" w:lineRule="auto"/>
    </w:pPr>
    <w:rPr>
      <w:rFonts w:ascii="Tahoma" w:eastAsiaTheme="minorHAnsi" w:hAnsi="Tahoma"/>
    </w:rPr>
  </w:style>
  <w:style w:type="paragraph" w:customStyle="1" w:styleId="E788E49445D547548CFF031E0DCFD71E">
    <w:name w:val="E788E49445D547548CFF031E0DCFD71E"/>
    <w:rsid w:val="007720DE"/>
    <w:pPr>
      <w:spacing w:after="0" w:line="276" w:lineRule="auto"/>
    </w:pPr>
    <w:rPr>
      <w:rFonts w:ascii="Tahoma" w:eastAsiaTheme="minorHAnsi" w:hAnsi="Tahoma"/>
    </w:rPr>
  </w:style>
  <w:style w:type="paragraph" w:customStyle="1" w:styleId="E6111199B9EE49F19B841469F13886B7">
    <w:name w:val="E6111199B9EE49F19B841469F13886B7"/>
    <w:rsid w:val="007720DE"/>
    <w:pPr>
      <w:spacing w:after="0" w:line="276" w:lineRule="auto"/>
    </w:pPr>
    <w:rPr>
      <w:rFonts w:ascii="Tahoma" w:eastAsiaTheme="minorHAnsi" w:hAnsi="Tahoma"/>
    </w:rPr>
  </w:style>
  <w:style w:type="paragraph" w:customStyle="1" w:styleId="EE0D62227DE74D54BF72AAB8B436925A">
    <w:name w:val="EE0D62227DE74D54BF72AAB8B436925A"/>
    <w:rsid w:val="007720DE"/>
    <w:pPr>
      <w:spacing w:after="0" w:line="276" w:lineRule="auto"/>
    </w:pPr>
    <w:rPr>
      <w:rFonts w:ascii="Tahoma" w:eastAsiaTheme="minorHAnsi" w:hAnsi="Tahoma"/>
    </w:rPr>
  </w:style>
  <w:style w:type="paragraph" w:customStyle="1" w:styleId="EDCBAA106FA84C528656B0229D00DABA">
    <w:name w:val="EDCBAA106FA84C528656B0229D00DABA"/>
    <w:rsid w:val="007720DE"/>
    <w:pPr>
      <w:spacing w:after="0" w:line="276" w:lineRule="auto"/>
    </w:pPr>
    <w:rPr>
      <w:rFonts w:ascii="Tahoma" w:eastAsiaTheme="minorHAnsi" w:hAnsi="Tahoma"/>
    </w:rPr>
  </w:style>
  <w:style w:type="paragraph" w:customStyle="1" w:styleId="DE8A835D48DF49118D1E9127CFF1BFAE">
    <w:name w:val="DE8A835D48DF49118D1E9127CFF1BFAE"/>
    <w:rsid w:val="007720DE"/>
    <w:pPr>
      <w:spacing w:after="0" w:line="276" w:lineRule="auto"/>
    </w:pPr>
    <w:rPr>
      <w:rFonts w:ascii="Tahoma" w:eastAsiaTheme="minorHAnsi" w:hAnsi="Tahoma"/>
    </w:rPr>
  </w:style>
  <w:style w:type="paragraph" w:customStyle="1" w:styleId="1F9C172D9EC2482387DE9F9D80A75A2B">
    <w:name w:val="1F9C172D9EC2482387DE9F9D80A75A2B"/>
    <w:rsid w:val="007720DE"/>
    <w:pPr>
      <w:spacing w:after="0" w:line="276" w:lineRule="auto"/>
    </w:pPr>
    <w:rPr>
      <w:rFonts w:ascii="Tahoma" w:eastAsiaTheme="minorHAnsi" w:hAnsi="Tahoma"/>
    </w:rPr>
  </w:style>
  <w:style w:type="paragraph" w:customStyle="1" w:styleId="22D13F2E772E4C5683B632F6A52AE326">
    <w:name w:val="22D13F2E772E4C5683B632F6A52AE326"/>
    <w:rsid w:val="007720DE"/>
    <w:pPr>
      <w:spacing w:after="0" w:line="276" w:lineRule="auto"/>
    </w:pPr>
    <w:rPr>
      <w:rFonts w:ascii="Tahoma" w:eastAsiaTheme="minorHAnsi" w:hAnsi="Tahoma"/>
    </w:rPr>
  </w:style>
  <w:style w:type="paragraph" w:customStyle="1" w:styleId="43CA8B4DF5CC418888CCB081F193AC1D">
    <w:name w:val="43CA8B4DF5CC418888CCB081F193AC1D"/>
    <w:rsid w:val="007720DE"/>
    <w:pPr>
      <w:spacing w:after="0" w:line="276" w:lineRule="auto"/>
    </w:pPr>
    <w:rPr>
      <w:rFonts w:ascii="Tahoma" w:eastAsiaTheme="minorHAnsi" w:hAnsi="Tahoma"/>
    </w:rPr>
  </w:style>
  <w:style w:type="paragraph" w:customStyle="1" w:styleId="10064D73B59244A0B34EEB73E793C343">
    <w:name w:val="10064D73B59244A0B34EEB73E793C343"/>
    <w:rsid w:val="007720DE"/>
    <w:pPr>
      <w:spacing w:after="0" w:line="276" w:lineRule="auto"/>
    </w:pPr>
    <w:rPr>
      <w:rFonts w:ascii="Tahoma" w:eastAsiaTheme="minorHAnsi" w:hAnsi="Tahoma"/>
    </w:rPr>
  </w:style>
  <w:style w:type="paragraph" w:customStyle="1" w:styleId="E9055B19181F4B629611877D7C07C269">
    <w:name w:val="E9055B19181F4B629611877D7C07C269"/>
    <w:rsid w:val="007720DE"/>
    <w:pPr>
      <w:spacing w:after="0" w:line="276" w:lineRule="auto"/>
    </w:pPr>
    <w:rPr>
      <w:rFonts w:ascii="Tahoma" w:eastAsiaTheme="minorHAnsi" w:hAnsi="Tahoma"/>
    </w:rPr>
  </w:style>
  <w:style w:type="paragraph" w:customStyle="1" w:styleId="85880941020A4A529B9CBB1989B42E3B">
    <w:name w:val="85880941020A4A529B9CBB1989B42E3B"/>
    <w:rsid w:val="007720DE"/>
    <w:pPr>
      <w:spacing w:after="0" w:line="276" w:lineRule="auto"/>
    </w:pPr>
    <w:rPr>
      <w:rFonts w:ascii="Tahoma" w:eastAsiaTheme="minorHAnsi" w:hAnsi="Tahoma"/>
    </w:rPr>
  </w:style>
  <w:style w:type="paragraph" w:customStyle="1" w:styleId="6D0E800995394D5CA4F9C2030639E5D0">
    <w:name w:val="6D0E800995394D5CA4F9C2030639E5D0"/>
    <w:rsid w:val="007720DE"/>
    <w:pPr>
      <w:spacing w:after="0" w:line="276" w:lineRule="auto"/>
    </w:pPr>
    <w:rPr>
      <w:rFonts w:ascii="Tahoma" w:eastAsiaTheme="minorHAnsi" w:hAnsi="Tahoma"/>
    </w:rPr>
  </w:style>
  <w:style w:type="paragraph" w:customStyle="1" w:styleId="6A29A7EDBD50416D8C811307885471D4">
    <w:name w:val="6A29A7EDBD50416D8C811307885471D4"/>
    <w:rsid w:val="007720DE"/>
    <w:pPr>
      <w:spacing w:after="0" w:line="276" w:lineRule="auto"/>
    </w:pPr>
    <w:rPr>
      <w:rFonts w:ascii="Tahoma" w:eastAsiaTheme="minorHAnsi" w:hAnsi="Tahoma"/>
    </w:rPr>
  </w:style>
  <w:style w:type="paragraph" w:customStyle="1" w:styleId="9A9E8C91FC6B4EEF83D55E147CA35B73">
    <w:name w:val="9A9E8C91FC6B4EEF83D55E147CA35B73"/>
    <w:rsid w:val="007720DE"/>
    <w:pPr>
      <w:spacing w:after="0" w:line="276" w:lineRule="auto"/>
    </w:pPr>
    <w:rPr>
      <w:rFonts w:ascii="Tahoma" w:eastAsiaTheme="minorHAnsi" w:hAnsi="Tahoma"/>
    </w:rPr>
  </w:style>
  <w:style w:type="paragraph" w:customStyle="1" w:styleId="CDDC23D64BD34DF1B74E9578AE8B5405">
    <w:name w:val="CDDC23D64BD34DF1B74E9578AE8B5405"/>
    <w:rsid w:val="007720DE"/>
    <w:pPr>
      <w:spacing w:after="0" w:line="276" w:lineRule="auto"/>
    </w:pPr>
    <w:rPr>
      <w:rFonts w:ascii="Tahoma" w:eastAsiaTheme="minorHAnsi" w:hAnsi="Tahoma"/>
    </w:rPr>
  </w:style>
  <w:style w:type="paragraph" w:customStyle="1" w:styleId="835ACD9A8F82460095B4ADE765A09753">
    <w:name w:val="835ACD9A8F82460095B4ADE765A09753"/>
    <w:rsid w:val="007720DE"/>
    <w:pPr>
      <w:spacing w:after="0" w:line="276" w:lineRule="auto"/>
    </w:pPr>
    <w:rPr>
      <w:rFonts w:ascii="Tahoma" w:eastAsiaTheme="minorHAnsi" w:hAnsi="Tahoma"/>
    </w:rPr>
  </w:style>
  <w:style w:type="paragraph" w:customStyle="1" w:styleId="D842430D1CDF44AA864F7ED4B5FBAE11">
    <w:name w:val="D842430D1CDF44AA864F7ED4B5FBAE11"/>
    <w:rsid w:val="007720DE"/>
    <w:pPr>
      <w:spacing w:after="0" w:line="276" w:lineRule="auto"/>
    </w:pPr>
    <w:rPr>
      <w:rFonts w:ascii="Tahoma" w:eastAsiaTheme="minorHAnsi" w:hAnsi="Tahoma"/>
    </w:rPr>
  </w:style>
  <w:style w:type="paragraph" w:customStyle="1" w:styleId="7930F008328A48B2A67A69D4DC0BBAE1">
    <w:name w:val="7930F008328A48B2A67A69D4DC0BBAE1"/>
    <w:rsid w:val="007720DE"/>
    <w:pPr>
      <w:spacing w:after="0" w:line="276" w:lineRule="auto"/>
    </w:pPr>
    <w:rPr>
      <w:rFonts w:ascii="Tahoma" w:eastAsiaTheme="minorHAnsi" w:hAnsi="Tahoma"/>
    </w:rPr>
  </w:style>
  <w:style w:type="paragraph" w:customStyle="1" w:styleId="6C85389AAA7D43CFBC254E6518239DC3">
    <w:name w:val="6C85389AAA7D43CFBC254E6518239DC3"/>
    <w:rsid w:val="007720DE"/>
    <w:pPr>
      <w:spacing w:after="0" w:line="276" w:lineRule="auto"/>
    </w:pPr>
    <w:rPr>
      <w:rFonts w:ascii="Tahoma" w:eastAsiaTheme="minorHAnsi" w:hAnsi="Tahoma"/>
    </w:rPr>
  </w:style>
  <w:style w:type="paragraph" w:customStyle="1" w:styleId="744B4D7499854D26A30602D7655CF5AA">
    <w:name w:val="744B4D7499854D26A30602D7655CF5AA"/>
    <w:rsid w:val="007720DE"/>
    <w:pPr>
      <w:spacing w:after="0" w:line="276" w:lineRule="auto"/>
    </w:pPr>
    <w:rPr>
      <w:rFonts w:ascii="Tahoma" w:eastAsiaTheme="minorHAnsi" w:hAnsi="Tahoma"/>
    </w:rPr>
  </w:style>
  <w:style w:type="paragraph" w:customStyle="1" w:styleId="456B26A68F5344BBBFFD6181D4596012">
    <w:name w:val="456B26A68F5344BBBFFD6181D4596012"/>
    <w:rsid w:val="007720DE"/>
    <w:pPr>
      <w:spacing w:after="0" w:line="276" w:lineRule="auto"/>
    </w:pPr>
    <w:rPr>
      <w:rFonts w:ascii="Tahoma" w:eastAsiaTheme="minorHAnsi" w:hAnsi="Tahoma"/>
    </w:rPr>
  </w:style>
  <w:style w:type="paragraph" w:customStyle="1" w:styleId="C577E4D9AE4A4CB28AC671321AEF574B">
    <w:name w:val="C577E4D9AE4A4CB28AC671321AEF574B"/>
    <w:rsid w:val="007720DE"/>
    <w:pPr>
      <w:spacing w:after="0" w:line="276" w:lineRule="auto"/>
    </w:pPr>
    <w:rPr>
      <w:rFonts w:ascii="Tahoma" w:eastAsiaTheme="minorHAnsi" w:hAnsi="Tahoma"/>
    </w:rPr>
  </w:style>
  <w:style w:type="paragraph" w:customStyle="1" w:styleId="0470E37740354D878AC430A08E54A773">
    <w:name w:val="0470E37740354D878AC430A08E54A773"/>
    <w:rsid w:val="007720DE"/>
    <w:pPr>
      <w:spacing w:after="0" w:line="276" w:lineRule="auto"/>
    </w:pPr>
    <w:rPr>
      <w:rFonts w:ascii="Tahoma" w:eastAsiaTheme="minorHAnsi" w:hAnsi="Tahoma"/>
    </w:rPr>
  </w:style>
  <w:style w:type="paragraph" w:customStyle="1" w:styleId="246BB5B2CE5E482CAF4728AF93C1A006">
    <w:name w:val="246BB5B2CE5E482CAF4728AF93C1A006"/>
    <w:rsid w:val="007720DE"/>
    <w:pPr>
      <w:spacing w:after="0" w:line="276" w:lineRule="auto"/>
    </w:pPr>
    <w:rPr>
      <w:rFonts w:ascii="Tahoma" w:eastAsiaTheme="minorHAnsi" w:hAnsi="Tahoma"/>
    </w:rPr>
  </w:style>
  <w:style w:type="paragraph" w:customStyle="1" w:styleId="EFB70745B80741CDBBAE89CBBC7AF773">
    <w:name w:val="EFB70745B80741CDBBAE89CBBC7AF773"/>
    <w:rsid w:val="007720DE"/>
    <w:pPr>
      <w:spacing w:after="0" w:line="276" w:lineRule="auto"/>
    </w:pPr>
    <w:rPr>
      <w:rFonts w:ascii="Tahoma" w:eastAsiaTheme="minorHAnsi" w:hAnsi="Tahoma"/>
    </w:rPr>
  </w:style>
  <w:style w:type="paragraph" w:customStyle="1" w:styleId="A37D7B243CFD4A7CAC4FC4854E766569">
    <w:name w:val="A37D7B243CFD4A7CAC4FC4854E766569"/>
    <w:rsid w:val="007720DE"/>
    <w:pPr>
      <w:spacing w:after="0" w:line="276" w:lineRule="auto"/>
    </w:pPr>
    <w:rPr>
      <w:rFonts w:ascii="Tahoma" w:eastAsiaTheme="minorHAnsi" w:hAnsi="Tahoma"/>
    </w:rPr>
  </w:style>
  <w:style w:type="paragraph" w:customStyle="1" w:styleId="3FD9B734B7E24F08A20C98DBD883816F">
    <w:name w:val="3FD9B734B7E24F08A20C98DBD883816F"/>
    <w:rsid w:val="007720DE"/>
    <w:pPr>
      <w:spacing w:after="0" w:line="276" w:lineRule="auto"/>
    </w:pPr>
    <w:rPr>
      <w:rFonts w:ascii="Tahoma" w:eastAsiaTheme="minorHAnsi" w:hAnsi="Tahoma"/>
    </w:rPr>
  </w:style>
  <w:style w:type="paragraph" w:customStyle="1" w:styleId="FCAA5C133BF6464EA6957E140BB36A76">
    <w:name w:val="FCAA5C133BF6464EA6957E140BB36A76"/>
    <w:rsid w:val="007720DE"/>
    <w:pPr>
      <w:spacing w:after="0" w:line="276" w:lineRule="auto"/>
    </w:pPr>
    <w:rPr>
      <w:rFonts w:ascii="Tahoma" w:eastAsiaTheme="minorHAnsi" w:hAnsi="Tahoma"/>
    </w:rPr>
  </w:style>
  <w:style w:type="paragraph" w:customStyle="1" w:styleId="2BC1DE233E824E229294D658413C5747">
    <w:name w:val="2BC1DE233E824E229294D658413C5747"/>
    <w:rsid w:val="007720DE"/>
    <w:pPr>
      <w:spacing w:after="0" w:line="276" w:lineRule="auto"/>
    </w:pPr>
    <w:rPr>
      <w:rFonts w:ascii="Tahoma" w:eastAsiaTheme="minorHAnsi" w:hAnsi="Tahoma"/>
    </w:rPr>
  </w:style>
  <w:style w:type="paragraph" w:customStyle="1" w:styleId="B63239966FC64A6191370FF3FB14CE98">
    <w:name w:val="B63239966FC64A6191370FF3FB14CE98"/>
    <w:rsid w:val="007720DE"/>
    <w:pPr>
      <w:spacing w:after="0" w:line="276" w:lineRule="auto"/>
    </w:pPr>
    <w:rPr>
      <w:rFonts w:ascii="Tahoma" w:eastAsiaTheme="minorHAnsi" w:hAnsi="Tahoma"/>
    </w:rPr>
  </w:style>
  <w:style w:type="paragraph" w:customStyle="1" w:styleId="E0739F1CAF8B46418DD80D1B88F56972">
    <w:name w:val="E0739F1CAF8B46418DD80D1B88F56972"/>
    <w:rsid w:val="007720DE"/>
    <w:pPr>
      <w:spacing w:after="0" w:line="276" w:lineRule="auto"/>
    </w:pPr>
    <w:rPr>
      <w:rFonts w:ascii="Tahoma" w:eastAsiaTheme="minorHAnsi" w:hAnsi="Tahoma"/>
    </w:rPr>
  </w:style>
  <w:style w:type="paragraph" w:customStyle="1" w:styleId="9C47B83571974AAF9B0E65C71DC8C54A">
    <w:name w:val="9C47B83571974AAF9B0E65C71DC8C54A"/>
    <w:rsid w:val="007720DE"/>
    <w:pPr>
      <w:spacing w:after="0" w:line="276" w:lineRule="auto"/>
    </w:pPr>
    <w:rPr>
      <w:rFonts w:ascii="Tahoma" w:eastAsiaTheme="minorHAnsi" w:hAnsi="Tahoma"/>
    </w:rPr>
  </w:style>
  <w:style w:type="paragraph" w:customStyle="1" w:styleId="FBACB01EF4E1413FA280013A3C7403A2">
    <w:name w:val="FBACB01EF4E1413FA280013A3C7403A2"/>
    <w:rsid w:val="007720DE"/>
    <w:pPr>
      <w:spacing w:after="0" w:line="276" w:lineRule="auto"/>
    </w:pPr>
    <w:rPr>
      <w:rFonts w:ascii="Tahoma" w:eastAsiaTheme="minorHAnsi" w:hAnsi="Tahoma"/>
    </w:rPr>
  </w:style>
  <w:style w:type="paragraph" w:customStyle="1" w:styleId="60BB9502BEC24C41AFBB34B74FBC7C4F">
    <w:name w:val="60BB9502BEC24C41AFBB34B74FBC7C4F"/>
    <w:rsid w:val="007720DE"/>
    <w:pPr>
      <w:spacing w:after="0" w:line="276" w:lineRule="auto"/>
    </w:pPr>
    <w:rPr>
      <w:rFonts w:ascii="Tahoma" w:eastAsiaTheme="minorHAnsi" w:hAnsi="Tahoma"/>
    </w:rPr>
  </w:style>
  <w:style w:type="paragraph" w:customStyle="1" w:styleId="6DEE4E609FC54EBBB183E778E7C09D7B">
    <w:name w:val="6DEE4E609FC54EBBB183E778E7C09D7B"/>
    <w:rsid w:val="007720DE"/>
    <w:pPr>
      <w:spacing w:after="0" w:line="276" w:lineRule="auto"/>
    </w:pPr>
    <w:rPr>
      <w:rFonts w:ascii="Tahoma" w:eastAsiaTheme="minorHAnsi" w:hAnsi="Tahoma"/>
    </w:rPr>
  </w:style>
  <w:style w:type="paragraph" w:customStyle="1" w:styleId="25C50BFAA0344528A7B5EF906F8075B3">
    <w:name w:val="25C50BFAA0344528A7B5EF906F8075B3"/>
    <w:rsid w:val="007720DE"/>
    <w:pPr>
      <w:spacing w:after="0" w:line="276" w:lineRule="auto"/>
    </w:pPr>
    <w:rPr>
      <w:rFonts w:ascii="Tahoma" w:eastAsiaTheme="minorHAnsi" w:hAnsi="Tahoma"/>
    </w:rPr>
  </w:style>
  <w:style w:type="paragraph" w:customStyle="1" w:styleId="902F5525D19F4AB08A82D179E2AAB401">
    <w:name w:val="902F5525D19F4AB08A82D179E2AAB401"/>
    <w:rsid w:val="007720DE"/>
    <w:pPr>
      <w:spacing w:after="0" w:line="276" w:lineRule="auto"/>
    </w:pPr>
    <w:rPr>
      <w:rFonts w:ascii="Tahoma" w:eastAsiaTheme="minorHAnsi" w:hAnsi="Tahoma"/>
    </w:rPr>
  </w:style>
  <w:style w:type="paragraph" w:customStyle="1" w:styleId="E55224B8BA42420CBC7E1FA9F39D3A1A">
    <w:name w:val="E55224B8BA42420CBC7E1FA9F39D3A1A"/>
    <w:rsid w:val="007720DE"/>
    <w:pPr>
      <w:spacing w:after="0" w:line="276" w:lineRule="auto"/>
    </w:pPr>
    <w:rPr>
      <w:rFonts w:ascii="Tahoma" w:eastAsiaTheme="minorHAnsi" w:hAnsi="Tahoma"/>
    </w:rPr>
  </w:style>
  <w:style w:type="paragraph" w:customStyle="1" w:styleId="89F8024949BF47FDBAEC5B1783410B98">
    <w:name w:val="89F8024949BF47FDBAEC5B1783410B98"/>
    <w:rsid w:val="007720DE"/>
    <w:pPr>
      <w:spacing w:after="0" w:line="276" w:lineRule="auto"/>
    </w:pPr>
    <w:rPr>
      <w:rFonts w:ascii="Tahoma" w:eastAsiaTheme="minorHAnsi" w:hAnsi="Tahoma"/>
    </w:rPr>
  </w:style>
  <w:style w:type="paragraph" w:customStyle="1" w:styleId="222125E26BCB4E9D975EA17041F6FBEA">
    <w:name w:val="222125E26BCB4E9D975EA17041F6FBEA"/>
    <w:rsid w:val="007720DE"/>
    <w:pPr>
      <w:spacing w:after="0" w:line="276" w:lineRule="auto"/>
    </w:pPr>
    <w:rPr>
      <w:rFonts w:ascii="Tahoma" w:eastAsiaTheme="minorHAnsi" w:hAnsi="Tahoma"/>
    </w:rPr>
  </w:style>
  <w:style w:type="paragraph" w:customStyle="1" w:styleId="F7F36076C18746BDA0E8C0F95BB1722C">
    <w:name w:val="F7F36076C18746BDA0E8C0F95BB1722C"/>
    <w:rsid w:val="007720DE"/>
    <w:pPr>
      <w:spacing w:after="0" w:line="276" w:lineRule="auto"/>
    </w:pPr>
    <w:rPr>
      <w:rFonts w:ascii="Tahoma" w:eastAsiaTheme="minorHAnsi" w:hAnsi="Tahoma"/>
    </w:rPr>
  </w:style>
  <w:style w:type="paragraph" w:customStyle="1" w:styleId="1E5FE5F46C4B4679908C66DBAE9B1A9C">
    <w:name w:val="1E5FE5F46C4B4679908C66DBAE9B1A9C"/>
    <w:rsid w:val="007720DE"/>
    <w:pPr>
      <w:spacing w:after="0" w:line="276" w:lineRule="auto"/>
    </w:pPr>
    <w:rPr>
      <w:rFonts w:ascii="Tahoma" w:eastAsiaTheme="minorHAnsi" w:hAnsi="Tahoma"/>
    </w:rPr>
  </w:style>
  <w:style w:type="paragraph" w:customStyle="1" w:styleId="F21A76EDC16D47DEA3BFC162213D25EF">
    <w:name w:val="F21A76EDC16D47DEA3BFC162213D25EF"/>
    <w:rsid w:val="007720DE"/>
    <w:pPr>
      <w:spacing w:after="0" w:line="276" w:lineRule="auto"/>
    </w:pPr>
    <w:rPr>
      <w:rFonts w:ascii="Tahoma" w:eastAsiaTheme="minorHAnsi" w:hAnsi="Tahoma"/>
    </w:rPr>
  </w:style>
  <w:style w:type="paragraph" w:customStyle="1" w:styleId="34D78A63D00C452D8F9883A4E38E0377">
    <w:name w:val="34D78A63D00C452D8F9883A4E38E0377"/>
    <w:rsid w:val="007720DE"/>
    <w:pPr>
      <w:spacing w:after="0" w:line="276" w:lineRule="auto"/>
    </w:pPr>
    <w:rPr>
      <w:rFonts w:ascii="Tahoma" w:eastAsiaTheme="minorHAnsi" w:hAnsi="Tahoma"/>
    </w:rPr>
  </w:style>
  <w:style w:type="paragraph" w:customStyle="1" w:styleId="316F27FA46D44D7186248D4160D51192">
    <w:name w:val="316F27FA46D44D7186248D4160D51192"/>
    <w:rsid w:val="007720DE"/>
    <w:pPr>
      <w:spacing w:after="0" w:line="276" w:lineRule="auto"/>
    </w:pPr>
    <w:rPr>
      <w:rFonts w:ascii="Tahoma" w:eastAsiaTheme="minorHAnsi" w:hAnsi="Tahoma"/>
    </w:rPr>
  </w:style>
  <w:style w:type="paragraph" w:customStyle="1" w:styleId="2BABABBC53CE4073BCE3F3A9A13E722D">
    <w:name w:val="2BABABBC53CE4073BCE3F3A9A13E722D"/>
    <w:rsid w:val="007720DE"/>
    <w:pPr>
      <w:spacing w:after="0" w:line="276" w:lineRule="auto"/>
    </w:pPr>
    <w:rPr>
      <w:rFonts w:ascii="Tahoma" w:eastAsiaTheme="minorHAnsi" w:hAnsi="Tahoma"/>
    </w:rPr>
  </w:style>
  <w:style w:type="paragraph" w:customStyle="1" w:styleId="C6A49AC8E3DF47088F6EAF9887B27C5F">
    <w:name w:val="C6A49AC8E3DF47088F6EAF9887B27C5F"/>
    <w:rsid w:val="007720DE"/>
    <w:pPr>
      <w:spacing w:after="0" w:line="276" w:lineRule="auto"/>
    </w:pPr>
    <w:rPr>
      <w:rFonts w:ascii="Tahoma" w:eastAsiaTheme="minorHAnsi" w:hAnsi="Tahoma"/>
    </w:rPr>
  </w:style>
  <w:style w:type="paragraph" w:customStyle="1" w:styleId="45F1A3ED37684091AC8AEEB2E0E79620">
    <w:name w:val="45F1A3ED37684091AC8AEEB2E0E79620"/>
    <w:rsid w:val="007720DE"/>
    <w:pPr>
      <w:spacing w:after="0" w:line="276" w:lineRule="auto"/>
    </w:pPr>
    <w:rPr>
      <w:rFonts w:ascii="Tahoma" w:eastAsiaTheme="minorHAnsi" w:hAnsi="Tahoma"/>
    </w:rPr>
  </w:style>
  <w:style w:type="paragraph" w:customStyle="1" w:styleId="F7B087DE2BA045BEBB7F0CA07E80C8D4">
    <w:name w:val="F7B087DE2BA045BEBB7F0CA07E80C8D4"/>
    <w:rsid w:val="007720DE"/>
    <w:pPr>
      <w:spacing w:after="0" w:line="276" w:lineRule="auto"/>
    </w:pPr>
    <w:rPr>
      <w:rFonts w:ascii="Tahoma" w:eastAsiaTheme="minorHAnsi" w:hAnsi="Tahoma"/>
    </w:rPr>
  </w:style>
  <w:style w:type="paragraph" w:customStyle="1" w:styleId="3168B142058A43AEB55314F8793DCB2C">
    <w:name w:val="3168B142058A43AEB55314F8793DCB2C"/>
    <w:rsid w:val="007720DE"/>
    <w:pPr>
      <w:spacing w:after="0" w:line="276" w:lineRule="auto"/>
    </w:pPr>
    <w:rPr>
      <w:rFonts w:ascii="Tahoma" w:eastAsiaTheme="minorHAnsi" w:hAnsi="Tahoma"/>
    </w:rPr>
  </w:style>
  <w:style w:type="paragraph" w:customStyle="1" w:styleId="C7CAF9E0065C4C3994932A5324B24DA6">
    <w:name w:val="C7CAF9E0065C4C3994932A5324B24DA6"/>
    <w:rsid w:val="007720DE"/>
    <w:pPr>
      <w:spacing w:after="0" w:line="276" w:lineRule="auto"/>
    </w:pPr>
    <w:rPr>
      <w:rFonts w:ascii="Tahoma" w:eastAsiaTheme="minorHAnsi" w:hAnsi="Tahoma"/>
    </w:rPr>
  </w:style>
  <w:style w:type="paragraph" w:customStyle="1" w:styleId="00A5113667114639BAE68ABA0A7AF793">
    <w:name w:val="00A5113667114639BAE68ABA0A7AF793"/>
    <w:rsid w:val="007720DE"/>
    <w:pPr>
      <w:spacing w:after="0" w:line="276" w:lineRule="auto"/>
    </w:pPr>
    <w:rPr>
      <w:rFonts w:ascii="Tahoma" w:eastAsiaTheme="minorHAnsi" w:hAnsi="Tahoma"/>
    </w:rPr>
  </w:style>
  <w:style w:type="paragraph" w:customStyle="1" w:styleId="622D399327164022A1030717C94758E7">
    <w:name w:val="622D399327164022A1030717C94758E7"/>
    <w:rsid w:val="007720DE"/>
    <w:pPr>
      <w:spacing w:after="0" w:line="276" w:lineRule="auto"/>
    </w:pPr>
    <w:rPr>
      <w:rFonts w:ascii="Tahoma" w:eastAsiaTheme="minorHAnsi" w:hAnsi="Tahoma"/>
    </w:rPr>
  </w:style>
  <w:style w:type="paragraph" w:customStyle="1" w:styleId="D3B64036281444A28ABD599CE25E3A72">
    <w:name w:val="D3B64036281444A28ABD599CE25E3A72"/>
    <w:rsid w:val="007720DE"/>
    <w:pPr>
      <w:spacing w:after="0" w:line="276" w:lineRule="auto"/>
    </w:pPr>
    <w:rPr>
      <w:rFonts w:ascii="Tahoma" w:eastAsiaTheme="minorHAnsi" w:hAnsi="Tahoma"/>
    </w:rPr>
  </w:style>
  <w:style w:type="paragraph" w:customStyle="1" w:styleId="BC7C46BAA3B04A48AFB9E39C78098BFB">
    <w:name w:val="BC7C46BAA3B04A48AFB9E39C78098BFB"/>
    <w:rsid w:val="007720DE"/>
    <w:pPr>
      <w:spacing w:after="0" w:line="276" w:lineRule="auto"/>
    </w:pPr>
    <w:rPr>
      <w:rFonts w:ascii="Tahoma" w:eastAsiaTheme="minorHAnsi" w:hAnsi="Tahoma"/>
    </w:rPr>
  </w:style>
  <w:style w:type="paragraph" w:customStyle="1" w:styleId="5B9E7FFA5DC142CBB21C69297A9F220E">
    <w:name w:val="5B9E7FFA5DC142CBB21C69297A9F220E"/>
    <w:rsid w:val="007720DE"/>
    <w:pPr>
      <w:spacing w:after="0" w:line="276" w:lineRule="auto"/>
    </w:pPr>
    <w:rPr>
      <w:rFonts w:ascii="Tahoma" w:eastAsiaTheme="minorHAnsi" w:hAnsi="Tahoma"/>
    </w:rPr>
  </w:style>
  <w:style w:type="paragraph" w:customStyle="1" w:styleId="10E75F4B36734DDFBF87886543223093">
    <w:name w:val="10E75F4B36734DDFBF87886543223093"/>
    <w:rsid w:val="007720DE"/>
    <w:pPr>
      <w:spacing w:after="0" w:line="276" w:lineRule="auto"/>
    </w:pPr>
    <w:rPr>
      <w:rFonts w:ascii="Tahoma" w:eastAsiaTheme="minorHAnsi" w:hAnsi="Tahoma"/>
    </w:rPr>
  </w:style>
  <w:style w:type="paragraph" w:customStyle="1" w:styleId="8F7411DD2E2A436BAB6EF708C73D89C4">
    <w:name w:val="8F7411DD2E2A436BAB6EF708C73D89C4"/>
    <w:rsid w:val="007720DE"/>
    <w:pPr>
      <w:spacing w:after="0" w:line="276" w:lineRule="auto"/>
    </w:pPr>
    <w:rPr>
      <w:rFonts w:ascii="Tahoma" w:eastAsiaTheme="minorHAnsi" w:hAnsi="Tahoma"/>
    </w:rPr>
  </w:style>
  <w:style w:type="paragraph" w:customStyle="1" w:styleId="3A1D0191229E4254AEC6E19C98EA8AE6">
    <w:name w:val="3A1D0191229E4254AEC6E19C98EA8AE6"/>
    <w:rsid w:val="007720DE"/>
    <w:pPr>
      <w:spacing w:after="0" w:line="276" w:lineRule="auto"/>
    </w:pPr>
    <w:rPr>
      <w:rFonts w:ascii="Tahoma" w:eastAsiaTheme="minorHAnsi" w:hAnsi="Tahoma"/>
    </w:rPr>
  </w:style>
  <w:style w:type="paragraph" w:customStyle="1" w:styleId="625776D7FF4D469E8094CCC69BE9CFE9">
    <w:name w:val="625776D7FF4D469E8094CCC69BE9CFE9"/>
    <w:rsid w:val="007720DE"/>
    <w:pPr>
      <w:spacing w:after="0" w:line="276" w:lineRule="auto"/>
    </w:pPr>
    <w:rPr>
      <w:rFonts w:ascii="Tahoma" w:eastAsiaTheme="minorHAnsi" w:hAnsi="Tahoma"/>
    </w:rPr>
  </w:style>
  <w:style w:type="paragraph" w:customStyle="1" w:styleId="DE9C8051932D4BADBA9D910FA125B5B1">
    <w:name w:val="DE9C8051932D4BADBA9D910FA125B5B1"/>
    <w:rsid w:val="007720DE"/>
    <w:pPr>
      <w:spacing w:after="0" w:line="276" w:lineRule="auto"/>
    </w:pPr>
    <w:rPr>
      <w:rFonts w:ascii="Tahoma" w:eastAsiaTheme="minorHAnsi" w:hAnsi="Tahoma"/>
    </w:rPr>
  </w:style>
  <w:style w:type="paragraph" w:customStyle="1" w:styleId="1C730C772DB74AF29BFA93C3C02E9A39">
    <w:name w:val="1C730C772DB74AF29BFA93C3C02E9A39"/>
    <w:rsid w:val="007720DE"/>
    <w:pPr>
      <w:spacing w:after="0" w:line="276" w:lineRule="auto"/>
    </w:pPr>
    <w:rPr>
      <w:rFonts w:ascii="Tahoma" w:eastAsiaTheme="minorHAnsi" w:hAnsi="Tahoma"/>
    </w:rPr>
  </w:style>
  <w:style w:type="paragraph" w:customStyle="1" w:styleId="D65735796A884DF188C46C1853D78918">
    <w:name w:val="D65735796A884DF188C46C1853D78918"/>
    <w:rsid w:val="007720DE"/>
    <w:pPr>
      <w:spacing w:after="0" w:line="276" w:lineRule="auto"/>
    </w:pPr>
    <w:rPr>
      <w:rFonts w:ascii="Tahoma" w:eastAsiaTheme="minorHAnsi" w:hAnsi="Tahoma"/>
    </w:rPr>
  </w:style>
  <w:style w:type="paragraph" w:customStyle="1" w:styleId="F2491F18158443F3A2BDC57F0CF667D9">
    <w:name w:val="F2491F18158443F3A2BDC57F0CF667D9"/>
    <w:rsid w:val="007720DE"/>
    <w:pPr>
      <w:spacing w:after="0" w:line="276" w:lineRule="auto"/>
    </w:pPr>
    <w:rPr>
      <w:rFonts w:ascii="Tahoma" w:eastAsiaTheme="minorHAnsi" w:hAnsi="Tahoma"/>
    </w:rPr>
  </w:style>
  <w:style w:type="paragraph" w:customStyle="1" w:styleId="6649CA497D1445D08A822065461BB538">
    <w:name w:val="6649CA497D1445D08A822065461BB538"/>
    <w:rsid w:val="007720DE"/>
    <w:pPr>
      <w:spacing w:after="0" w:line="276" w:lineRule="auto"/>
    </w:pPr>
    <w:rPr>
      <w:rFonts w:ascii="Tahoma" w:eastAsiaTheme="minorHAnsi" w:hAnsi="Tahoma"/>
    </w:rPr>
  </w:style>
  <w:style w:type="paragraph" w:customStyle="1" w:styleId="F72812CB5FD1407DAFE02578232ADB4B">
    <w:name w:val="F72812CB5FD1407DAFE02578232ADB4B"/>
    <w:rsid w:val="007720DE"/>
    <w:pPr>
      <w:spacing w:after="0" w:line="276" w:lineRule="auto"/>
    </w:pPr>
    <w:rPr>
      <w:rFonts w:ascii="Tahoma" w:eastAsiaTheme="minorHAnsi" w:hAnsi="Tahoma"/>
    </w:rPr>
  </w:style>
  <w:style w:type="paragraph" w:customStyle="1" w:styleId="76638963A5914922A62E0BF1F88B3567">
    <w:name w:val="76638963A5914922A62E0BF1F88B3567"/>
    <w:rsid w:val="007720DE"/>
    <w:pPr>
      <w:spacing w:after="0" w:line="276" w:lineRule="auto"/>
    </w:pPr>
    <w:rPr>
      <w:rFonts w:ascii="Tahoma" w:eastAsiaTheme="minorHAnsi" w:hAnsi="Tahoma"/>
    </w:rPr>
  </w:style>
  <w:style w:type="paragraph" w:customStyle="1" w:styleId="9836EE66B58F4FA0A618D592DA597B97">
    <w:name w:val="9836EE66B58F4FA0A618D592DA597B97"/>
    <w:rsid w:val="007720DE"/>
    <w:pPr>
      <w:spacing w:after="0" w:line="276" w:lineRule="auto"/>
    </w:pPr>
    <w:rPr>
      <w:rFonts w:ascii="Tahoma" w:eastAsiaTheme="minorHAnsi" w:hAnsi="Tahoma"/>
    </w:rPr>
  </w:style>
  <w:style w:type="paragraph" w:customStyle="1" w:styleId="CF40468C5F1D4DA2B1473937E25B442D">
    <w:name w:val="CF40468C5F1D4DA2B1473937E25B442D"/>
    <w:rsid w:val="007720DE"/>
    <w:pPr>
      <w:spacing w:after="0" w:line="276" w:lineRule="auto"/>
    </w:pPr>
    <w:rPr>
      <w:rFonts w:ascii="Tahoma" w:eastAsiaTheme="minorHAnsi" w:hAnsi="Tahoma"/>
    </w:rPr>
  </w:style>
  <w:style w:type="paragraph" w:customStyle="1" w:styleId="BF9DD25ADC214E28BEF9FAF8597BE739">
    <w:name w:val="BF9DD25ADC214E28BEF9FAF8597BE739"/>
    <w:rsid w:val="007720DE"/>
    <w:pPr>
      <w:spacing w:after="0" w:line="276" w:lineRule="auto"/>
    </w:pPr>
    <w:rPr>
      <w:rFonts w:ascii="Tahoma" w:eastAsiaTheme="minorHAnsi" w:hAnsi="Tahoma"/>
    </w:rPr>
  </w:style>
  <w:style w:type="paragraph" w:customStyle="1" w:styleId="813E9B1FFACE4D84B0F41E441460403F">
    <w:name w:val="813E9B1FFACE4D84B0F41E441460403F"/>
    <w:rsid w:val="007720DE"/>
    <w:pPr>
      <w:spacing w:after="0" w:line="276" w:lineRule="auto"/>
    </w:pPr>
    <w:rPr>
      <w:rFonts w:ascii="Tahoma" w:eastAsiaTheme="minorHAnsi" w:hAnsi="Tahoma"/>
    </w:rPr>
  </w:style>
  <w:style w:type="paragraph" w:customStyle="1" w:styleId="4EF6082DED564656BEE734BC17101EC3">
    <w:name w:val="4EF6082DED564656BEE734BC17101EC3"/>
    <w:rsid w:val="007720DE"/>
    <w:pPr>
      <w:spacing w:after="0" w:line="276" w:lineRule="auto"/>
    </w:pPr>
    <w:rPr>
      <w:rFonts w:ascii="Tahoma" w:eastAsiaTheme="minorHAnsi" w:hAnsi="Tahoma"/>
    </w:rPr>
  </w:style>
  <w:style w:type="paragraph" w:customStyle="1" w:styleId="AB1392037F98409EA813C553A97D2B6C">
    <w:name w:val="AB1392037F98409EA813C553A97D2B6C"/>
    <w:rsid w:val="007720DE"/>
    <w:pPr>
      <w:spacing w:after="0" w:line="276" w:lineRule="auto"/>
    </w:pPr>
    <w:rPr>
      <w:rFonts w:ascii="Tahoma" w:eastAsiaTheme="minorHAnsi" w:hAnsi="Tahoma"/>
    </w:rPr>
  </w:style>
  <w:style w:type="paragraph" w:customStyle="1" w:styleId="01F5273E320146A7824291D27EAAD147">
    <w:name w:val="01F5273E320146A7824291D27EAAD147"/>
    <w:rsid w:val="007720DE"/>
    <w:pPr>
      <w:spacing w:after="0" w:line="276" w:lineRule="auto"/>
    </w:pPr>
    <w:rPr>
      <w:rFonts w:ascii="Tahoma" w:eastAsiaTheme="minorHAnsi" w:hAnsi="Tahoma"/>
    </w:rPr>
  </w:style>
  <w:style w:type="paragraph" w:customStyle="1" w:styleId="8CE6F8339BA84C1381D737E4FD43FFDD">
    <w:name w:val="8CE6F8339BA84C1381D737E4FD43FFDD"/>
    <w:rsid w:val="007720DE"/>
    <w:pPr>
      <w:spacing w:after="0" w:line="276" w:lineRule="auto"/>
    </w:pPr>
    <w:rPr>
      <w:rFonts w:ascii="Tahoma" w:eastAsiaTheme="minorHAnsi" w:hAnsi="Tahoma"/>
    </w:rPr>
  </w:style>
  <w:style w:type="paragraph" w:customStyle="1" w:styleId="C0E15E661B65419297809287B7D4B088">
    <w:name w:val="C0E15E661B65419297809287B7D4B088"/>
    <w:rsid w:val="007720DE"/>
    <w:pPr>
      <w:spacing w:after="0" w:line="276" w:lineRule="auto"/>
    </w:pPr>
    <w:rPr>
      <w:rFonts w:ascii="Tahoma" w:eastAsiaTheme="minorHAnsi" w:hAnsi="Tahoma"/>
    </w:rPr>
  </w:style>
  <w:style w:type="paragraph" w:customStyle="1" w:styleId="96610072720646CEAF56385F01342489">
    <w:name w:val="96610072720646CEAF56385F01342489"/>
    <w:rsid w:val="007720DE"/>
    <w:pPr>
      <w:spacing w:after="0" w:line="276" w:lineRule="auto"/>
    </w:pPr>
    <w:rPr>
      <w:rFonts w:ascii="Tahoma" w:eastAsiaTheme="minorHAnsi" w:hAnsi="Tahoma"/>
    </w:rPr>
  </w:style>
  <w:style w:type="paragraph" w:customStyle="1" w:styleId="CFFF12F9B2864C42B28260584CF78E6A">
    <w:name w:val="CFFF12F9B2864C42B28260584CF78E6A"/>
    <w:rsid w:val="007720DE"/>
    <w:pPr>
      <w:spacing w:after="0" w:line="276" w:lineRule="auto"/>
    </w:pPr>
    <w:rPr>
      <w:rFonts w:ascii="Tahoma" w:eastAsiaTheme="minorHAnsi" w:hAnsi="Tahoma"/>
    </w:rPr>
  </w:style>
  <w:style w:type="paragraph" w:customStyle="1" w:styleId="81038D8CDC4C41F98FC18F3DD176C675">
    <w:name w:val="81038D8CDC4C41F98FC18F3DD176C675"/>
    <w:rsid w:val="007720DE"/>
    <w:pPr>
      <w:spacing w:after="0" w:line="276" w:lineRule="auto"/>
    </w:pPr>
    <w:rPr>
      <w:rFonts w:ascii="Tahoma" w:eastAsiaTheme="minorHAnsi" w:hAnsi="Tahoma"/>
    </w:rPr>
  </w:style>
  <w:style w:type="paragraph" w:customStyle="1" w:styleId="F48AF28E06024160850EC58C623E09A7">
    <w:name w:val="F48AF28E06024160850EC58C623E09A7"/>
    <w:rsid w:val="007720DE"/>
    <w:pPr>
      <w:spacing w:after="0" w:line="276" w:lineRule="auto"/>
    </w:pPr>
    <w:rPr>
      <w:rFonts w:ascii="Tahoma" w:eastAsiaTheme="minorHAnsi" w:hAnsi="Tahoma"/>
    </w:rPr>
  </w:style>
  <w:style w:type="paragraph" w:customStyle="1" w:styleId="517558F01B324FB1A2C5D799BC42AC80">
    <w:name w:val="517558F01B324FB1A2C5D799BC42AC80"/>
    <w:rsid w:val="007720DE"/>
    <w:pPr>
      <w:spacing w:after="0" w:line="276" w:lineRule="auto"/>
    </w:pPr>
    <w:rPr>
      <w:rFonts w:ascii="Tahoma" w:eastAsiaTheme="minorHAnsi" w:hAnsi="Tahoma"/>
    </w:rPr>
  </w:style>
  <w:style w:type="paragraph" w:customStyle="1" w:styleId="D38CFD7C8D97452DA9A30AA85C65D19C">
    <w:name w:val="D38CFD7C8D97452DA9A30AA85C65D19C"/>
    <w:rsid w:val="007720DE"/>
    <w:pPr>
      <w:spacing w:after="0" w:line="276" w:lineRule="auto"/>
    </w:pPr>
    <w:rPr>
      <w:rFonts w:ascii="Tahoma" w:eastAsiaTheme="minorHAnsi" w:hAnsi="Tahoma"/>
    </w:rPr>
  </w:style>
  <w:style w:type="paragraph" w:customStyle="1" w:styleId="F764FDE60B124ECD9EECABEEE0D54DF0">
    <w:name w:val="F764FDE60B124ECD9EECABEEE0D54DF0"/>
    <w:rsid w:val="007720DE"/>
    <w:pPr>
      <w:spacing w:after="0" w:line="276" w:lineRule="auto"/>
    </w:pPr>
    <w:rPr>
      <w:rFonts w:ascii="Tahoma" w:eastAsiaTheme="minorHAnsi" w:hAnsi="Tahoma"/>
    </w:rPr>
  </w:style>
  <w:style w:type="paragraph" w:customStyle="1" w:styleId="34D93BC7917141FC859F9179C8C81CC7">
    <w:name w:val="34D93BC7917141FC859F9179C8C81CC7"/>
    <w:rsid w:val="007720DE"/>
    <w:pPr>
      <w:spacing w:after="0" w:line="276" w:lineRule="auto"/>
    </w:pPr>
    <w:rPr>
      <w:rFonts w:ascii="Tahoma" w:eastAsiaTheme="minorHAnsi" w:hAnsi="Tahoma"/>
    </w:rPr>
  </w:style>
  <w:style w:type="paragraph" w:customStyle="1" w:styleId="2C03B0E9E17F4B0C8840A2B79B3C4DAF">
    <w:name w:val="2C03B0E9E17F4B0C8840A2B79B3C4DAF"/>
    <w:rsid w:val="007720DE"/>
    <w:pPr>
      <w:spacing w:after="0" w:line="276" w:lineRule="auto"/>
    </w:pPr>
    <w:rPr>
      <w:rFonts w:ascii="Tahoma" w:eastAsiaTheme="minorHAnsi" w:hAnsi="Tahoma"/>
    </w:rPr>
  </w:style>
  <w:style w:type="paragraph" w:customStyle="1" w:styleId="0CBDCC38A2E74739B10693F5AA334AD7">
    <w:name w:val="0CBDCC38A2E74739B10693F5AA334AD7"/>
    <w:rsid w:val="007720DE"/>
    <w:pPr>
      <w:spacing w:after="0" w:line="276" w:lineRule="auto"/>
    </w:pPr>
    <w:rPr>
      <w:rFonts w:ascii="Tahoma" w:eastAsiaTheme="minorHAnsi" w:hAnsi="Tahoma"/>
    </w:rPr>
  </w:style>
  <w:style w:type="paragraph" w:customStyle="1" w:styleId="6FCD86082A634ACC8440A382D3F3FC03">
    <w:name w:val="6FCD86082A634ACC8440A382D3F3FC03"/>
    <w:rsid w:val="007720DE"/>
    <w:pPr>
      <w:spacing w:after="0" w:line="276" w:lineRule="auto"/>
    </w:pPr>
    <w:rPr>
      <w:rFonts w:ascii="Tahoma" w:eastAsiaTheme="minorHAnsi" w:hAnsi="Tahoma"/>
    </w:rPr>
  </w:style>
  <w:style w:type="paragraph" w:customStyle="1" w:styleId="E457BD34C23244C584FB2FA0ACFE290D">
    <w:name w:val="E457BD34C23244C584FB2FA0ACFE290D"/>
    <w:rsid w:val="007720DE"/>
    <w:pPr>
      <w:spacing w:after="0" w:line="276" w:lineRule="auto"/>
    </w:pPr>
    <w:rPr>
      <w:rFonts w:ascii="Tahoma" w:eastAsiaTheme="minorHAnsi" w:hAnsi="Tahoma"/>
    </w:rPr>
  </w:style>
  <w:style w:type="paragraph" w:customStyle="1" w:styleId="6C7A7AA3C59D4058883389DD6989B583">
    <w:name w:val="6C7A7AA3C59D4058883389DD6989B583"/>
    <w:rsid w:val="007720DE"/>
    <w:pPr>
      <w:spacing w:after="0" w:line="276" w:lineRule="auto"/>
    </w:pPr>
    <w:rPr>
      <w:rFonts w:ascii="Tahoma" w:eastAsiaTheme="minorHAnsi" w:hAnsi="Tahoma"/>
    </w:rPr>
  </w:style>
  <w:style w:type="paragraph" w:customStyle="1" w:styleId="490EE149E7654DE9B7F9906CC5CA01E0">
    <w:name w:val="490EE149E7654DE9B7F9906CC5CA01E0"/>
    <w:rsid w:val="007720DE"/>
    <w:pPr>
      <w:spacing w:after="0" w:line="276" w:lineRule="auto"/>
    </w:pPr>
    <w:rPr>
      <w:rFonts w:ascii="Tahoma" w:eastAsiaTheme="minorHAnsi" w:hAnsi="Tahoma"/>
    </w:rPr>
  </w:style>
  <w:style w:type="paragraph" w:customStyle="1" w:styleId="3ADE37D132A34041BBEF34D8304EED40">
    <w:name w:val="3ADE37D132A34041BBEF34D8304EED40"/>
    <w:rsid w:val="007720DE"/>
    <w:pPr>
      <w:spacing w:after="0" w:line="276" w:lineRule="auto"/>
    </w:pPr>
    <w:rPr>
      <w:rFonts w:ascii="Tahoma" w:eastAsiaTheme="minorHAnsi" w:hAnsi="Tahoma"/>
    </w:rPr>
  </w:style>
  <w:style w:type="paragraph" w:customStyle="1" w:styleId="04EDE52A7FF7413BAF35D1DA36810AEA">
    <w:name w:val="04EDE52A7FF7413BAF35D1DA36810AEA"/>
    <w:rsid w:val="007720DE"/>
    <w:pPr>
      <w:spacing w:after="0" w:line="276" w:lineRule="auto"/>
    </w:pPr>
    <w:rPr>
      <w:rFonts w:ascii="Tahoma" w:eastAsiaTheme="minorHAnsi" w:hAnsi="Tahoma"/>
    </w:rPr>
  </w:style>
  <w:style w:type="paragraph" w:customStyle="1" w:styleId="F768C9B148034724BE0E1B021A377918">
    <w:name w:val="F768C9B148034724BE0E1B021A377918"/>
    <w:rsid w:val="007720DE"/>
    <w:pPr>
      <w:spacing w:after="0" w:line="276" w:lineRule="auto"/>
    </w:pPr>
    <w:rPr>
      <w:rFonts w:ascii="Tahoma" w:eastAsiaTheme="minorHAnsi" w:hAnsi="Tahoma"/>
    </w:rPr>
  </w:style>
  <w:style w:type="paragraph" w:customStyle="1" w:styleId="C447707E97EE48E79C119131B1C43C30">
    <w:name w:val="C447707E97EE48E79C119131B1C43C30"/>
    <w:rsid w:val="007720DE"/>
    <w:pPr>
      <w:spacing w:after="0" w:line="276" w:lineRule="auto"/>
    </w:pPr>
    <w:rPr>
      <w:rFonts w:ascii="Tahoma" w:eastAsiaTheme="minorHAnsi" w:hAnsi="Tahoma"/>
    </w:rPr>
  </w:style>
  <w:style w:type="paragraph" w:customStyle="1" w:styleId="1718DC346484448CA75098D97AFDAD1E">
    <w:name w:val="1718DC346484448CA75098D97AFDAD1E"/>
    <w:rsid w:val="007720DE"/>
    <w:pPr>
      <w:spacing w:after="0" w:line="276" w:lineRule="auto"/>
    </w:pPr>
    <w:rPr>
      <w:rFonts w:ascii="Tahoma" w:eastAsiaTheme="minorHAnsi" w:hAnsi="Tahoma"/>
    </w:rPr>
  </w:style>
  <w:style w:type="paragraph" w:customStyle="1" w:styleId="3AB5FE635D26486F827034C5BB378F40">
    <w:name w:val="3AB5FE635D26486F827034C5BB378F40"/>
    <w:rsid w:val="007720DE"/>
    <w:pPr>
      <w:spacing w:after="0" w:line="276" w:lineRule="auto"/>
    </w:pPr>
    <w:rPr>
      <w:rFonts w:ascii="Tahoma" w:eastAsiaTheme="minorHAnsi" w:hAnsi="Tahoma"/>
    </w:rPr>
  </w:style>
  <w:style w:type="paragraph" w:customStyle="1" w:styleId="FE9CB95606764402B6E7F9443BA57E0C">
    <w:name w:val="FE9CB95606764402B6E7F9443BA57E0C"/>
    <w:rsid w:val="007720DE"/>
    <w:pPr>
      <w:spacing w:after="0" w:line="276" w:lineRule="auto"/>
    </w:pPr>
    <w:rPr>
      <w:rFonts w:ascii="Tahoma" w:eastAsiaTheme="minorHAnsi" w:hAnsi="Tahoma"/>
    </w:rPr>
  </w:style>
  <w:style w:type="paragraph" w:customStyle="1" w:styleId="085A9AE246854AF1A8EF7E13B719376D">
    <w:name w:val="085A9AE246854AF1A8EF7E13B719376D"/>
    <w:rsid w:val="007720DE"/>
    <w:pPr>
      <w:spacing w:after="0" w:line="276" w:lineRule="auto"/>
    </w:pPr>
    <w:rPr>
      <w:rFonts w:ascii="Tahoma" w:eastAsiaTheme="minorHAnsi" w:hAnsi="Tahoma"/>
    </w:rPr>
  </w:style>
  <w:style w:type="paragraph" w:customStyle="1" w:styleId="74143F66015D4188B4EBF5B98D4AF4C0">
    <w:name w:val="74143F66015D4188B4EBF5B98D4AF4C0"/>
    <w:rsid w:val="007720DE"/>
    <w:pPr>
      <w:spacing w:after="0" w:line="276" w:lineRule="auto"/>
    </w:pPr>
    <w:rPr>
      <w:rFonts w:ascii="Tahoma" w:eastAsiaTheme="minorHAnsi" w:hAnsi="Tahoma"/>
    </w:rPr>
  </w:style>
  <w:style w:type="paragraph" w:customStyle="1" w:styleId="BB43B09620974582AAEDB6A73A3C40BC">
    <w:name w:val="BB43B09620974582AAEDB6A73A3C40BC"/>
    <w:rsid w:val="007720DE"/>
    <w:pPr>
      <w:spacing w:after="0" w:line="276" w:lineRule="auto"/>
    </w:pPr>
    <w:rPr>
      <w:rFonts w:ascii="Tahoma" w:eastAsiaTheme="minorHAnsi" w:hAnsi="Tahoma"/>
    </w:rPr>
  </w:style>
  <w:style w:type="paragraph" w:customStyle="1" w:styleId="F93B0F9CFF864CF09FCA9BF4B3B52C26">
    <w:name w:val="F93B0F9CFF864CF09FCA9BF4B3B52C26"/>
    <w:rsid w:val="007720DE"/>
    <w:pPr>
      <w:spacing w:after="0" w:line="276" w:lineRule="auto"/>
    </w:pPr>
    <w:rPr>
      <w:rFonts w:ascii="Tahoma" w:eastAsiaTheme="minorHAnsi" w:hAnsi="Tahoma"/>
    </w:rPr>
  </w:style>
  <w:style w:type="paragraph" w:customStyle="1" w:styleId="392C2F508EB943D1AECD664C6A915531">
    <w:name w:val="392C2F508EB943D1AECD664C6A915531"/>
    <w:rsid w:val="007720DE"/>
    <w:pPr>
      <w:spacing w:after="0" w:line="276" w:lineRule="auto"/>
    </w:pPr>
    <w:rPr>
      <w:rFonts w:ascii="Tahoma" w:eastAsiaTheme="minorHAnsi" w:hAnsi="Tahoma"/>
    </w:rPr>
  </w:style>
  <w:style w:type="paragraph" w:customStyle="1" w:styleId="9380810CF0524D01B89C4F26AD418B2C">
    <w:name w:val="9380810CF0524D01B89C4F26AD418B2C"/>
    <w:rsid w:val="007720DE"/>
    <w:pPr>
      <w:spacing w:after="0" w:line="276" w:lineRule="auto"/>
    </w:pPr>
    <w:rPr>
      <w:rFonts w:ascii="Tahoma" w:eastAsiaTheme="minorHAnsi" w:hAnsi="Tahoma"/>
    </w:rPr>
  </w:style>
  <w:style w:type="paragraph" w:customStyle="1" w:styleId="1520FD4CDAF648849841052C95DA04D6">
    <w:name w:val="1520FD4CDAF648849841052C95DA04D6"/>
    <w:rsid w:val="007720DE"/>
    <w:pPr>
      <w:spacing w:after="0" w:line="276" w:lineRule="auto"/>
    </w:pPr>
    <w:rPr>
      <w:rFonts w:ascii="Tahoma" w:eastAsiaTheme="minorHAnsi" w:hAnsi="Tahoma"/>
    </w:rPr>
  </w:style>
  <w:style w:type="paragraph" w:customStyle="1" w:styleId="8742F626EC634B839E573BD5F09CAEDC">
    <w:name w:val="8742F626EC634B839E573BD5F09CAEDC"/>
    <w:rsid w:val="007720DE"/>
    <w:pPr>
      <w:spacing w:after="0" w:line="276" w:lineRule="auto"/>
    </w:pPr>
    <w:rPr>
      <w:rFonts w:ascii="Tahoma" w:eastAsiaTheme="minorHAnsi" w:hAnsi="Tahoma"/>
    </w:rPr>
  </w:style>
  <w:style w:type="paragraph" w:customStyle="1" w:styleId="99B7CA35DEB64BAEA3C5A6B52FEC6ECC">
    <w:name w:val="99B7CA35DEB64BAEA3C5A6B52FEC6ECC"/>
    <w:rsid w:val="007720DE"/>
    <w:pPr>
      <w:spacing w:after="0" w:line="276" w:lineRule="auto"/>
    </w:pPr>
    <w:rPr>
      <w:rFonts w:ascii="Tahoma" w:eastAsiaTheme="minorHAnsi" w:hAnsi="Tahoma"/>
    </w:rPr>
  </w:style>
  <w:style w:type="paragraph" w:customStyle="1" w:styleId="64819E2959244B61A8B4DD4EB6E51EA4">
    <w:name w:val="64819E2959244B61A8B4DD4EB6E51EA4"/>
    <w:rsid w:val="007720DE"/>
    <w:pPr>
      <w:spacing w:after="0" w:line="276" w:lineRule="auto"/>
    </w:pPr>
    <w:rPr>
      <w:rFonts w:ascii="Tahoma" w:eastAsiaTheme="minorHAnsi" w:hAnsi="Tahoma"/>
    </w:rPr>
  </w:style>
  <w:style w:type="paragraph" w:customStyle="1" w:styleId="1F292C8AFD9B44BA9E89E8C9F9F3CA49">
    <w:name w:val="1F292C8AFD9B44BA9E89E8C9F9F3CA49"/>
    <w:rsid w:val="007720DE"/>
    <w:pPr>
      <w:spacing w:after="0" w:line="276" w:lineRule="auto"/>
    </w:pPr>
    <w:rPr>
      <w:rFonts w:ascii="Tahoma" w:eastAsiaTheme="minorHAnsi" w:hAnsi="Tahoma"/>
    </w:rPr>
  </w:style>
  <w:style w:type="paragraph" w:customStyle="1" w:styleId="0EADFBB385FF4DF3B321AF9E9F1F226C">
    <w:name w:val="0EADFBB385FF4DF3B321AF9E9F1F226C"/>
    <w:rsid w:val="007720DE"/>
    <w:pPr>
      <w:spacing w:after="0" w:line="276" w:lineRule="auto"/>
    </w:pPr>
    <w:rPr>
      <w:rFonts w:ascii="Tahoma" w:eastAsiaTheme="minorHAnsi" w:hAnsi="Tahoma"/>
    </w:rPr>
  </w:style>
  <w:style w:type="paragraph" w:customStyle="1" w:styleId="F6134F7C746448999159EF34BF2D45F9">
    <w:name w:val="F6134F7C746448999159EF34BF2D45F9"/>
    <w:rsid w:val="007720DE"/>
    <w:pPr>
      <w:spacing w:after="0" w:line="276" w:lineRule="auto"/>
    </w:pPr>
    <w:rPr>
      <w:rFonts w:ascii="Tahoma" w:eastAsiaTheme="minorHAnsi" w:hAnsi="Tahoma"/>
    </w:rPr>
  </w:style>
  <w:style w:type="paragraph" w:customStyle="1" w:styleId="6EE0F5183D8F429F88A5CBCAD8FAF974">
    <w:name w:val="6EE0F5183D8F429F88A5CBCAD8FAF974"/>
    <w:rsid w:val="007720DE"/>
    <w:pPr>
      <w:spacing w:after="0" w:line="276" w:lineRule="auto"/>
    </w:pPr>
    <w:rPr>
      <w:rFonts w:ascii="Tahoma" w:eastAsiaTheme="minorHAnsi" w:hAnsi="Tahoma"/>
    </w:rPr>
  </w:style>
  <w:style w:type="paragraph" w:customStyle="1" w:styleId="07F70F40A00E49A099DB84C6569F1B9D">
    <w:name w:val="07F70F40A00E49A099DB84C6569F1B9D"/>
    <w:rsid w:val="007720DE"/>
    <w:pPr>
      <w:spacing w:after="0" w:line="276" w:lineRule="auto"/>
    </w:pPr>
    <w:rPr>
      <w:rFonts w:ascii="Tahoma" w:eastAsiaTheme="minorHAnsi" w:hAnsi="Tahoma"/>
    </w:rPr>
  </w:style>
  <w:style w:type="paragraph" w:customStyle="1" w:styleId="3979E17E198A4D83B844F98654B1D64F">
    <w:name w:val="3979E17E198A4D83B844F98654B1D64F"/>
    <w:rsid w:val="007720DE"/>
    <w:pPr>
      <w:spacing w:after="0" w:line="276" w:lineRule="auto"/>
    </w:pPr>
    <w:rPr>
      <w:rFonts w:ascii="Tahoma" w:eastAsiaTheme="minorHAnsi" w:hAnsi="Tahoma"/>
    </w:rPr>
  </w:style>
  <w:style w:type="paragraph" w:customStyle="1" w:styleId="BF519DE38E6040A1A0487EB980CBEF29">
    <w:name w:val="BF519DE38E6040A1A0487EB980CBEF29"/>
    <w:rsid w:val="007720DE"/>
    <w:pPr>
      <w:spacing w:after="0" w:line="276" w:lineRule="auto"/>
    </w:pPr>
    <w:rPr>
      <w:rFonts w:ascii="Tahoma" w:eastAsiaTheme="minorHAnsi" w:hAnsi="Tahoma"/>
    </w:rPr>
  </w:style>
  <w:style w:type="paragraph" w:customStyle="1" w:styleId="DB0E3159B50C472D8636CEB85F3B7B75">
    <w:name w:val="DB0E3159B50C472D8636CEB85F3B7B75"/>
    <w:rsid w:val="007720DE"/>
    <w:pPr>
      <w:spacing w:after="0" w:line="276" w:lineRule="auto"/>
    </w:pPr>
    <w:rPr>
      <w:rFonts w:ascii="Tahoma" w:eastAsiaTheme="minorHAnsi" w:hAnsi="Tahoma"/>
    </w:rPr>
  </w:style>
  <w:style w:type="paragraph" w:customStyle="1" w:styleId="A2EBEAFCE30143A89121245C1F9EC246">
    <w:name w:val="A2EBEAFCE30143A89121245C1F9EC246"/>
    <w:rsid w:val="007720DE"/>
    <w:pPr>
      <w:spacing w:after="0" w:line="276" w:lineRule="auto"/>
    </w:pPr>
    <w:rPr>
      <w:rFonts w:ascii="Tahoma" w:eastAsiaTheme="minorHAnsi" w:hAnsi="Tahoma"/>
    </w:rPr>
  </w:style>
  <w:style w:type="paragraph" w:customStyle="1" w:styleId="BF17B23D3ECA4A1A89B6D9DF0B028839">
    <w:name w:val="BF17B23D3ECA4A1A89B6D9DF0B028839"/>
    <w:rsid w:val="007720DE"/>
    <w:pPr>
      <w:spacing w:after="0" w:line="276" w:lineRule="auto"/>
    </w:pPr>
    <w:rPr>
      <w:rFonts w:ascii="Tahoma" w:eastAsiaTheme="minorHAnsi" w:hAnsi="Tahoma"/>
    </w:rPr>
  </w:style>
  <w:style w:type="paragraph" w:customStyle="1" w:styleId="D48D2812908E49B6BD0579FE60582164">
    <w:name w:val="D48D2812908E49B6BD0579FE60582164"/>
    <w:rsid w:val="007720DE"/>
    <w:pPr>
      <w:spacing w:after="0" w:line="276" w:lineRule="auto"/>
    </w:pPr>
    <w:rPr>
      <w:rFonts w:ascii="Tahoma" w:eastAsiaTheme="minorHAnsi" w:hAnsi="Tahoma"/>
    </w:rPr>
  </w:style>
  <w:style w:type="paragraph" w:customStyle="1" w:styleId="E67547005E874523BD3468C48B18970F">
    <w:name w:val="E67547005E874523BD3468C48B18970F"/>
    <w:rsid w:val="007720DE"/>
    <w:pPr>
      <w:spacing w:after="0" w:line="276" w:lineRule="auto"/>
    </w:pPr>
    <w:rPr>
      <w:rFonts w:ascii="Tahoma" w:eastAsiaTheme="minorHAnsi" w:hAnsi="Tahoma"/>
    </w:rPr>
  </w:style>
  <w:style w:type="paragraph" w:customStyle="1" w:styleId="1C7045981EB947CFA794374C0C3684C2">
    <w:name w:val="1C7045981EB947CFA794374C0C3684C2"/>
    <w:rsid w:val="007720DE"/>
    <w:pPr>
      <w:spacing w:after="0" w:line="276" w:lineRule="auto"/>
    </w:pPr>
    <w:rPr>
      <w:rFonts w:ascii="Tahoma" w:eastAsiaTheme="minorHAnsi" w:hAnsi="Tahoma"/>
    </w:rPr>
  </w:style>
  <w:style w:type="paragraph" w:customStyle="1" w:styleId="6AC39189CC59461C9BEC8D052AB6E6EE">
    <w:name w:val="6AC39189CC59461C9BEC8D052AB6E6EE"/>
    <w:rsid w:val="007720DE"/>
    <w:pPr>
      <w:spacing w:after="0" w:line="276" w:lineRule="auto"/>
    </w:pPr>
    <w:rPr>
      <w:rFonts w:ascii="Tahoma" w:eastAsiaTheme="minorHAnsi" w:hAnsi="Tahoma"/>
    </w:rPr>
  </w:style>
  <w:style w:type="paragraph" w:customStyle="1" w:styleId="CDCBE15772334F2C9B73D9E7B72AB140">
    <w:name w:val="CDCBE15772334F2C9B73D9E7B72AB140"/>
    <w:rsid w:val="007720DE"/>
    <w:pPr>
      <w:spacing w:after="0" w:line="276" w:lineRule="auto"/>
    </w:pPr>
    <w:rPr>
      <w:rFonts w:ascii="Tahoma" w:eastAsiaTheme="minorHAnsi" w:hAnsi="Tahoma"/>
    </w:rPr>
  </w:style>
  <w:style w:type="paragraph" w:customStyle="1" w:styleId="596AE7666E1F44C09A0206239B8C9129">
    <w:name w:val="596AE7666E1F44C09A0206239B8C9129"/>
    <w:rsid w:val="007720DE"/>
    <w:pPr>
      <w:spacing w:after="0" w:line="276" w:lineRule="auto"/>
    </w:pPr>
    <w:rPr>
      <w:rFonts w:ascii="Tahoma" w:eastAsiaTheme="minorHAnsi" w:hAnsi="Tahoma"/>
    </w:rPr>
  </w:style>
  <w:style w:type="paragraph" w:customStyle="1" w:styleId="3F10EC62A2794D138F8CD6367BA5FDF6">
    <w:name w:val="3F10EC62A2794D138F8CD6367BA5FDF6"/>
    <w:rsid w:val="007720DE"/>
    <w:pPr>
      <w:spacing w:after="0" w:line="276" w:lineRule="auto"/>
    </w:pPr>
    <w:rPr>
      <w:rFonts w:ascii="Tahoma" w:eastAsiaTheme="minorHAnsi" w:hAnsi="Tahoma"/>
    </w:rPr>
  </w:style>
  <w:style w:type="paragraph" w:customStyle="1" w:styleId="BB279A4362314DDEBF35DC98A0BFF141">
    <w:name w:val="BB279A4362314DDEBF35DC98A0BFF141"/>
    <w:rsid w:val="007720DE"/>
    <w:pPr>
      <w:spacing w:after="0" w:line="276" w:lineRule="auto"/>
    </w:pPr>
    <w:rPr>
      <w:rFonts w:ascii="Tahoma" w:eastAsiaTheme="minorHAnsi" w:hAnsi="Tahoma"/>
    </w:rPr>
  </w:style>
  <w:style w:type="paragraph" w:customStyle="1" w:styleId="AA5E01E527094475B8AADEA47B5F3048">
    <w:name w:val="AA5E01E527094475B8AADEA47B5F3048"/>
    <w:rsid w:val="007720DE"/>
    <w:pPr>
      <w:spacing w:after="0" w:line="276" w:lineRule="auto"/>
    </w:pPr>
    <w:rPr>
      <w:rFonts w:ascii="Tahoma" w:eastAsiaTheme="minorHAnsi" w:hAnsi="Tahoma"/>
    </w:rPr>
  </w:style>
  <w:style w:type="paragraph" w:customStyle="1" w:styleId="F4F1EFD89C8C4EF4ADAB4F9A19EC3D0B">
    <w:name w:val="F4F1EFD89C8C4EF4ADAB4F9A19EC3D0B"/>
    <w:rsid w:val="007720DE"/>
    <w:pPr>
      <w:spacing w:after="0" w:line="276" w:lineRule="auto"/>
    </w:pPr>
    <w:rPr>
      <w:rFonts w:ascii="Tahoma" w:eastAsiaTheme="minorHAnsi" w:hAnsi="Tahoma"/>
    </w:rPr>
  </w:style>
  <w:style w:type="paragraph" w:customStyle="1" w:styleId="40727DBF420248DCA9FB14F9D45F0F66">
    <w:name w:val="40727DBF420248DCA9FB14F9D45F0F66"/>
    <w:rsid w:val="007720DE"/>
    <w:pPr>
      <w:spacing w:after="0" w:line="276" w:lineRule="auto"/>
    </w:pPr>
    <w:rPr>
      <w:rFonts w:ascii="Tahoma" w:eastAsiaTheme="minorHAnsi" w:hAnsi="Tahoma"/>
    </w:rPr>
  </w:style>
  <w:style w:type="paragraph" w:customStyle="1" w:styleId="302B00B7DFDF4E8EB3BDDD54BACDEEAC">
    <w:name w:val="302B00B7DFDF4E8EB3BDDD54BACDEEAC"/>
    <w:rsid w:val="007720DE"/>
    <w:pPr>
      <w:spacing w:after="0" w:line="276" w:lineRule="auto"/>
    </w:pPr>
    <w:rPr>
      <w:rFonts w:ascii="Tahoma" w:eastAsiaTheme="minorHAnsi" w:hAnsi="Tahoma"/>
    </w:rPr>
  </w:style>
  <w:style w:type="paragraph" w:customStyle="1" w:styleId="ABEBD089BC8A45A991893A7B6E3D1301">
    <w:name w:val="ABEBD089BC8A45A991893A7B6E3D1301"/>
    <w:rsid w:val="007720DE"/>
    <w:pPr>
      <w:spacing w:after="0" w:line="276" w:lineRule="auto"/>
    </w:pPr>
    <w:rPr>
      <w:rFonts w:ascii="Tahoma" w:eastAsiaTheme="minorHAnsi" w:hAnsi="Tahoma"/>
    </w:rPr>
  </w:style>
  <w:style w:type="paragraph" w:customStyle="1" w:styleId="39270E89384E4F35AD322177515EF952">
    <w:name w:val="39270E89384E4F35AD322177515EF952"/>
    <w:rsid w:val="007720DE"/>
    <w:pPr>
      <w:spacing w:after="0" w:line="276" w:lineRule="auto"/>
    </w:pPr>
    <w:rPr>
      <w:rFonts w:ascii="Tahoma" w:eastAsiaTheme="minorHAnsi" w:hAnsi="Tahoma"/>
    </w:rPr>
  </w:style>
  <w:style w:type="paragraph" w:customStyle="1" w:styleId="3E74DF86D4974D64957CF7FA5B72102C">
    <w:name w:val="3E74DF86D4974D64957CF7FA5B72102C"/>
    <w:rsid w:val="007720DE"/>
    <w:pPr>
      <w:spacing w:after="0" w:line="276" w:lineRule="auto"/>
    </w:pPr>
    <w:rPr>
      <w:rFonts w:ascii="Tahoma" w:eastAsiaTheme="minorHAnsi" w:hAnsi="Tahoma"/>
    </w:rPr>
  </w:style>
  <w:style w:type="paragraph" w:customStyle="1" w:styleId="234AFD626E9B4241B49A1A30150F6ABD">
    <w:name w:val="234AFD626E9B4241B49A1A30150F6ABD"/>
    <w:rsid w:val="007720DE"/>
    <w:pPr>
      <w:spacing w:after="0" w:line="276" w:lineRule="auto"/>
    </w:pPr>
    <w:rPr>
      <w:rFonts w:ascii="Tahoma" w:eastAsiaTheme="minorHAnsi" w:hAnsi="Tahoma"/>
    </w:rPr>
  </w:style>
  <w:style w:type="paragraph" w:customStyle="1" w:styleId="B562CC87978442C3BDD4A160458A1BDA">
    <w:name w:val="B562CC87978442C3BDD4A160458A1BDA"/>
    <w:rsid w:val="007720DE"/>
    <w:pPr>
      <w:spacing w:after="0" w:line="276" w:lineRule="auto"/>
    </w:pPr>
    <w:rPr>
      <w:rFonts w:ascii="Tahoma" w:eastAsiaTheme="minorHAnsi" w:hAnsi="Tahoma"/>
    </w:rPr>
  </w:style>
  <w:style w:type="paragraph" w:customStyle="1" w:styleId="83A1D2266636456AA879631508150E70">
    <w:name w:val="83A1D2266636456AA879631508150E70"/>
    <w:rsid w:val="007720DE"/>
    <w:pPr>
      <w:spacing w:after="0" w:line="276" w:lineRule="auto"/>
    </w:pPr>
    <w:rPr>
      <w:rFonts w:ascii="Tahoma" w:eastAsiaTheme="minorHAnsi" w:hAnsi="Tahoma"/>
    </w:rPr>
  </w:style>
  <w:style w:type="paragraph" w:customStyle="1" w:styleId="D0C467356C7E4C0BB8CD12EE69D86A51">
    <w:name w:val="D0C467356C7E4C0BB8CD12EE69D86A51"/>
    <w:rsid w:val="007720DE"/>
    <w:pPr>
      <w:spacing w:after="0" w:line="276" w:lineRule="auto"/>
    </w:pPr>
    <w:rPr>
      <w:rFonts w:ascii="Tahoma" w:eastAsiaTheme="minorHAnsi" w:hAnsi="Tahoma"/>
    </w:rPr>
  </w:style>
  <w:style w:type="paragraph" w:customStyle="1" w:styleId="650A27D0D1514A2EBDF9BBC3FCB9EBC1">
    <w:name w:val="650A27D0D1514A2EBDF9BBC3FCB9EBC1"/>
    <w:rsid w:val="007720DE"/>
    <w:pPr>
      <w:spacing w:after="0" w:line="276" w:lineRule="auto"/>
    </w:pPr>
    <w:rPr>
      <w:rFonts w:ascii="Tahoma" w:eastAsiaTheme="minorHAnsi" w:hAnsi="Tahoma"/>
    </w:rPr>
  </w:style>
  <w:style w:type="paragraph" w:customStyle="1" w:styleId="79C713D816E54721BB0ACFE990358865">
    <w:name w:val="79C713D816E54721BB0ACFE990358865"/>
    <w:rsid w:val="007720DE"/>
    <w:pPr>
      <w:spacing w:after="0" w:line="276" w:lineRule="auto"/>
    </w:pPr>
    <w:rPr>
      <w:rFonts w:ascii="Tahoma" w:eastAsiaTheme="minorHAnsi" w:hAnsi="Tahoma"/>
    </w:rPr>
  </w:style>
  <w:style w:type="paragraph" w:customStyle="1" w:styleId="0DEBA837F0A3461A82F8BB8406193EF6">
    <w:name w:val="0DEBA837F0A3461A82F8BB8406193EF6"/>
    <w:rsid w:val="007720DE"/>
    <w:pPr>
      <w:spacing w:after="0" w:line="276" w:lineRule="auto"/>
    </w:pPr>
    <w:rPr>
      <w:rFonts w:ascii="Tahoma" w:eastAsiaTheme="minorHAnsi" w:hAnsi="Tahoma"/>
    </w:rPr>
  </w:style>
  <w:style w:type="paragraph" w:customStyle="1" w:styleId="6C39F9EBCA1447BF96AE5DFFDA0C3D32">
    <w:name w:val="6C39F9EBCA1447BF96AE5DFFDA0C3D32"/>
    <w:rsid w:val="007720DE"/>
    <w:pPr>
      <w:spacing w:after="0" w:line="276" w:lineRule="auto"/>
    </w:pPr>
    <w:rPr>
      <w:rFonts w:ascii="Tahoma" w:eastAsiaTheme="minorHAnsi" w:hAnsi="Tahoma"/>
    </w:rPr>
  </w:style>
  <w:style w:type="paragraph" w:customStyle="1" w:styleId="CCBAF62169D14D138B2BC03F3526525B">
    <w:name w:val="CCBAF62169D14D138B2BC03F3526525B"/>
    <w:rsid w:val="007720DE"/>
    <w:pPr>
      <w:spacing w:after="0" w:line="276" w:lineRule="auto"/>
    </w:pPr>
    <w:rPr>
      <w:rFonts w:ascii="Tahoma" w:eastAsiaTheme="minorHAnsi" w:hAnsi="Tahoma"/>
    </w:rPr>
  </w:style>
  <w:style w:type="paragraph" w:customStyle="1" w:styleId="9A565DFF7F6D472A81F3A3BB9047335B">
    <w:name w:val="9A565DFF7F6D472A81F3A3BB9047335B"/>
    <w:rsid w:val="007720DE"/>
    <w:pPr>
      <w:spacing w:after="0" w:line="276" w:lineRule="auto"/>
    </w:pPr>
    <w:rPr>
      <w:rFonts w:ascii="Tahoma" w:eastAsiaTheme="minorHAnsi" w:hAnsi="Tahoma"/>
    </w:rPr>
  </w:style>
  <w:style w:type="paragraph" w:customStyle="1" w:styleId="EC8FEE31B7104BD192A5E10FC9932ED4">
    <w:name w:val="EC8FEE31B7104BD192A5E10FC9932ED4"/>
    <w:rsid w:val="007720DE"/>
    <w:pPr>
      <w:spacing w:after="0" w:line="276" w:lineRule="auto"/>
    </w:pPr>
    <w:rPr>
      <w:rFonts w:ascii="Tahoma" w:eastAsiaTheme="minorHAnsi" w:hAnsi="Tahoma"/>
    </w:rPr>
  </w:style>
  <w:style w:type="paragraph" w:customStyle="1" w:styleId="1A701A111C8E48FCA02C1D22FE4EE36C">
    <w:name w:val="1A701A111C8E48FCA02C1D22FE4EE36C"/>
    <w:rsid w:val="007720DE"/>
    <w:pPr>
      <w:spacing w:after="0" w:line="276" w:lineRule="auto"/>
    </w:pPr>
    <w:rPr>
      <w:rFonts w:ascii="Tahoma" w:eastAsiaTheme="minorHAnsi" w:hAnsi="Tahoma"/>
    </w:rPr>
  </w:style>
  <w:style w:type="paragraph" w:customStyle="1" w:styleId="DD2CBBCC917C4CA9B2EA0B3C236A9C44">
    <w:name w:val="DD2CBBCC917C4CA9B2EA0B3C236A9C44"/>
    <w:rsid w:val="007720DE"/>
    <w:pPr>
      <w:spacing w:after="0" w:line="276" w:lineRule="auto"/>
    </w:pPr>
    <w:rPr>
      <w:rFonts w:ascii="Tahoma" w:eastAsiaTheme="minorHAnsi" w:hAnsi="Tahoma"/>
    </w:rPr>
  </w:style>
  <w:style w:type="paragraph" w:customStyle="1" w:styleId="B307D71B01834474A88B34A026A713D3">
    <w:name w:val="B307D71B01834474A88B34A026A713D3"/>
    <w:rsid w:val="007720DE"/>
    <w:pPr>
      <w:spacing w:after="0" w:line="276" w:lineRule="auto"/>
    </w:pPr>
    <w:rPr>
      <w:rFonts w:ascii="Tahoma" w:eastAsiaTheme="minorHAnsi" w:hAnsi="Tahoma"/>
    </w:rPr>
  </w:style>
  <w:style w:type="paragraph" w:customStyle="1" w:styleId="14D3FFD764C540E5A1C78965811E437F">
    <w:name w:val="14D3FFD764C540E5A1C78965811E437F"/>
    <w:rsid w:val="007720DE"/>
    <w:pPr>
      <w:spacing w:after="0" w:line="276" w:lineRule="auto"/>
    </w:pPr>
    <w:rPr>
      <w:rFonts w:ascii="Tahoma" w:eastAsiaTheme="minorHAnsi" w:hAnsi="Tahoma"/>
    </w:rPr>
  </w:style>
  <w:style w:type="paragraph" w:customStyle="1" w:styleId="7479BB9DF634465B99842E73186C8C16">
    <w:name w:val="7479BB9DF634465B99842E73186C8C16"/>
    <w:rsid w:val="007720DE"/>
    <w:pPr>
      <w:spacing w:after="0" w:line="276" w:lineRule="auto"/>
    </w:pPr>
    <w:rPr>
      <w:rFonts w:ascii="Tahoma" w:eastAsiaTheme="minorHAnsi" w:hAnsi="Tahoma"/>
    </w:rPr>
  </w:style>
  <w:style w:type="paragraph" w:customStyle="1" w:styleId="F715F0EC971541C9A721F4BF479E0638">
    <w:name w:val="F715F0EC971541C9A721F4BF479E0638"/>
    <w:rsid w:val="007720DE"/>
    <w:pPr>
      <w:spacing w:after="0" w:line="276" w:lineRule="auto"/>
    </w:pPr>
    <w:rPr>
      <w:rFonts w:ascii="Tahoma" w:eastAsiaTheme="minorHAnsi" w:hAnsi="Tahoma"/>
    </w:rPr>
  </w:style>
  <w:style w:type="paragraph" w:customStyle="1" w:styleId="4B005C982AAE4CE793EDE1571B7DE9B7">
    <w:name w:val="4B005C982AAE4CE793EDE1571B7DE9B7"/>
    <w:rsid w:val="007720DE"/>
    <w:pPr>
      <w:spacing w:after="0" w:line="276" w:lineRule="auto"/>
    </w:pPr>
    <w:rPr>
      <w:rFonts w:ascii="Tahoma" w:eastAsiaTheme="minorHAnsi" w:hAnsi="Tahoma"/>
    </w:rPr>
  </w:style>
  <w:style w:type="paragraph" w:customStyle="1" w:styleId="94A906B1B1444DB7A0B000B0AE5C6F5E">
    <w:name w:val="94A906B1B1444DB7A0B000B0AE5C6F5E"/>
    <w:rsid w:val="007720DE"/>
    <w:pPr>
      <w:spacing w:after="0" w:line="276" w:lineRule="auto"/>
    </w:pPr>
    <w:rPr>
      <w:rFonts w:ascii="Tahoma" w:eastAsiaTheme="minorHAnsi" w:hAnsi="Tahoma"/>
    </w:rPr>
  </w:style>
  <w:style w:type="paragraph" w:customStyle="1" w:styleId="D50C5C384C1E4C1BB3C79D6D8A18E150">
    <w:name w:val="D50C5C384C1E4C1BB3C79D6D8A18E150"/>
    <w:rsid w:val="007720DE"/>
    <w:pPr>
      <w:spacing w:after="0" w:line="276" w:lineRule="auto"/>
    </w:pPr>
    <w:rPr>
      <w:rFonts w:ascii="Tahoma" w:eastAsiaTheme="minorHAnsi" w:hAnsi="Tahoma"/>
    </w:rPr>
  </w:style>
  <w:style w:type="paragraph" w:customStyle="1" w:styleId="6C8203AF92A24BCF9EF2B9FB9F6A7C23">
    <w:name w:val="6C8203AF92A24BCF9EF2B9FB9F6A7C23"/>
    <w:rsid w:val="007720DE"/>
    <w:pPr>
      <w:spacing w:after="0" w:line="276" w:lineRule="auto"/>
    </w:pPr>
    <w:rPr>
      <w:rFonts w:ascii="Tahoma" w:eastAsiaTheme="minorHAnsi" w:hAnsi="Tahoma"/>
    </w:rPr>
  </w:style>
  <w:style w:type="paragraph" w:customStyle="1" w:styleId="6D7D0363FF6F40A48196F532D5E90840">
    <w:name w:val="6D7D0363FF6F40A48196F532D5E90840"/>
    <w:rsid w:val="007720DE"/>
    <w:pPr>
      <w:spacing w:after="0" w:line="276" w:lineRule="auto"/>
    </w:pPr>
    <w:rPr>
      <w:rFonts w:ascii="Tahoma" w:eastAsiaTheme="minorHAnsi" w:hAnsi="Tahoma"/>
    </w:rPr>
  </w:style>
  <w:style w:type="paragraph" w:customStyle="1" w:styleId="6F6A56D2580B407A917E7EA86B9E3F58">
    <w:name w:val="6F6A56D2580B407A917E7EA86B9E3F58"/>
    <w:rsid w:val="007720DE"/>
    <w:pPr>
      <w:spacing w:after="0" w:line="276" w:lineRule="auto"/>
    </w:pPr>
    <w:rPr>
      <w:rFonts w:ascii="Tahoma" w:eastAsiaTheme="minorHAnsi" w:hAnsi="Tahoma"/>
    </w:rPr>
  </w:style>
  <w:style w:type="paragraph" w:customStyle="1" w:styleId="B7A035109F2D4A1B80A5DB3571D80666">
    <w:name w:val="B7A035109F2D4A1B80A5DB3571D80666"/>
    <w:rsid w:val="007720DE"/>
    <w:pPr>
      <w:spacing w:after="0" w:line="276" w:lineRule="auto"/>
    </w:pPr>
    <w:rPr>
      <w:rFonts w:ascii="Tahoma" w:eastAsiaTheme="minorHAnsi" w:hAnsi="Tahoma"/>
    </w:rPr>
  </w:style>
  <w:style w:type="paragraph" w:customStyle="1" w:styleId="5D7D5EA2688140999D145F6995E224C4">
    <w:name w:val="5D7D5EA2688140999D145F6995E224C4"/>
    <w:rsid w:val="007720DE"/>
    <w:pPr>
      <w:spacing w:after="0" w:line="276" w:lineRule="auto"/>
    </w:pPr>
    <w:rPr>
      <w:rFonts w:ascii="Tahoma" w:eastAsiaTheme="minorHAnsi" w:hAnsi="Tahoma"/>
    </w:rPr>
  </w:style>
  <w:style w:type="paragraph" w:customStyle="1" w:styleId="73EAD34EDA5F467395A9F2D55E3110FF">
    <w:name w:val="73EAD34EDA5F467395A9F2D55E3110FF"/>
    <w:rsid w:val="007720DE"/>
    <w:pPr>
      <w:spacing w:after="0" w:line="276" w:lineRule="auto"/>
    </w:pPr>
    <w:rPr>
      <w:rFonts w:ascii="Tahoma" w:eastAsiaTheme="minorHAnsi" w:hAnsi="Tahoma"/>
    </w:rPr>
  </w:style>
  <w:style w:type="paragraph" w:customStyle="1" w:styleId="86797F24EAEA4E3A9B904C30B850BB15">
    <w:name w:val="86797F24EAEA4E3A9B904C30B850BB15"/>
    <w:rsid w:val="007720DE"/>
    <w:pPr>
      <w:spacing w:after="0" w:line="276" w:lineRule="auto"/>
    </w:pPr>
    <w:rPr>
      <w:rFonts w:ascii="Tahoma" w:eastAsiaTheme="minorHAnsi" w:hAnsi="Tahoma"/>
    </w:rPr>
  </w:style>
  <w:style w:type="paragraph" w:customStyle="1" w:styleId="DE75A935C79E43229CED0DB435992511">
    <w:name w:val="DE75A935C79E43229CED0DB435992511"/>
    <w:rsid w:val="007720DE"/>
    <w:pPr>
      <w:spacing w:after="0" w:line="276" w:lineRule="auto"/>
    </w:pPr>
    <w:rPr>
      <w:rFonts w:ascii="Tahoma" w:eastAsiaTheme="minorHAnsi" w:hAnsi="Tahoma"/>
    </w:rPr>
  </w:style>
  <w:style w:type="paragraph" w:customStyle="1" w:styleId="DF59A1CABE6D4A44902038FB5411C52A">
    <w:name w:val="DF59A1CABE6D4A44902038FB5411C52A"/>
    <w:rsid w:val="007720DE"/>
    <w:pPr>
      <w:spacing w:after="0" w:line="276" w:lineRule="auto"/>
    </w:pPr>
    <w:rPr>
      <w:rFonts w:ascii="Tahoma" w:eastAsiaTheme="minorHAnsi" w:hAnsi="Tahoma"/>
    </w:rPr>
  </w:style>
  <w:style w:type="paragraph" w:customStyle="1" w:styleId="702CF8F404E6475E94C78D677ACC79CA">
    <w:name w:val="702CF8F404E6475E94C78D677ACC79CA"/>
    <w:rsid w:val="007720DE"/>
    <w:pPr>
      <w:spacing w:after="0" w:line="276" w:lineRule="auto"/>
    </w:pPr>
    <w:rPr>
      <w:rFonts w:ascii="Tahoma" w:eastAsiaTheme="minorHAnsi" w:hAnsi="Tahoma"/>
    </w:rPr>
  </w:style>
  <w:style w:type="paragraph" w:customStyle="1" w:styleId="A9BD8402E6BF4FAD8C0D46FF19DB5A98">
    <w:name w:val="A9BD8402E6BF4FAD8C0D46FF19DB5A98"/>
    <w:rsid w:val="007720DE"/>
    <w:pPr>
      <w:spacing w:after="0" w:line="276" w:lineRule="auto"/>
    </w:pPr>
    <w:rPr>
      <w:rFonts w:ascii="Tahoma" w:eastAsiaTheme="minorHAnsi" w:hAnsi="Tahoma"/>
    </w:rPr>
  </w:style>
  <w:style w:type="paragraph" w:customStyle="1" w:styleId="FB2795D538AB4DB0A23010A333621837">
    <w:name w:val="FB2795D538AB4DB0A23010A333621837"/>
    <w:rsid w:val="007720DE"/>
    <w:pPr>
      <w:spacing w:after="0" w:line="276" w:lineRule="auto"/>
    </w:pPr>
    <w:rPr>
      <w:rFonts w:ascii="Tahoma" w:eastAsiaTheme="minorHAnsi" w:hAnsi="Tahoma"/>
    </w:rPr>
  </w:style>
  <w:style w:type="paragraph" w:customStyle="1" w:styleId="09CCAA196B87408D822EC5251F13685B">
    <w:name w:val="09CCAA196B87408D822EC5251F13685B"/>
    <w:rsid w:val="007720DE"/>
    <w:pPr>
      <w:spacing w:after="0" w:line="276" w:lineRule="auto"/>
    </w:pPr>
    <w:rPr>
      <w:rFonts w:ascii="Tahoma" w:eastAsiaTheme="minorHAnsi" w:hAnsi="Tahoma"/>
    </w:rPr>
  </w:style>
  <w:style w:type="paragraph" w:customStyle="1" w:styleId="8219CA3DD59748BD8811417707D04E57">
    <w:name w:val="8219CA3DD59748BD8811417707D04E57"/>
    <w:rsid w:val="007720DE"/>
    <w:pPr>
      <w:spacing w:after="0" w:line="276" w:lineRule="auto"/>
    </w:pPr>
    <w:rPr>
      <w:rFonts w:ascii="Tahoma" w:eastAsiaTheme="minorHAnsi" w:hAnsi="Tahoma"/>
    </w:rPr>
  </w:style>
  <w:style w:type="paragraph" w:customStyle="1" w:styleId="9BCC16420B8E497BA9B2BF9C605B0AE0">
    <w:name w:val="9BCC16420B8E497BA9B2BF9C605B0AE0"/>
    <w:rsid w:val="007720DE"/>
    <w:pPr>
      <w:spacing w:after="0" w:line="276" w:lineRule="auto"/>
    </w:pPr>
    <w:rPr>
      <w:rFonts w:ascii="Tahoma" w:eastAsiaTheme="minorHAnsi" w:hAnsi="Tahoma"/>
    </w:rPr>
  </w:style>
  <w:style w:type="paragraph" w:customStyle="1" w:styleId="5FE8EB6AC31F42BEA0E75B1B5EBE497B">
    <w:name w:val="5FE8EB6AC31F42BEA0E75B1B5EBE497B"/>
    <w:rsid w:val="007720DE"/>
    <w:pPr>
      <w:spacing w:after="0" w:line="276" w:lineRule="auto"/>
    </w:pPr>
    <w:rPr>
      <w:rFonts w:ascii="Tahoma" w:eastAsiaTheme="minorHAnsi" w:hAnsi="Tahoma"/>
    </w:rPr>
  </w:style>
  <w:style w:type="paragraph" w:customStyle="1" w:styleId="5007017F8122467E96B4FE002D1437D9">
    <w:name w:val="5007017F8122467E96B4FE002D1437D9"/>
    <w:rsid w:val="007720DE"/>
    <w:pPr>
      <w:spacing w:after="0" w:line="276" w:lineRule="auto"/>
    </w:pPr>
    <w:rPr>
      <w:rFonts w:ascii="Tahoma" w:eastAsiaTheme="minorHAnsi" w:hAnsi="Tahoma"/>
    </w:rPr>
  </w:style>
  <w:style w:type="paragraph" w:customStyle="1" w:styleId="AD1583E888DC4FB88F3F67AA690F68F3">
    <w:name w:val="AD1583E888DC4FB88F3F67AA690F68F3"/>
    <w:rsid w:val="007720DE"/>
    <w:pPr>
      <w:spacing w:after="0" w:line="276" w:lineRule="auto"/>
    </w:pPr>
    <w:rPr>
      <w:rFonts w:ascii="Tahoma" w:eastAsiaTheme="minorHAnsi" w:hAnsi="Tahoma"/>
    </w:rPr>
  </w:style>
  <w:style w:type="paragraph" w:customStyle="1" w:styleId="2722C2FA965C46F79992B1AE73765B0C">
    <w:name w:val="2722C2FA965C46F79992B1AE73765B0C"/>
    <w:rsid w:val="007720DE"/>
    <w:pPr>
      <w:spacing w:after="0" w:line="276" w:lineRule="auto"/>
    </w:pPr>
    <w:rPr>
      <w:rFonts w:ascii="Tahoma" w:eastAsiaTheme="minorHAnsi" w:hAnsi="Tahoma"/>
    </w:rPr>
  </w:style>
  <w:style w:type="paragraph" w:customStyle="1" w:styleId="38C6F4ED5D8E46C287CE91043AB0AA43">
    <w:name w:val="38C6F4ED5D8E46C287CE91043AB0AA43"/>
    <w:rsid w:val="007720DE"/>
    <w:pPr>
      <w:spacing w:after="0" w:line="276" w:lineRule="auto"/>
    </w:pPr>
    <w:rPr>
      <w:rFonts w:ascii="Tahoma" w:eastAsiaTheme="minorHAnsi" w:hAnsi="Tahoma"/>
    </w:rPr>
  </w:style>
  <w:style w:type="paragraph" w:customStyle="1" w:styleId="87C846E5D50B4CD7B4FD5C35875E55B9">
    <w:name w:val="87C846E5D50B4CD7B4FD5C35875E55B9"/>
    <w:rsid w:val="007720DE"/>
    <w:pPr>
      <w:spacing w:after="0" w:line="276" w:lineRule="auto"/>
    </w:pPr>
    <w:rPr>
      <w:rFonts w:ascii="Tahoma" w:eastAsiaTheme="minorHAnsi" w:hAnsi="Tahoma"/>
    </w:rPr>
  </w:style>
  <w:style w:type="paragraph" w:customStyle="1" w:styleId="6E8F9F9774134904BEB2AEE3C49210D2">
    <w:name w:val="6E8F9F9774134904BEB2AEE3C49210D2"/>
    <w:rsid w:val="007720DE"/>
    <w:pPr>
      <w:spacing w:after="0" w:line="276" w:lineRule="auto"/>
    </w:pPr>
    <w:rPr>
      <w:rFonts w:ascii="Tahoma" w:eastAsiaTheme="minorHAnsi" w:hAnsi="Tahoma"/>
    </w:rPr>
  </w:style>
  <w:style w:type="paragraph" w:customStyle="1" w:styleId="515952B319A14648A38EDC45883FB314">
    <w:name w:val="515952B319A14648A38EDC45883FB314"/>
    <w:rsid w:val="007720DE"/>
    <w:pPr>
      <w:spacing w:after="0" w:line="276" w:lineRule="auto"/>
    </w:pPr>
    <w:rPr>
      <w:rFonts w:ascii="Tahoma" w:eastAsiaTheme="minorHAnsi" w:hAnsi="Tahoma"/>
    </w:rPr>
  </w:style>
  <w:style w:type="paragraph" w:customStyle="1" w:styleId="062DEC25741E405CA102F9EF8D0669BE">
    <w:name w:val="062DEC25741E405CA102F9EF8D0669BE"/>
    <w:rsid w:val="007720DE"/>
    <w:pPr>
      <w:spacing w:after="0" w:line="276" w:lineRule="auto"/>
    </w:pPr>
    <w:rPr>
      <w:rFonts w:ascii="Tahoma" w:eastAsiaTheme="minorHAnsi" w:hAnsi="Tahoma"/>
    </w:rPr>
  </w:style>
  <w:style w:type="paragraph" w:customStyle="1" w:styleId="013522592D42434DADCBC7971091BE6D">
    <w:name w:val="013522592D42434DADCBC7971091BE6D"/>
    <w:rsid w:val="007720DE"/>
    <w:pPr>
      <w:spacing w:after="0" w:line="276" w:lineRule="auto"/>
    </w:pPr>
    <w:rPr>
      <w:rFonts w:ascii="Tahoma" w:eastAsiaTheme="minorHAnsi" w:hAnsi="Tahoma"/>
    </w:rPr>
  </w:style>
  <w:style w:type="paragraph" w:customStyle="1" w:styleId="CCF8C24CC4C9497FA5DBFDA5DB8F7D4F">
    <w:name w:val="CCF8C24CC4C9497FA5DBFDA5DB8F7D4F"/>
    <w:rsid w:val="007720DE"/>
    <w:pPr>
      <w:spacing w:after="0" w:line="276" w:lineRule="auto"/>
    </w:pPr>
    <w:rPr>
      <w:rFonts w:ascii="Tahoma" w:eastAsiaTheme="minorHAnsi" w:hAnsi="Tahoma"/>
    </w:rPr>
  </w:style>
  <w:style w:type="paragraph" w:customStyle="1" w:styleId="20E4B3835CB542259C43DE4FF34D7B1A">
    <w:name w:val="20E4B3835CB542259C43DE4FF34D7B1A"/>
    <w:rsid w:val="007720DE"/>
    <w:pPr>
      <w:spacing w:after="0" w:line="276" w:lineRule="auto"/>
    </w:pPr>
    <w:rPr>
      <w:rFonts w:ascii="Tahoma" w:eastAsiaTheme="minorHAnsi" w:hAnsi="Tahoma"/>
    </w:rPr>
  </w:style>
  <w:style w:type="paragraph" w:customStyle="1" w:styleId="1B82839756C94577AB8F0754183B9F13">
    <w:name w:val="1B82839756C94577AB8F0754183B9F13"/>
    <w:rsid w:val="007720DE"/>
    <w:pPr>
      <w:spacing w:after="0" w:line="276" w:lineRule="auto"/>
    </w:pPr>
    <w:rPr>
      <w:rFonts w:ascii="Tahoma" w:eastAsiaTheme="minorHAnsi" w:hAnsi="Tahoma"/>
    </w:rPr>
  </w:style>
  <w:style w:type="paragraph" w:customStyle="1" w:styleId="411C6F55FEA94A5C9A449F8D662AFDC7">
    <w:name w:val="411C6F55FEA94A5C9A449F8D662AFDC7"/>
    <w:rsid w:val="007720DE"/>
    <w:pPr>
      <w:spacing w:after="0" w:line="276" w:lineRule="auto"/>
    </w:pPr>
    <w:rPr>
      <w:rFonts w:ascii="Tahoma" w:eastAsiaTheme="minorHAnsi" w:hAnsi="Tahoma"/>
    </w:rPr>
  </w:style>
  <w:style w:type="paragraph" w:customStyle="1" w:styleId="1E778065DA8C4B6CB916CE6E1B0B5873">
    <w:name w:val="1E778065DA8C4B6CB916CE6E1B0B5873"/>
    <w:rsid w:val="007720DE"/>
    <w:pPr>
      <w:spacing w:after="0" w:line="276" w:lineRule="auto"/>
    </w:pPr>
    <w:rPr>
      <w:rFonts w:ascii="Tahoma" w:eastAsiaTheme="minorHAnsi" w:hAnsi="Tahoma"/>
    </w:rPr>
  </w:style>
  <w:style w:type="paragraph" w:customStyle="1" w:styleId="2973D5C96FA648D2A3B141DA2FDFDD0B">
    <w:name w:val="2973D5C96FA648D2A3B141DA2FDFDD0B"/>
    <w:rsid w:val="007720DE"/>
    <w:pPr>
      <w:spacing w:after="0" w:line="276" w:lineRule="auto"/>
    </w:pPr>
    <w:rPr>
      <w:rFonts w:ascii="Tahoma" w:eastAsiaTheme="minorHAnsi" w:hAnsi="Tahoma"/>
    </w:rPr>
  </w:style>
  <w:style w:type="paragraph" w:customStyle="1" w:styleId="2D244F021D4544BFAF94FD28938E2927">
    <w:name w:val="2D244F021D4544BFAF94FD28938E2927"/>
    <w:rsid w:val="007720DE"/>
    <w:pPr>
      <w:spacing w:after="0" w:line="276" w:lineRule="auto"/>
    </w:pPr>
    <w:rPr>
      <w:rFonts w:ascii="Tahoma" w:eastAsiaTheme="minorHAnsi" w:hAnsi="Tahoma"/>
    </w:rPr>
  </w:style>
  <w:style w:type="paragraph" w:customStyle="1" w:styleId="057BA0260B674A18AAB3429987E03AA2">
    <w:name w:val="057BA0260B674A18AAB3429987E03AA2"/>
    <w:rsid w:val="007720DE"/>
    <w:pPr>
      <w:spacing w:after="0" w:line="276" w:lineRule="auto"/>
    </w:pPr>
    <w:rPr>
      <w:rFonts w:ascii="Tahoma" w:eastAsiaTheme="minorHAnsi" w:hAnsi="Tahoma"/>
    </w:rPr>
  </w:style>
  <w:style w:type="paragraph" w:customStyle="1" w:styleId="E43EF7CB3F8F46BD8864CC1E804ED3A9">
    <w:name w:val="E43EF7CB3F8F46BD8864CC1E804ED3A9"/>
    <w:rsid w:val="007720DE"/>
    <w:pPr>
      <w:spacing w:after="0" w:line="276" w:lineRule="auto"/>
    </w:pPr>
    <w:rPr>
      <w:rFonts w:ascii="Tahoma" w:eastAsiaTheme="minorHAnsi" w:hAnsi="Tahoma"/>
    </w:rPr>
  </w:style>
  <w:style w:type="paragraph" w:customStyle="1" w:styleId="BDDEC0DD43AF4CB58766D09E3DBC7179">
    <w:name w:val="BDDEC0DD43AF4CB58766D09E3DBC7179"/>
    <w:rsid w:val="007720DE"/>
    <w:pPr>
      <w:spacing w:after="0" w:line="276" w:lineRule="auto"/>
    </w:pPr>
    <w:rPr>
      <w:rFonts w:ascii="Tahoma" w:eastAsiaTheme="minorHAnsi" w:hAnsi="Tahoma"/>
    </w:rPr>
  </w:style>
  <w:style w:type="paragraph" w:customStyle="1" w:styleId="2A4132D15FF9413AADA74526335E6BC3">
    <w:name w:val="2A4132D15FF9413AADA74526335E6BC3"/>
    <w:rsid w:val="007720DE"/>
    <w:pPr>
      <w:spacing w:after="0" w:line="276" w:lineRule="auto"/>
    </w:pPr>
    <w:rPr>
      <w:rFonts w:ascii="Tahoma" w:eastAsiaTheme="minorHAnsi" w:hAnsi="Tahoma"/>
    </w:rPr>
  </w:style>
  <w:style w:type="paragraph" w:customStyle="1" w:styleId="9A84CEEA1718466F9113CEA44B4CD6F7">
    <w:name w:val="9A84CEEA1718466F9113CEA44B4CD6F7"/>
    <w:rsid w:val="007720DE"/>
    <w:pPr>
      <w:spacing w:after="0" w:line="276" w:lineRule="auto"/>
    </w:pPr>
    <w:rPr>
      <w:rFonts w:ascii="Tahoma" w:eastAsiaTheme="minorHAnsi" w:hAnsi="Tahoma"/>
    </w:rPr>
  </w:style>
  <w:style w:type="paragraph" w:customStyle="1" w:styleId="D65C71D325F44576AAFBC370BE7208FF">
    <w:name w:val="D65C71D325F44576AAFBC370BE7208FF"/>
    <w:rsid w:val="007720DE"/>
    <w:pPr>
      <w:spacing w:after="0" w:line="276" w:lineRule="auto"/>
    </w:pPr>
    <w:rPr>
      <w:rFonts w:ascii="Tahoma" w:eastAsiaTheme="minorHAnsi" w:hAnsi="Tahoma"/>
    </w:rPr>
  </w:style>
  <w:style w:type="paragraph" w:customStyle="1" w:styleId="144687DE568E4D02B2A7A9E9F5E103E4">
    <w:name w:val="144687DE568E4D02B2A7A9E9F5E103E4"/>
    <w:rsid w:val="007720DE"/>
    <w:pPr>
      <w:spacing w:after="0" w:line="276" w:lineRule="auto"/>
    </w:pPr>
    <w:rPr>
      <w:rFonts w:ascii="Tahoma" w:eastAsiaTheme="minorHAnsi" w:hAnsi="Tahoma"/>
    </w:rPr>
  </w:style>
  <w:style w:type="paragraph" w:customStyle="1" w:styleId="809D3772F5954566BE2B95ABEF35796B">
    <w:name w:val="809D3772F5954566BE2B95ABEF35796B"/>
    <w:rsid w:val="007720DE"/>
    <w:pPr>
      <w:spacing w:after="0" w:line="276" w:lineRule="auto"/>
    </w:pPr>
    <w:rPr>
      <w:rFonts w:ascii="Tahoma" w:eastAsiaTheme="minorHAnsi" w:hAnsi="Tahoma"/>
    </w:rPr>
  </w:style>
  <w:style w:type="paragraph" w:customStyle="1" w:styleId="3A16310228744AB3907F7DDFDF9B0A55">
    <w:name w:val="3A16310228744AB3907F7DDFDF9B0A55"/>
    <w:rsid w:val="007720DE"/>
    <w:pPr>
      <w:spacing w:after="0" w:line="276" w:lineRule="auto"/>
    </w:pPr>
    <w:rPr>
      <w:rFonts w:ascii="Tahoma" w:eastAsiaTheme="minorHAnsi" w:hAnsi="Tahoma"/>
    </w:rPr>
  </w:style>
  <w:style w:type="paragraph" w:customStyle="1" w:styleId="B9FB196DE805448BA84610396BC43E2E">
    <w:name w:val="B9FB196DE805448BA84610396BC43E2E"/>
    <w:rsid w:val="007720DE"/>
    <w:pPr>
      <w:spacing w:after="0" w:line="276" w:lineRule="auto"/>
    </w:pPr>
    <w:rPr>
      <w:rFonts w:ascii="Tahoma" w:eastAsiaTheme="minorHAnsi" w:hAnsi="Tahoma"/>
    </w:rPr>
  </w:style>
  <w:style w:type="paragraph" w:customStyle="1" w:styleId="B6DDD0ABD61F424287BC8C4572C1AB1B">
    <w:name w:val="B6DDD0ABD61F424287BC8C4572C1AB1B"/>
    <w:rsid w:val="007720DE"/>
    <w:pPr>
      <w:spacing w:after="0" w:line="276" w:lineRule="auto"/>
    </w:pPr>
    <w:rPr>
      <w:rFonts w:ascii="Tahoma" w:eastAsiaTheme="minorHAnsi" w:hAnsi="Tahoma"/>
    </w:rPr>
  </w:style>
  <w:style w:type="paragraph" w:customStyle="1" w:styleId="5B1B5DFCB52A4E11B2438ED7B2B3D8FA">
    <w:name w:val="5B1B5DFCB52A4E11B2438ED7B2B3D8FA"/>
    <w:rsid w:val="007720DE"/>
    <w:pPr>
      <w:spacing w:after="0" w:line="276" w:lineRule="auto"/>
    </w:pPr>
    <w:rPr>
      <w:rFonts w:ascii="Tahoma" w:eastAsiaTheme="minorHAnsi" w:hAnsi="Tahoma"/>
    </w:rPr>
  </w:style>
  <w:style w:type="paragraph" w:customStyle="1" w:styleId="EED88A9100784C7A9736957D90A20C17">
    <w:name w:val="EED88A9100784C7A9736957D90A20C17"/>
    <w:rsid w:val="007720DE"/>
    <w:pPr>
      <w:spacing w:after="0" w:line="276" w:lineRule="auto"/>
    </w:pPr>
    <w:rPr>
      <w:rFonts w:ascii="Tahoma" w:eastAsiaTheme="minorHAnsi" w:hAnsi="Tahoma"/>
    </w:rPr>
  </w:style>
  <w:style w:type="paragraph" w:customStyle="1" w:styleId="2E97B99064DE4DA989E8883A5E0119AF">
    <w:name w:val="2E97B99064DE4DA989E8883A5E0119AF"/>
    <w:rsid w:val="007720DE"/>
    <w:pPr>
      <w:spacing w:after="0" w:line="276" w:lineRule="auto"/>
    </w:pPr>
    <w:rPr>
      <w:rFonts w:ascii="Tahoma" w:eastAsiaTheme="minorHAnsi" w:hAnsi="Tahoma"/>
    </w:rPr>
  </w:style>
  <w:style w:type="paragraph" w:customStyle="1" w:styleId="156F9216C7D04E9BAAA30C1F8411EBF3">
    <w:name w:val="156F9216C7D04E9BAAA30C1F8411EBF3"/>
    <w:rsid w:val="007720DE"/>
    <w:pPr>
      <w:spacing w:after="0" w:line="276" w:lineRule="auto"/>
    </w:pPr>
    <w:rPr>
      <w:rFonts w:ascii="Tahoma" w:eastAsiaTheme="minorHAnsi" w:hAnsi="Tahoma"/>
    </w:rPr>
  </w:style>
  <w:style w:type="paragraph" w:customStyle="1" w:styleId="DA0513F3C6974E9BA05854507B3C5632">
    <w:name w:val="DA0513F3C6974E9BA05854507B3C5632"/>
    <w:rsid w:val="007720DE"/>
    <w:pPr>
      <w:spacing w:after="0" w:line="276" w:lineRule="auto"/>
    </w:pPr>
    <w:rPr>
      <w:rFonts w:ascii="Tahoma" w:eastAsiaTheme="minorHAnsi" w:hAnsi="Tahoma"/>
    </w:rPr>
  </w:style>
  <w:style w:type="paragraph" w:customStyle="1" w:styleId="074105A34C1244AEB4B9B5F78D922FD3">
    <w:name w:val="074105A34C1244AEB4B9B5F78D922FD3"/>
    <w:rsid w:val="007720DE"/>
    <w:pPr>
      <w:spacing w:after="0" w:line="276" w:lineRule="auto"/>
    </w:pPr>
    <w:rPr>
      <w:rFonts w:ascii="Tahoma" w:eastAsiaTheme="minorHAnsi" w:hAnsi="Tahoma"/>
    </w:rPr>
  </w:style>
  <w:style w:type="paragraph" w:customStyle="1" w:styleId="9962D238E14C4BB6B760E38FF44CED0E">
    <w:name w:val="9962D238E14C4BB6B760E38FF44CED0E"/>
    <w:rsid w:val="007720DE"/>
    <w:pPr>
      <w:spacing w:after="0" w:line="276" w:lineRule="auto"/>
    </w:pPr>
    <w:rPr>
      <w:rFonts w:ascii="Tahoma" w:eastAsiaTheme="minorHAnsi" w:hAnsi="Tahoma"/>
    </w:rPr>
  </w:style>
  <w:style w:type="paragraph" w:customStyle="1" w:styleId="DF559864AD904C3F89226C8A171BEB2B">
    <w:name w:val="DF559864AD904C3F89226C8A171BEB2B"/>
    <w:rsid w:val="007720DE"/>
    <w:pPr>
      <w:spacing w:after="0" w:line="276" w:lineRule="auto"/>
    </w:pPr>
    <w:rPr>
      <w:rFonts w:ascii="Tahoma" w:eastAsiaTheme="minorHAnsi" w:hAnsi="Tahoma"/>
    </w:rPr>
  </w:style>
  <w:style w:type="paragraph" w:customStyle="1" w:styleId="5D76AF78A2E5460D9FA8D281C5C544A4">
    <w:name w:val="5D76AF78A2E5460D9FA8D281C5C544A4"/>
    <w:rsid w:val="007720DE"/>
    <w:pPr>
      <w:spacing w:after="0" w:line="276" w:lineRule="auto"/>
    </w:pPr>
    <w:rPr>
      <w:rFonts w:ascii="Tahoma" w:eastAsiaTheme="minorHAnsi" w:hAnsi="Tahoma"/>
    </w:rPr>
  </w:style>
  <w:style w:type="paragraph" w:customStyle="1" w:styleId="F3C8E02D574D4E55A5A105260C904483">
    <w:name w:val="F3C8E02D574D4E55A5A105260C904483"/>
    <w:rsid w:val="007720DE"/>
    <w:pPr>
      <w:spacing w:after="0" w:line="276" w:lineRule="auto"/>
    </w:pPr>
    <w:rPr>
      <w:rFonts w:ascii="Tahoma" w:eastAsiaTheme="minorHAnsi" w:hAnsi="Tahoma"/>
    </w:rPr>
  </w:style>
  <w:style w:type="paragraph" w:customStyle="1" w:styleId="4FE3BD50D1EF4E10ACCBBF326A5EF445">
    <w:name w:val="4FE3BD50D1EF4E10ACCBBF326A5EF445"/>
    <w:rsid w:val="007720DE"/>
    <w:pPr>
      <w:spacing w:after="0" w:line="276" w:lineRule="auto"/>
    </w:pPr>
    <w:rPr>
      <w:rFonts w:ascii="Tahoma" w:eastAsiaTheme="minorHAnsi" w:hAnsi="Tahoma"/>
    </w:rPr>
  </w:style>
  <w:style w:type="paragraph" w:customStyle="1" w:styleId="626FD1BA92604B3C8B18F2DC82C9B139">
    <w:name w:val="626FD1BA92604B3C8B18F2DC82C9B139"/>
    <w:rsid w:val="007720DE"/>
    <w:pPr>
      <w:spacing w:after="0" w:line="276" w:lineRule="auto"/>
    </w:pPr>
    <w:rPr>
      <w:rFonts w:ascii="Tahoma" w:eastAsiaTheme="minorHAnsi" w:hAnsi="Tahoma"/>
    </w:rPr>
  </w:style>
  <w:style w:type="paragraph" w:customStyle="1" w:styleId="828DBA7EB62542578C9460ABADD67531">
    <w:name w:val="828DBA7EB62542578C9460ABADD67531"/>
    <w:rsid w:val="007720DE"/>
    <w:pPr>
      <w:spacing w:after="0" w:line="276" w:lineRule="auto"/>
    </w:pPr>
    <w:rPr>
      <w:rFonts w:ascii="Tahoma" w:eastAsiaTheme="minorHAnsi" w:hAnsi="Tahoma"/>
    </w:rPr>
  </w:style>
  <w:style w:type="paragraph" w:customStyle="1" w:styleId="012CC2EB3E9D483FA670FAB809582DAD">
    <w:name w:val="012CC2EB3E9D483FA670FAB809582DAD"/>
    <w:rsid w:val="007720DE"/>
    <w:pPr>
      <w:spacing w:after="0" w:line="276" w:lineRule="auto"/>
    </w:pPr>
    <w:rPr>
      <w:rFonts w:ascii="Tahoma" w:eastAsiaTheme="minorHAnsi" w:hAnsi="Tahoma"/>
    </w:rPr>
  </w:style>
  <w:style w:type="paragraph" w:customStyle="1" w:styleId="6801CACA2F304A97A25C5956A0EB4ADC">
    <w:name w:val="6801CACA2F304A97A25C5956A0EB4ADC"/>
    <w:rsid w:val="007720DE"/>
    <w:pPr>
      <w:spacing w:after="0" w:line="276" w:lineRule="auto"/>
    </w:pPr>
    <w:rPr>
      <w:rFonts w:ascii="Tahoma" w:eastAsiaTheme="minorHAnsi" w:hAnsi="Tahoma"/>
    </w:rPr>
  </w:style>
  <w:style w:type="paragraph" w:customStyle="1" w:styleId="B0796AE16D3A4AB7ADEFBF5728BB0068">
    <w:name w:val="B0796AE16D3A4AB7ADEFBF5728BB0068"/>
    <w:rsid w:val="007720DE"/>
    <w:pPr>
      <w:spacing w:after="0" w:line="276" w:lineRule="auto"/>
    </w:pPr>
    <w:rPr>
      <w:rFonts w:ascii="Tahoma" w:eastAsiaTheme="minorHAnsi" w:hAnsi="Tahoma"/>
    </w:rPr>
  </w:style>
  <w:style w:type="paragraph" w:customStyle="1" w:styleId="F3D9869C6E2D4BCFA107ECBB8298E2A3">
    <w:name w:val="F3D9869C6E2D4BCFA107ECBB8298E2A3"/>
    <w:rsid w:val="007720DE"/>
    <w:pPr>
      <w:spacing w:after="0" w:line="276" w:lineRule="auto"/>
    </w:pPr>
    <w:rPr>
      <w:rFonts w:ascii="Tahoma" w:eastAsiaTheme="minorHAnsi" w:hAnsi="Tahoma"/>
    </w:rPr>
  </w:style>
  <w:style w:type="paragraph" w:customStyle="1" w:styleId="21F6CB30C79F4971BC0CCA13859F4916">
    <w:name w:val="21F6CB30C79F4971BC0CCA13859F4916"/>
    <w:rsid w:val="007720DE"/>
    <w:pPr>
      <w:spacing w:after="0" w:line="276" w:lineRule="auto"/>
    </w:pPr>
    <w:rPr>
      <w:rFonts w:ascii="Tahoma" w:eastAsiaTheme="minorHAnsi" w:hAnsi="Tahoma"/>
    </w:rPr>
  </w:style>
  <w:style w:type="paragraph" w:customStyle="1" w:styleId="9C240303133248E083FD3F7E69691321">
    <w:name w:val="9C240303133248E083FD3F7E69691321"/>
    <w:rsid w:val="007720DE"/>
    <w:pPr>
      <w:spacing w:after="0" w:line="276" w:lineRule="auto"/>
    </w:pPr>
    <w:rPr>
      <w:rFonts w:ascii="Tahoma" w:eastAsiaTheme="minorHAnsi" w:hAnsi="Tahoma"/>
    </w:rPr>
  </w:style>
  <w:style w:type="paragraph" w:customStyle="1" w:styleId="A8CFB6027F28432EB0849C9426BD8E87">
    <w:name w:val="A8CFB6027F28432EB0849C9426BD8E87"/>
    <w:rsid w:val="007720DE"/>
    <w:pPr>
      <w:spacing w:after="0" w:line="276" w:lineRule="auto"/>
    </w:pPr>
    <w:rPr>
      <w:rFonts w:ascii="Tahoma" w:eastAsiaTheme="minorHAnsi" w:hAnsi="Tahoma"/>
    </w:rPr>
  </w:style>
  <w:style w:type="paragraph" w:customStyle="1" w:styleId="BCAD216F5EE843939DC8EE8C9A37489D">
    <w:name w:val="BCAD216F5EE843939DC8EE8C9A37489D"/>
    <w:rsid w:val="007720DE"/>
    <w:pPr>
      <w:spacing w:after="0" w:line="276" w:lineRule="auto"/>
    </w:pPr>
    <w:rPr>
      <w:rFonts w:ascii="Tahoma" w:eastAsiaTheme="minorHAnsi" w:hAnsi="Tahoma"/>
    </w:rPr>
  </w:style>
  <w:style w:type="paragraph" w:customStyle="1" w:styleId="00E521B05708435F9095A67B1F75B94D">
    <w:name w:val="00E521B05708435F9095A67B1F75B94D"/>
    <w:rsid w:val="007720DE"/>
    <w:pPr>
      <w:spacing w:after="0" w:line="276" w:lineRule="auto"/>
    </w:pPr>
    <w:rPr>
      <w:rFonts w:ascii="Tahoma" w:eastAsiaTheme="minorHAnsi" w:hAnsi="Tahoma"/>
    </w:rPr>
  </w:style>
  <w:style w:type="paragraph" w:customStyle="1" w:styleId="EA1111C8BF8C4C419105BCDCE64246B1">
    <w:name w:val="EA1111C8BF8C4C419105BCDCE64246B1"/>
    <w:rsid w:val="007720DE"/>
    <w:pPr>
      <w:spacing w:after="0" w:line="276" w:lineRule="auto"/>
    </w:pPr>
    <w:rPr>
      <w:rFonts w:ascii="Tahoma" w:eastAsiaTheme="minorHAnsi" w:hAnsi="Tahoma"/>
    </w:rPr>
  </w:style>
  <w:style w:type="paragraph" w:customStyle="1" w:styleId="0A2CCCCD48C3404A982CCFF0BF1D3111">
    <w:name w:val="0A2CCCCD48C3404A982CCFF0BF1D3111"/>
    <w:rsid w:val="007720DE"/>
    <w:pPr>
      <w:spacing w:after="0" w:line="276" w:lineRule="auto"/>
    </w:pPr>
    <w:rPr>
      <w:rFonts w:ascii="Tahoma" w:eastAsiaTheme="minorHAnsi" w:hAnsi="Tahoma"/>
    </w:rPr>
  </w:style>
  <w:style w:type="paragraph" w:customStyle="1" w:styleId="7E54EB97461742C5B482342593DA5918">
    <w:name w:val="7E54EB97461742C5B482342593DA5918"/>
    <w:rsid w:val="007720DE"/>
    <w:pPr>
      <w:spacing w:after="0" w:line="276" w:lineRule="auto"/>
    </w:pPr>
    <w:rPr>
      <w:rFonts w:ascii="Tahoma" w:eastAsiaTheme="minorHAnsi" w:hAnsi="Tahoma"/>
    </w:rPr>
  </w:style>
  <w:style w:type="paragraph" w:customStyle="1" w:styleId="8BBC97A5EC4D49DCAA8D239CC7B62197">
    <w:name w:val="8BBC97A5EC4D49DCAA8D239CC7B62197"/>
    <w:rsid w:val="007720DE"/>
    <w:pPr>
      <w:spacing w:after="0" w:line="276" w:lineRule="auto"/>
    </w:pPr>
    <w:rPr>
      <w:rFonts w:ascii="Tahoma" w:eastAsiaTheme="minorHAnsi" w:hAnsi="Tahoma"/>
    </w:rPr>
  </w:style>
  <w:style w:type="paragraph" w:customStyle="1" w:styleId="8F3DF1F3058A488B8290EE0864F48566">
    <w:name w:val="8F3DF1F3058A488B8290EE0864F48566"/>
    <w:rsid w:val="007720DE"/>
    <w:pPr>
      <w:spacing w:after="0" w:line="276" w:lineRule="auto"/>
    </w:pPr>
    <w:rPr>
      <w:rFonts w:ascii="Tahoma" w:eastAsiaTheme="minorHAnsi" w:hAnsi="Tahoma"/>
    </w:rPr>
  </w:style>
  <w:style w:type="paragraph" w:customStyle="1" w:styleId="70105710BE494825AFC27F6F739C24C7">
    <w:name w:val="70105710BE494825AFC27F6F739C24C7"/>
    <w:rsid w:val="007720DE"/>
    <w:pPr>
      <w:spacing w:after="0" w:line="276" w:lineRule="auto"/>
    </w:pPr>
    <w:rPr>
      <w:rFonts w:ascii="Tahoma" w:eastAsiaTheme="minorHAnsi" w:hAnsi="Tahoma"/>
    </w:rPr>
  </w:style>
  <w:style w:type="paragraph" w:customStyle="1" w:styleId="65CFD521CD0948339B5376D3DAC203F0">
    <w:name w:val="65CFD521CD0948339B5376D3DAC203F0"/>
    <w:rsid w:val="007720DE"/>
    <w:pPr>
      <w:spacing w:after="0" w:line="276" w:lineRule="auto"/>
    </w:pPr>
    <w:rPr>
      <w:rFonts w:ascii="Tahoma" w:eastAsiaTheme="minorHAnsi" w:hAnsi="Tahoma"/>
    </w:rPr>
  </w:style>
  <w:style w:type="paragraph" w:customStyle="1" w:styleId="F80D22237D084E4098C2C6D700873979">
    <w:name w:val="F80D22237D084E4098C2C6D700873979"/>
    <w:rsid w:val="007720DE"/>
    <w:pPr>
      <w:spacing w:after="0" w:line="276" w:lineRule="auto"/>
    </w:pPr>
    <w:rPr>
      <w:rFonts w:ascii="Tahoma" w:eastAsiaTheme="minorHAnsi" w:hAnsi="Tahoma"/>
    </w:rPr>
  </w:style>
  <w:style w:type="paragraph" w:customStyle="1" w:styleId="B7287C7168D049708A2210E21426AF1F">
    <w:name w:val="B7287C7168D049708A2210E21426AF1F"/>
    <w:rsid w:val="007720DE"/>
    <w:pPr>
      <w:spacing w:after="0" w:line="276" w:lineRule="auto"/>
    </w:pPr>
    <w:rPr>
      <w:rFonts w:ascii="Tahoma" w:eastAsiaTheme="minorHAnsi" w:hAnsi="Tahoma"/>
    </w:rPr>
  </w:style>
  <w:style w:type="paragraph" w:customStyle="1" w:styleId="D82A950E55114EE68B17D3C9C0D5822F2">
    <w:name w:val="D82A950E55114EE68B17D3C9C0D5822F2"/>
    <w:rsid w:val="007720DE"/>
    <w:pPr>
      <w:spacing w:after="0" w:line="276" w:lineRule="auto"/>
    </w:pPr>
    <w:rPr>
      <w:rFonts w:ascii="Tahoma" w:eastAsiaTheme="minorHAnsi" w:hAnsi="Tahoma"/>
    </w:rPr>
  </w:style>
  <w:style w:type="paragraph" w:customStyle="1" w:styleId="6E44CA6BA77540978D67D276BE8986132">
    <w:name w:val="6E44CA6BA77540978D67D276BE8986132"/>
    <w:rsid w:val="007720DE"/>
    <w:pPr>
      <w:spacing w:after="0" w:line="276" w:lineRule="auto"/>
    </w:pPr>
    <w:rPr>
      <w:rFonts w:ascii="Tahoma" w:eastAsiaTheme="minorHAnsi" w:hAnsi="Tahoma"/>
    </w:rPr>
  </w:style>
  <w:style w:type="paragraph" w:customStyle="1" w:styleId="D9762C9EF3D64A8F873EF3CD707B30082">
    <w:name w:val="D9762C9EF3D64A8F873EF3CD707B30082"/>
    <w:rsid w:val="007720DE"/>
    <w:pPr>
      <w:spacing w:after="0" w:line="276" w:lineRule="auto"/>
    </w:pPr>
    <w:rPr>
      <w:rFonts w:ascii="Tahoma" w:eastAsiaTheme="minorHAnsi" w:hAnsi="Tahoma"/>
    </w:rPr>
  </w:style>
  <w:style w:type="paragraph" w:customStyle="1" w:styleId="989E122FF072463FB3FBDCBC26F199392">
    <w:name w:val="989E122FF072463FB3FBDCBC26F199392"/>
    <w:rsid w:val="007720DE"/>
    <w:pPr>
      <w:spacing w:after="0" w:line="276" w:lineRule="auto"/>
    </w:pPr>
    <w:rPr>
      <w:rFonts w:ascii="Tahoma" w:eastAsiaTheme="minorHAnsi" w:hAnsi="Tahoma"/>
    </w:rPr>
  </w:style>
  <w:style w:type="paragraph" w:customStyle="1" w:styleId="0760EC4E2A6C460E880272245059DE432">
    <w:name w:val="0760EC4E2A6C460E880272245059DE432"/>
    <w:rsid w:val="007720DE"/>
    <w:pPr>
      <w:spacing w:after="0" w:line="276" w:lineRule="auto"/>
    </w:pPr>
    <w:rPr>
      <w:rFonts w:ascii="Tahoma" w:eastAsiaTheme="minorHAnsi" w:hAnsi="Tahoma"/>
    </w:rPr>
  </w:style>
  <w:style w:type="paragraph" w:customStyle="1" w:styleId="C7733512BF6C413F8E3A9183061C41E22">
    <w:name w:val="C7733512BF6C413F8E3A9183061C41E22"/>
    <w:rsid w:val="007720DE"/>
    <w:pPr>
      <w:spacing w:after="0" w:line="276" w:lineRule="auto"/>
    </w:pPr>
    <w:rPr>
      <w:rFonts w:ascii="Tahoma" w:eastAsiaTheme="minorHAnsi" w:hAnsi="Tahoma"/>
    </w:rPr>
  </w:style>
  <w:style w:type="paragraph" w:customStyle="1" w:styleId="FFFC174B62B24CF2AAE5A3546D2173572">
    <w:name w:val="FFFC174B62B24CF2AAE5A3546D2173572"/>
    <w:rsid w:val="007720DE"/>
    <w:pPr>
      <w:spacing w:after="0" w:line="276" w:lineRule="auto"/>
    </w:pPr>
    <w:rPr>
      <w:rFonts w:ascii="Tahoma" w:eastAsiaTheme="minorHAnsi" w:hAnsi="Tahoma"/>
    </w:rPr>
  </w:style>
  <w:style w:type="paragraph" w:customStyle="1" w:styleId="7CA14BB1E6D54466900D00E979B750712">
    <w:name w:val="7CA14BB1E6D54466900D00E979B750712"/>
    <w:rsid w:val="007720DE"/>
    <w:pPr>
      <w:spacing w:after="0" w:line="276" w:lineRule="auto"/>
    </w:pPr>
    <w:rPr>
      <w:rFonts w:ascii="Tahoma" w:eastAsiaTheme="minorHAnsi" w:hAnsi="Tahoma"/>
    </w:rPr>
  </w:style>
  <w:style w:type="paragraph" w:customStyle="1" w:styleId="D2C426DDE07C4BFC905D52DC7F38C6CF2">
    <w:name w:val="D2C426DDE07C4BFC905D52DC7F38C6CF2"/>
    <w:rsid w:val="007720DE"/>
    <w:pPr>
      <w:spacing w:after="0" w:line="276" w:lineRule="auto"/>
    </w:pPr>
    <w:rPr>
      <w:rFonts w:ascii="Tahoma" w:eastAsiaTheme="minorHAnsi" w:hAnsi="Tahoma"/>
    </w:rPr>
  </w:style>
  <w:style w:type="paragraph" w:customStyle="1" w:styleId="B92F5900ACBC4A8DB119B83B3A23F7652">
    <w:name w:val="B92F5900ACBC4A8DB119B83B3A23F7652"/>
    <w:rsid w:val="007720DE"/>
    <w:pPr>
      <w:spacing w:after="0" w:line="276" w:lineRule="auto"/>
    </w:pPr>
    <w:rPr>
      <w:rFonts w:ascii="Tahoma" w:eastAsiaTheme="minorHAnsi" w:hAnsi="Tahoma"/>
    </w:rPr>
  </w:style>
  <w:style w:type="paragraph" w:customStyle="1" w:styleId="994978EC4575484FB42AC21FF61F0EF82">
    <w:name w:val="994978EC4575484FB42AC21FF61F0EF82"/>
    <w:rsid w:val="007720DE"/>
    <w:pPr>
      <w:spacing w:after="0" w:line="276" w:lineRule="auto"/>
    </w:pPr>
    <w:rPr>
      <w:rFonts w:ascii="Tahoma" w:eastAsiaTheme="minorHAnsi" w:hAnsi="Tahoma"/>
    </w:rPr>
  </w:style>
  <w:style w:type="paragraph" w:customStyle="1" w:styleId="E22CF7577F4E4237BFB6F7A633BBBB1A2">
    <w:name w:val="E22CF7577F4E4237BFB6F7A633BBBB1A2"/>
    <w:rsid w:val="007720DE"/>
    <w:pPr>
      <w:spacing w:after="0" w:line="276" w:lineRule="auto"/>
    </w:pPr>
    <w:rPr>
      <w:rFonts w:ascii="Tahoma" w:eastAsiaTheme="minorHAnsi" w:hAnsi="Tahoma"/>
    </w:rPr>
  </w:style>
  <w:style w:type="paragraph" w:customStyle="1" w:styleId="2C40C9F628EB46338BE2E187A43CCD552">
    <w:name w:val="2C40C9F628EB46338BE2E187A43CCD552"/>
    <w:rsid w:val="007720DE"/>
    <w:pPr>
      <w:spacing w:after="0" w:line="276" w:lineRule="auto"/>
    </w:pPr>
    <w:rPr>
      <w:rFonts w:ascii="Tahoma" w:eastAsiaTheme="minorHAnsi" w:hAnsi="Tahoma"/>
    </w:rPr>
  </w:style>
  <w:style w:type="paragraph" w:customStyle="1" w:styleId="15CA3253ACB24817854A699F9E6F08272">
    <w:name w:val="15CA3253ACB24817854A699F9E6F08272"/>
    <w:rsid w:val="007720DE"/>
    <w:pPr>
      <w:spacing w:after="0" w:line="276" w:lineRule="auto"/>
    </w:pPr>
    <w:rPr>
      <w:rFonts w:ascii="Tahoma" w:eastAsiaTheme="minorHAnsi" w:hAnsi="Tahoma"/>
    </w:rPr>
  </w:style>
  <w:style w:type="paragraph" w:customStyle="1" w:styleId="D48B391EDDB94D5EAB1F9ABBA53906AE2">
    <w:name w:val="D48B391EDDB94D5EAB1F9ABBA53906AE2"/>
    <w:rsid w:val="007720DE"/>
    <w:pPr>
      <w:spacing w:after="0" w:line="276" w:lineRule="auto"/>
    </w:pPr>
    <w:rPr>
      <w:rFonts w:ascii="Tahoma" w:eastAsiaTheme="minorHAnsi" w:hAnsi="Tahoma"/>
    </w:rPr>
  </w:style>
  <w:style w:type="paragraph" w:customStyle="1" w:styleId="F8CB3A29DCB04A7DBA557EAE7D3B92DB2">
    <w:name w:val="F8CB3A29DCB04A7DBA557EAE7D3B92DB2"/>
    <w:rsid w:val="007720DE"/>
    <w:pPr>
      <w:spacing w:after="0" w:line="276" w:lineRule="auto"/>
    </w:pPr>
    <w:rPr>
      <w:rFonts w:ascii="Tahoma" w:eastAsiaTheme="minorHAnsi" w:hAnsi="Tahoma"/>
    </w:rPr>
  </w:style>
  <w:style w:type="paragraph" w:customStyle="1" w:styleId="E146D472BA5C4F4C97352E45486BEDD92">
    <w:name w:val="E146D472BA5C4F4C97352E45486BEDD92"/>
    <w:rsid w:val="007720DE"/>
    <w:pPr>
      <w:spacing w:after="0" w:line="276" w:lineRule="auto"/>
    </w:pPr>
    <w:rPr>
      <w:rFonts w:ascii="Tahoma" w:eastAsiaTheme="minorHAnsi" w:hAnsi="Tahoma"/>
    </w:rPr>
  </w:style>
  <w:style w:type="paragraph" w:customStyle="1" w:styleId="C393BE53BE2042EAB1CA92A8B0A888A92">
    <w:name w:val="C393BE53BE2042EAB1CA92A8B0A888A92"/>
    <w:rsid w:val="007720DE"/>
    <w:pPr>
      <w:spacing w:after="0" w:line="276" w:lineRule="auto"/>
    </w:pPr>
    <w:rPr>
      <w:rFonts w:ascii="Tahoma" w:eastAsiaTheme="minorHAnsi" w:hAnsi="Tahoma"/>
    </w:rPr>
  </w:style>
  <w:style w:type="paragraph" w:customStyle="1" w:styleId="74EB3597D5C24671BCD48CD531D9F0E92">
    <w:name w:val="74EB3597D5C24671BCD48CD531D9F0E92"/>
    <w:rsid w:val="007720DE"/>
    <w:pPr>
      <w:spacing w:after="0" w:line="276" w:lineRule="auto"/>
    </w:pPr>
    <w:rPr>
      <w:rFonts w:ascii="Tahoma" w:eastAsiaTheme="minorHAnsi" w:hAnsi="Tahoma"/>
    </w:rPr>
  </w:style>
  <w:style w:type="paragraph" w:customStyle="1" w:styleId="7CE51A8C8E4F478D84A210AD2F6E253E2">
    <w:name w:val="7CE51A8C8E4F478D84A210AD2F6E253E2"/>
    <w:rsid w:val="007720DE"/>
    <w:pPr>
      <w:spacing w:after="0" w:line="276" w:lineRule="auto"/>
    </w:pPr>
    <w:rPr>
      <w:rFonts w:ascii="Tahoma" w:eastAsiaTheme="minorHAnsi" w:hAnsi="Tahoma"/>
    </w:rPr>
  </w:style>
  <w:style w:type="paragraph" w:customStyle="1" w:styleId="AA007844B75B41E5B0ADCBF78630AA8B2">
    <w:name w:val="AA007844B75B41E5B0ADCBF78630AA8B2"/>
    <w:rsid w:val="007720DE"/>
    <w:pPr>
      <w:spacing w:after="0" w:line="276" w:lineRule="auto"/>
    </w:pPr>
    <w:rPr>
      <w:rFonts w:ascii="Tahoma" w:eastAsiaTheme="minorHAnsi" w:hAnsi="Tahoma"/>
    </w:rPr>
  </w:style>
  <w:style w:type="paragraph" w:customStyle="1" w:styleId="08E0390DBD624A3C9A1FFBC3AEC31D142">
    <w:name w:val="08E0390DBD624A3C9A1FFBC3AEC31D142"/>
    <w:rsid w:val="007720DE"/>
    <w:pPr>
      <w:spacing w:after="0" w:line="276" w:lineRule="auto"/>
    </w:pPr>
    <w:rPr>
      <w:rFonts w:ascii="Tahoma" w:eastAsiaTheme="minorHAnsi" w:hAnsi="Tahoma"/>
    </w:rPr>
  </w:style>
  <w:style w:type="paragraph" w:customStyle="1" w:styleId="ED85D86184E64E43A6FA106FC5C741742">
    <w:name w:val="ED85D86184E64E43A6FA106FC5C741742"/>
    <w:rsid w:val="007720DE"/>
    <w:pPr>
      <w:spacing w:after="0" w:line="276" w:lineRule="auto"/>
    </w:pPr>
    <w:rPr>
      <w:rFonts w:ascii="Tahoma" w:eastAsiaTheme="minorHAnsi" w:hAnsi="Tahoma"/>
    </w:rPr>
  </w:style>
  <w:style w:type="paragraph" w:customStyle="1" w:styleId="95A42362971F4DF2B344D69B0812D01A2">
    <w:name w:val="95A42362971F4DF2B344D69B0812D01A2"/>
    <w:rsid w:val="007720DE"/>
    <w:pPr>
      <w:spacing w:after="0" w:line="276" w:lineRule="auto"/>
    </w:pPr>
    <w:rPr>
      <w:rFonts w:ascii="Tahoma" w:eastAsiaTheme="minorHAnsi" w:hAnsi="Tahoma"/>
    </w:rPr>
  </w:style>
  <w:style w:type="paragraph" w:customStyle="1" w:styleId="ECA3C1D2ADE84229AF38BD10275822CE2">
    <w:name w:val="ECA3C1D2ADE84229AF38BD10275822CE2"/>
    <w:rsid w:val="007720DE"/>
    <w:pPr>
      <w:spacing w:after="0" w:line="276" w:lineRule="auto"/>
    </w:pPr>
    <w:rPr>
      <w:rFonts w:ascii="Tahoma" w:eastAsiaTheme="minorHAnsi" w:hAnsi="Tahoma"/>
    </w:rPr>
  </w:style>
  <w:style w:type="paragraph" w:customStyle="1" w:styleId="C0CC32D7976A42E5BEB1F2BA2BB5E34C2">
    <w:name w:val="C0CC32D7976A42E5BEB1F2BA2BB5E34C2"/>
    <w:rsid w:val="007720DE"/>
    <w:pPr>
      <w:spacing w:after="0" w:line="276" w:lineRule="auto"/>
      <w:ind w:left="720"/>
    </w:pPr>
    <w:rPr>
      <w:rFonts w:ascii="Tahoma" w:eastAsiaTheme="minorHAnsi" w:hAnsi="Tahoma"/>
    </w:rPr>
  </w:style>
  <w:style w:type="paragraph" w:customStyle="1" w:styleId="E88FBFE2B9B74EF88432CC6E004B9ABC2">
    <w:name w:val="E88FBFE2B9B74EF88432CC6E004B9ABC2"/>
    <w:rsid w:val="007720DE"/>
    <w:pPr>
      <w:spacing w:after="0" w:line="276" w:lineRule="auto"/>
    </w:pPr>
    <w:rPr>
      <w:rFonts w:ascii="Tahoma" w:eastAsiaTheme="minorHAnsi" w:hAnsi="Tahoma"/>
    </w:rPr>
  </w:style>
  <w:style w:type="paragraph" w:customStyle="1" w:styleId="A85E6149130C44BEBD85D2AA5421C2D32">
    <w:name w:val="A85E6149130C44BEBD85D2AA5421C2D32"/>
    <w:rsid w:val="007720DE"/>
    <w:pPr>
      <w:spacing w:after="0" w:line="276" w:lineRule="auto"/>
    </w:pPr>
    <w:rPr>
      <w:rFonts w:ascii="Tahoma" w:eastAsiaTheme="minorHAnsi" w:hAnsi="Tahoma"/>
    </w:rPr>
  </w:style>
  <w:style w:type="paragraph" w:customStyle="1" w:styleId="7AC3D6620B8C416A8AB63D6580BC543A2">
    <w:name w:val="7AC3D6620B8C416A8AB63D6580BC543A2"/>
    <w:rsid w:val="007720DE"/>
    <w:pPr>
      <w:spacing w:after="0" w:line="276" w:lineRule="auto"/>
      <w:ind w:left="720"/>
    </w:pPr>
    <w:rPr>
      <w:rFonts w:ascii="Tahoma" w:eastAsiaTheme="minorHAnsi" w:hAnsi="Tahoma"/>
    </w:rPr>
  </w:style>
  <w:style w:type="paragraph" w:customStyle="1" w:styleId="BAA30F678ACE4A42B7D264A580D8F4E52">
    <w:name w:val="BAA30F678ACE4A42B7D264A580D8F4E52"/>
    <w:rsid w:val="007720DE"/>
    <w:pPr>
      <w:spacing w:after="0" w:line="276" w:lineRule="auto"/>
    </w:pPr>
    <w:rPr>
      <w:rFonts w:ascii="Tahoma" w:eastAsiaTheme="minorHAnsi" w:hAnsi="Tahoma"/>
    </w:rPr>
  </w:style>
  <w:style w:type="paragraph" w:customStyle="1" w:styleId="ECCB85A7B7054BFEA5D846CBFB2F82FD2">
    <w:name w:val="ECCB85A7B7054BFEA5D846CBFB2F82FD2"/>
    <w:rsid w:val="007720DE"/>
    <w:pPr>
      <w:spacing w:after="0" w:line="276" w:lineRule="auto"/>
    </w:pPr>
    <w:rPr>
      <w:rFonts w:ascii="Tahoma" w:eastAsiaTheme="minorHAnsi" w:hAnsi="Tahoma"/>
    </w:rPr>
  </w:style>
  <w:style w:type="paragraph" w:customStyle="1" w:styleId="BDE7DB43572B45669CEFF258B4433D452">
    <w:name w:val="BDE7DB43572B45669CEFF258B4433D452"/>
    <w:rsid w:val="007720DE"/>
    <w:pPr>
      <w:spacing w:after="0" w:line="276" w:lineRule="auto"/>
      <w:ind w:left="720"/>
    </w:pPr>
    <w:rPr>
      <w:rFonts w:ascii="Tahoma" w:eastAsiaTheme="minorHAnsi" w:hAnsi="Tahoma"/>
    </w:rPr>
  </w:style>
  <w:style w:type="paragraph" w:customStyle="1" w:styleId="4FFC0EECFF314896BDB348C5D8FE0E2E2">
    <w:name w:val="4FFC0EECFF314896BDB348C5D8FE0E2E2"/>
    <w:rsid w:val="007720DE"/>
    <w:pPr>
      <w:spacing w:after="0" w:line="276" w:lineRule="auto"/>
    </w:pPr>
    <w:rPr>
      <w:rFonts w:ascii="Tahoma" w:eastAsiaTheme="minorHAnsi" w:hAnsi="Tahoma"/>
    </w:rPr>
  </w:style>
  <w:style w:type="paragraph" w:customStyle="1" w:styleId="3BEE81AF90D44DB4A811BEA4CDA91E612">
    <w:name w:val="3BEE81AF90D44DB4A811BEA4CDA91E612"/>
    <w:rsid w:val="007720DE"/>
    <w:pPr>
      <w:spacing w:after="0" w:line="276" w:lineRule="auto"/>
    </w:pPr>
    <w:rPr>
      <w:rFonts w:ascii="Tahoma" w:eastAsiaTheme="minorHAnsi" w:hAnsi="Tahoma"/>
    </w:rPr>
  </w:style>
  <w:style w:type="paragraph" w:customStyle="1" w:styleId="BA8ADEFD2EC64F349B9FD054A9FC31F22">
    <w:name w:val="BA8ADEFD2EC64F349B9FD054A9FC31F22"/>
    <w:rsid w:val="007720DE"/>
    <w:pPr>
      <w:spacing w:after="0" w:line="276" w:lineRule="auto"/>
      <w:ind w:left="720"/>
    </w:pPr>
    <w:rPr>
      <w:rFonts w:ascii="Tahoma" w:eastAsiaTheme="minorHAnsi" w:hAnsi="Tahoma"/>
    </w:rPr>
  </w:style>
  <w:style w:type="paragraph" w:customStyle="1" w:styleId="0CA6AED328F441A58394C07082A595452">
    <w:name w:val="0CA6AED328F441A58394C07082A595452"/>
    <w:rsid w:val="007720DE"/>
    <w:pPr>
      <w:spacing w:after="0" w:line="276" w:lineRule="auto"/>
    </w:pPr>
    <w:rPr>
      <w:rFonts w:ascii="Tahoma" w:eastAsiaTheme="minorHAnsi" w:hAnsi="Tahoma"/>
    </w:rPr>
  </w:style>
  <w:style w:type="paragraph" w:customStyle="1" w:styleId="EFEDF5AF03B94CD6A6429705317BED482">
    <w:name w:val="EFEDF5AF03B94CD6A6429705317BED482"/>
    <w:rsid w:val="007720DE"/>
    <w:pPr>
      <w:spacing w:after="0" w:line="276" w:lineRule="auto"/>
    </w:pPr>
    <w:rPr>
      <w:rFonts w:ascii="Tahoma" w:eastAsiaTheme="minorHAnsi" w:hAnsi="Tahoma"/>
    </w:rPr>
  </w:style>
  <w:style w:type="paragraph" w:customStyle="1" w:styleId="4EA0C33BFE7C4BBEBD4BB0189767B6142">
    <w:name w:val="4EA0C33BFE7C4BBEBD4BB0189767B6142"/>
    <w:rsid w:val="007720DE"/>
    <w:pPr>
      <w:spacing w:after="0" w:line="276" w:lineRule="auto"/>
      <w:ind w:left="720"/>
    </w:pPr>
    <w:rPr>
      <w:rFonts w:ascii="Tahoma" w:eastAsiaTheme="minorHAnsi" w:hAnsi="Tahoma"/>
    </w:rPr>
  </w:style>
  <w:style w:type="paragraph" w:customStyle="1" w:styleId="8634A4979A9A4A67B7EC87E6D84A5CD42">
    <w:name w:val="8634A4979A9A4A67B7EC87E6D84A5CD42"/>
    <w:rsid w:val="007720DE"/>
    <w:pPr>
      <w:spacing w:after="0" w:line="276" w:lineRule="auto"/>
    </w:pPr>
    <w:rPr>
      <w:rFonts w:ascii="Tahoma" w:eastAsiaTheme="minorHAnsi" w:hAnsi="Tahoma"/>
    </w:rPr>
  </w:style>
  <w:style w:type="paragraph" w:customStyle="1" w:styleId="CA8BEE52FA44462E9F2F4B6085B78CD82">
    <w:name w:val="CA8BEE52FA44462E9F2F4B6085B78CD82"/>
    <w:rsid w:val="007720DE"/>
    <w:pPr>
      <w:spacing w:after="0" w:line="276" w:lineRule="auto"/>
    </w:pPr>
    <w:rPr>
      <w:rFonts w:ascii="Tahoma" w:eastAsiaTheme="minorHAnsi" w:hAnsi="Tahoma"/>
    </w:rPr>
  </w:style>
  <w:style w:type="paragraph" w:customStyle="1" w:styleId="98BC485D63304962ACFAED74E199900B2">
    <w:name w:val="98BC485D63304962ACFAED74E199900B2"/>
    <w:rsid w:val="007720DE"/>
    <w:pPr>
      <w:spacing w:after="0" w:line="276" w:lineRule="auto"/>
      <w:ind w:left="720"/>
    </w:pPr>
    <w:rPr>
      <w:rFonts w:ascii="Tahoma" w:eastAsiaTheme="minorHAnsi" w:hAnsi="Tahoma"/>
    </w:rPr>
  </w:style>
  <w:style w:type="paragraph" w:customStyle="1" w:styleId="094B4F4B50724F8CA77F1D22DC0C6DA82">
    <w:name w:val="094B4F4B50724F8CA77F1D22DC0C6DA82"/>
    <w:rsid w:val="007720DE"/>
    <w:pPr>
      <w:spacing w:after="0" w:line="276" w:lineRule="auto"/>
    </w:pPr>
    <w:rPr>
      <w:rFonts w:ascii="Tahoma" w:eastAsiaTheme="minorHAnsi" w:hAnsi="Tahoma"/>
    </w:rPr>
  </w:style>
  <w:style w:type="paragraph" w:customStyle="1" w:styleId="733D8F6733CC45A192A83CA13E4DAA6B2">
    <w:name w:val="733D8F6733CC45A192A83CA13E4DAA6B2"/>
    <w:rsid w:val="007720DE"/>
    <w:pPr>
      <w:spacing w:after="0" w:line="276" w:lineRule="auto"/>
    </w:pPr>
    <w:rPr>
      <w:rFonts w:ascii="Tahoma" w:eastAsiaTheme="minorHAnsi" w:hAnsi="Tahoma"/>
    </w:rPr>
  </w:style>
  <w:style w:type="paragraph" w:customStyle="1" w:styleId="3C66E4581F774723B2B3C315E13E774E2">
    <w:name w:val="3C66E4581F774723B2B3C315E13E774E2"/>
    <w:rsid w:val="007720DE"/>
    <w:pPr>
      <w:spacing w:after="0" w:line="276" w:lineRule="auto"/>
      <w:ind w:left="720"/>
    </w:pPr>
    <w:rPr>
      <w:rFonts w:ascii="Tahoma" w:eastAsiaTheme="minorHAnsi" w:hAnsi="Tahoma"/>
    </w:rPr>
  </w:style>
  <w:style w:type="paragraph" w:customStyle="1" w:styleId="35110D881C574D7C87DE2E7BA2DC40312">
    <w:name w:val="35110D881C574D7C87DE2E7BA2DC40312"/>
    <w:rsid w:val="007720DE"/>
    <w:pPr>
      <w:spacing w:after="0" w:line="276" w:lineRule="auto"/>
    </w:pPr>
    <w:rPr>
      <w:rFonts w:ascii="Tahoma" w:eastAsiaTheme="minorHAnsi" w:hAnsi="Tahoma"/>
    </w:rPr>
  </w:style>
  <w:style w:type="paragraph" w:customStyle="1" w:styleId="0240C57ECEF741AF9DE917B9C4B0333F2">
    <w:name w:val="0240C57ECEF741AF9DE917B9C4B0333F2"/>
    <w:rsid w:val="007720DE"/>
    <w:pPr>
      <w:spacing w:after="0" w:line="276" w:lineRule="auto"/>
    </w:pPr>
    <w:rPr>
      <w:rFonts w:ascii="Tahoma" w:eastAsiaTheme="minorHAnsi" w:hAnsi="Tahoma"/>
    </w:rPr>
  </w:style>
  <w:style w:type="paragraph" w:customStyle="1" w:styleId="E6987C5B12C641B3A8F4D3EF15C2188F2">
    <w:name w:val="E6987C5B12C641B3A8F4D3EF15C2188F2"/>
    <w:rsid w:val="007720DE"/>
    <w:pPr>
      <w:spacing w:after="0" w:line="276" w:lineRule="auto"/>
      <w:ind w:left="720"/>
    </w:pPr>
    <w:rPr>
      <w:rFonts w:ascii="Tahoma" w:eastAsiaTheme="minorHAnsi" w:hAnsi="Tahoma"/>
    </w:rPr>
  </w:style>
  <w:style w:type="paragraph" w:customStyle="1" w:styleId="38D058785F9548AF8DBEB9032B08AC0B2">
    <w:name w:val="38D058785F9548AF8DBEB9032B08AC0B2"/>
    <w:rsid w:val="007720DE"/>
    <w:pPr>
      <w:spacing w:after="0" w:line="276" w:lineRule="auto"/>
    </w:pPr>
    <w:rPr>
      <w:rFonts w:ascii="Tahoma" w:eastAsiaTheme="minorHAnsi" w:hAnsi="Tahoma"/>
    </w:rPr>
  </w:style>
  <w:style w:type="paragraph" w:customStyle="1" w:styleId="0776EFBD600F4A9EA6FEF61C28A57BC32">
    <w:name w:val="0776EFBD600F4A9EA6FEF61C28A57BC32"/>
    <w:rsid w:val="007720DE"/>
    <w:pPr>
      <w:spacing w:after="0" w:line="276" w:lineRule="auto"/>
    </w:pPr>
    <w:rPr>
      <w:rFonts w:ascii="Tahoma" w:eastAsiaTheme="minorHAnsi" w:hAnsi="Tahoma"/>
    </w:rPr>
  </w:style>
  <w:style w:type="paragraph" w:customStyle="1" w:styleId="1476ED5214234ECAADC83D98A606848F2">
    <w:name w:val="1476ED5214234ECAADC83D98A606848F2"/>
    <w:rsid w:val="007720DE"/>
    <w:pPr>
      <w:spacing w:after="0" w:line="276" w:lineRule="auto"/>
    </w:pPr>
    <w:rPr>
      <w:rFonts w:ascii="Tahoma" w:eastAsiaTheme="minorHAnsi" w:hAnsi="Tahoma"/>
    </w:rPr>
  </w:style>
  <w:style w:type="paragraph" w:customStyle="1" w:styleId="73DFE16ABFD443F39E7EDE9AFC9F760A3">
    <w:name w:val="73DFE16ABFD443F39E7EDE9AFC9F760A3"/>
    <w:rsid w:val="007720DE"/>
    <w:pPr>
      <w:spacing w:after="0" w:line="276" w:lineRule="auto"/>
    </w:pPr>
    <w:rPr>
      <w:rFonts w:ascii="Tahoma" w:eastAsiaTheme="minorHAnsi" w:hAnsi="Tahoma"/>
    </w:rPr>
  </w:style>
  <w:style w:type="paragraph" w:customStyle="1" w:styleId="CF8AF8F5BB5444728D6A25DE147A3DAE3">
    <w:name w:val="CF8AF8F5BB5444728D6A25DE147A3DAE3"/>
    <w:rsid w:val="007720DE"/>
    <w:pPr>
      <w:spacing w:after="0" w:line="276" w:lineRule="auto"/>
    </w:pPr>
    <w:rPr>
      <w:rFonts w:ascii="Tahoma" w:eastAsiaTheme="minorHAnsi" w:hAnsi="Tahoma"/>
    </w:rPr>
  </w:style>
  <w:style w:type="paragraph" w:customStyle="1" w:styleId="AE1DF236AF6344FBB5DA602C86717D382">
    <w:name w:val="AE1DF236AF6344FBB5DA602C86717D382"/>
    <w:rsid w:val="007720DE"/>
    <w:pPr>
      <w:spacing w:after="0" w:line="276" w:lineRule="auto"/>
    </w:pPr>
    <w:rPr>
      <w:rFonts w:ascii="Tahoma" w:eastAsiaTheme="minorHAnsi" w:hAnsi="Tahoma"/>
    </w:rPr>
  </w:style>
  <w:style w:type="paragraph" w:customStyle="1" w:styleId="52F4A2B5E9E346088343E99B9311CB132">
    <w:name w:val="52F4A2B5E9E346088343E99B9311CB132"/>
    <w:rsid w:val="007720DE"/>
    <w:pPr>
      <w:spacing w:after="0" w:line="276" w:lineRule="auto"/>
    </w:pPr>
    <w:rPr>
      <w:rFonts w:ascii="Tahoma" w:eastAsiaTheme="minorHAnsi" w:hAnsi="Tahoma"/>
    </w:rPr>
  </w:style>
  <w:style w:type="paragraph" w:customStyle="1" w:styleId="4DFD857C04A34D1B924C7D16367F68352">
    <w:name w:val="4DFD857C04A34D1B924C7D16367F68352"/>
    <w:rsid w:val="007720DE"/>
    <w:pPr>
      <w:spacing w:after="0" w:line="276" w:lineRule="auto"/>
      <w:ind w:left="720"/>
    </w:pPr>
    <w:rPr>
      <w:rFonts w:ascii="Tahoma" w:eastAsiaTheme="minorHAnsi" w:hAnsi="Tahoma"/>
    </w:rPr>
  </w:style>
  <w:style w:type="paragraph" w:customStyle="1" w:styleId="CF167B37B5FA405BB5C0049AED39C07C2">
    <w:name w:val="CF167B37B5FA405BB5C0049AED39C07C2"/>
    <w:rsid w:val="007720DE"/>
    <w:pPr>
      <w:spacing w:after="0" w:line="276" w:lineRule="auto"/>
      <w:ind w:left="720"/>
    </w:pPr>
    <w:rPr>
      <w:rFonts w:ascii="Tahoma" w:eastAsiaTheme="minorHAnsi" w:hAnsi="Tahoma"/>
    </w:rPr>
  </w:style>
  <w:style w:type="paragraph" w:customStyle="1" w:styleId="90A83A74E86D4E77926C9726793A50661">
    <w:name w:val="90A83A74E86D4E77926C9726793A50661"/>
    <w:rsid w:val="007720DE"/>
    <w:pPr>
      <w:spacing w:after="0" w:line="276" w:lineRule="auto"/>
    </w:pPr>
    <w:rPr>
      <w:rFonts w:ascii="Tahoma" w:eastAsiaTheme="minorHAnsi" w:hAnsi="Tahoma"/>
    </w:rPr>
  </w:style>
  <w:style w:type="paragraph" w:customStyle="1" w:styleId="C7171E8F001E443EA9EE058A437897171">
    <w:name w:val="C7171E8F001E443EA9EE058A437897171"/>
    <w:rsid w:val="007720DE"/>
    <w:pPr>
      <w:spacing w:after="0" w:line="276" w:lineRule="auto"/>
    </w:pPr>
    <w:rPr>
      <w:rFonts w:ascii="Tahoma" w:eastAsiaTheme="minorHAnsi" w:hAnsi="Tahoma"/>
    </w:rPr>
  </w:style>
  <w:style w:type="paragraph" w:customStyle="1" w:styleId="C8E0768A1FD34A43913B6F01905A8BBD1">
    <w:name w:val="C8E0768A1FD34A43913B6F01905A8BBD1"/>
    <w:rsid w:val="007720DE"/>
    <w:pPr>
      <w:spacing w:after="0" w:line="276" w:lineRule="auto"/>
    </w:pPr>
    <w:rPr>
      <w:rFonts w:ascii="Tahoma" w:eastAsiaTheme="minorHAnsi" w:hAnsi="Tahoma"/>
    </w:rPr>
  </w:style>
  <w:style w:type="paragraph" w:customStyle="1" w:styleId="6C8AC9AD814C47EF92A05EFC4BC800EC1">
    <w:name w:val="6C8AC9AD814C47EF92A05EFC4BC800EC1"/>
    <w:rsid w:val="007720DE"/>
    <w:pPr>
      <w:spacing w:after="0" w:line="276" w:lineRule="auto"/>
    </w:pPr>
    <w:rPr>
      <w:rFonts w:ascii="Tahoma" w:eastAsiaTheme="minorHAnsi" w:hAnsi="Tahoma"/>
    </w:rPr>
  </w:style>
  <w:style w:type="paragraph" w:customStyle="1" w:styleId="1F0A9A24C4584D8286723F449DA646251">
    <w:name w:val="1F0A9A24C4584D8286723F449DA646251"/>
    <w:rsid w:val="007720DE"/>
    <w:pPr>
      <w:spacing w:after="0" w:line="276" w:lineRule="auto"/>
    </w:pPr>
    <w:rPr>
      <w:rFonts w:ascii="Tahoma" w:eastAsiaTheme="minorHAnsi" w:hAnsi="Tahoma"/>
    </w:rPr>
  </w:style>
  <w:style w:type="paragraph" w:customStyle="1" w:styleId="2171ACDF424841AAB0CD9AF34DCF6BA21">
    <w:name w:val="2171ACDF424841AAB0CD9AF34DCF6BA21"/>
    <w:rsid w:val="007720DE"/>
    <w:pPr>
      <w:spacing w:after="0" w:line="276" w:lineRule="auto"/>
    </w:pPr>
    <w:rPr>
      <w:rFonts w:ascii="Tahoma" w:eastAsiaTheme="minorHAnsi" w:hAnsi="Tahoma"/>
    </w:rPr>
  </w:style>
  <w:style w:type="paragraph" w:customStyle="1" w:styleId="8777F52C9DC84EB7AE44DFBFD48705D31">
    <w:name w:val="8777F52C9DC84EB7AE44DFBFD48705D31"/>
    <w:rsid w:val="007720DE"/>
    <w:pPr>
      <w:spacing w:after="0" w:line="276" w:lineRule="auto"/>
    </w:pPr>
    <w:rPr>
      <w:rFonts w:ascii="Tahoma" w:eastAsiaTheme="minorHAnsi" w:hAnsi="Tahoma"/>
    </w:rPr>
  </w:style>
  <w:style w:type="paragraph" w:customStyle="1" w:styleId="E37EFA659D384A409440815E62D7CB271">
    <w:name w:val="E37EFA659D384A409440815E62D7CB271"/>
    <w:rsid w:val="007720DE"/>
    <w:pPr>
      <w:spacing w:after="0" w:line="276" w:lineRule="auto"/>
    </w:pPr>
    <w:rPr>
      <w:rFonts w:ascii="Tahoma" w:eastAsiaTheme="minorHAnsi" w:hAnsi="Tahoma"/>
    </w:rPr>
  </w:style>
  <w:style w:type="paragraph" w:customStyle="1" w:styleId="FD4D66186676499293200C737B49819E1">
    <w:name w:val="FD4D66186676499293200C737B49819E1"/>
    <w:rsid w:val="007720DE"/>
    <w:pPr>
      <w:spacing w:after="0" w:line="276" w:lineRule="auto"/>
    </w:pPr>
    <w:rPr>
      <w:rFonts w:ascii="Tahoma" w:eastAsiaTheme="minorHAnsi" w:hAnsi="Tahoma"/>
    </w:rPr>
  </w:style>
  <w:style w:type="paragraph" w:customStyle="1" w:styleId="DBB426361BBB4CE9A29EFFA9A8D7A1321">
    <w:name w:val="DBB426361BBB4CE9A29EFFA9A8D7A1321"/>
    <w:rsid w:val="007720DE"/>
    <w:pPr>
      <w:spacing w:after="0" w:line="276" w:lineRule="auto"/>
    </w:pPr>
    <w:rPr>
      <w:rFonts w:ascii="Tahoma" w:eastAsiaTheme="minorHAnsi" w:hAnsi="Tahoma"/>
    </w:rPr>
  </w:style>
  <w:style w:type="paragraph" w:customStyle="1" w:styleId="A3BA2CAD4E6640FE8543044F4CA2EE2E1">
    <w:name w:val="A3BA2CAD4E6640FE8543044F4CA2EE2E1"/>
    <w:rsid w:val="007720DE"/>
    <w:pPr>
      <w:spacing w:after="0" w:line="276" w:lineRule="auto"/>
    </w:pPr>
    <w:rPr>
      <w:rFonts w:ascii="Tahoma" w:eastAsiaTheme="minorHAnsi" w:hAnsi="Tahoma"/>
    </w:rPr>
  </w:style>
  <w:style w:type="paragraph" w:customStyle="1" w:styleId="C5CA886ECF884E0C8B73ABA7164138201">
    <w:name w:val="C5CA886ECF884E0C8B73ABA7164138201"/>
    <w:rsid w:val="007720DE"/>
    <w:pPr>
      <w:spacing w:after="0" w:line="276" w:lineRule="auto"/>
    </w:pPr>
    <w:rPr>
      <w:rFonts w:ascii="Tahoma" w:eastAsiaTheme="minorHAnsi" w:hAnsi="Tahoma"/>
    </w:rPr>
  </w:style>
  <w:style w:type="paragraph" w:customStyle="1" w:styleId="4BCD19B5B78848CBBD7791B55640A3AA1">
    <w:name w:val="4BCD19B5B78848CBBD7791B55640A3AA1"/>
    <w:rsid w:val="007720DE"/>
    <w:pPr>
      <w:spacing w:after="0" w:line="276" w:lineRule="auto"/>
    </w:pPr>
    <w:rPr>
      <w:rFonts w:ascii="Tahoma" w:eastAsiaTheme="minorHAnsi" w:hAnsi="Tahoma"/>
    </w:rPr>
  </w:style>
  <w:style w:type="paragraph" w:customStyle="1" w:styleId="AB1BB6ECC37544739D65C8E0A174FA921">
    <w:name w:val="AB1BB6ECC37544739D65C8E0A174FA921"/>
    <w:rsid w:val="007720DE"/>
    <w:pPr>
      <w:spacing w:after="0" w:line="276" w:lineRule="auto"/>
    </w:pPr>
    <w:rPr>
      <w:rFonts w:ascii="Tahoma" w:eastAsiaTheme="minorHAnsi" w:hAnsi="Tahoma"/>
    </w:rPr>
  </w:style>
  <w:style w:type="paragraph" w:customStyle="1" w:styleId="16C16754738042BC8B78A657F62C622D1">
    <w:name w:val="16C16754738042BC8B78A657F62C622D1"/>
    <w:rsid w:val="007720DE"/>
    <w:pPr>
      <w:spacing w:after="0" w:line="276" w:lineRule="auto"/>
    </w:pPr>
    <w:rPr>
      <w:rFonts w:ascii="Tahoma" w:eastAsiaTheme="minorHAnsi" w:hAnsi="Tahoma"/>
    </w:rPr>
  </w:style>
  <w:style w:type="paragraph" w:customStyle="1" w:styleId="AA7490BA757847F8933817058D7B70EF1">
    <w:name w:val="AA7490BA757847F8933817058D7B70EF1"/>
    <w:rsid w:val="007720DE"/>
    <w:pPr>
      <w:spacing w:after="0" w:line="276" w:lineRule="auto"/>
    </w:pPr>
    <w:rPr>
      <w:rFonts w:ascii="Tahoma" w:eastAsiaTheme="minorHAnsi" w:hAnsi="Tahoma"/>
    </w:rPr>
  </w:style>
  <w:style w:type="paragraph" w:customStyle="1" w:styleId="FC3C5B5A3E274D0DAA63F774AFAE13081">
    <w:name w:val="FC3C5B5A3E274D0DAA63F774AFAE13081"/>
    <w:rsid w:val="007720DE"/>
    <w:pPr>
      <w:spacing w:after="0" w:line="276" w:lineRule="auto"/>
    </w:pPr>
    <w:rPr>
      <w:rFonts w:ascii="Tahoma" w:eastAsiaTheme="minorHAnsi" w:hAnsi="Tahoma"/>
    </w:rPr>
  </w:style>
  <w:style w:type="paragraph" w:customStyle="1" w:styleId="67390048F8F84095AA4BE802116824E51">
    <w:name w:val="67390048F8F84095AA4BE802116824E51"/>
    <w:rsid w:val="007720DE"/>
    <w:pPr>
      <w:spacing w:after="0" w:line="276" w:lineRule="auto"/>
    </w:pPr>
    <w:rPr>
      <w:rFonts w:ascii="Tahoma" w:eastAsiaTheme="minorHAnsi" w:hAnsi="Tahoma"/>
    </w:rPr>
  </w:style>
  <w:style w:type="paragraph" w:customStyle="1" w:styleId="5E268A1C9A5A4ADF9F2E911511F700CC1">
    <w:name w:val="5E268A1C9A5A4ADF9F2E911511F700CC1"/>
    <w:rsid w:val="007720DE"/>
    <w:pPr>
      <w:spacing w:after="0" w:line="276" w:lineRule="auto"/>
    </w:pPr>
    <w:rPr>
      <w:rFonts w:ascii="Tahoma" w:eastAsiaTheme="minorHAnsi" w:hAnsi="Tahoma"/>
    </w:rPr>
  </w:style>
  <w:style w:type="paragraph" w:customStyle="1" w:styleId="455A06D93FF34C70A37702B1609C5B141">
    <w:name w:val="455A06D93FF34C70A37702B1609C5B141"/>
    <w:rsid w:val="007720DE"/>
    <w:pPr>
      <w:spacing w:after="0" w:line="276" w:lineRule="auto"/>
    </w:pPr>
    <w:rPr>
      <w:rFonts w:ascii="Tahoma" w:eastAsiaTheme="minorHAnsi" w:hAnsi="Tahoma"/>
    </w:rPr>
  </w:style>
  <w:style w:type="paragraph" w:customStyle="1" w:styleId="E08F8FE2658F423A9B2EF7054C7DCCF71">
    <w:name w:val="E08F8FE2658F423A9B2EF7054C7DCCF71"/>
    <w:rsid w:val="007720DE"/>
    <w:pPr>
      <w:spacing w:after="0" w:line="276" w:lineRule="auto"/>
    </w:pPr>
    <w:rPr>
      <w:rFonts w:ascii="Tahoma" w:eastAsiaTheme="minorHAnsi" w:hAnsi="Tahoma"/>
    </w:rPr>
  </w:style>
  <w:style w:type="paragraph" w:customStyle="1" w:styleId="5E466DD168E04C3990FE0F07BB800EFD1">
    <w:name w:val="5E466DD168E04C3990FE0F07BB800EFD1"/>
    <w:rsid w:val="007720DE"/>
    <w:pPr>
      <w:spacing w:after="0" w:line="276" w:lineRule="auto"/>
    </w:pPr>
    <w:rPr>
      <w:rFonts w:ascii="Tahoma" w:eastAsiaTheme="minorHAnsi" w:hAnsi="Tahoma"/>
    </w:rPr>
  </w:style>
  <w:style w:type="paragraph" w:customStyle="1" w:styleId="DC29DFA2CCDE4B8E9795103FEFB82FB11">
    <w:name w:val="DC29DFA2CCDE4B8E9795103FEFB82FB11"/>
    <w:rsid w:val="007720DE"/>
    <w:pPr>
      <w:spacing w:after="0" w:line="276" w:lineRule="auto"/>
    </w:pPr>
    <w:rPr>
      <w:rFonts w:ascii="Tahoma" w:eastAsiaTheme="minorHAnsi" w:hAnsi="Tahoma"/>
    </w:rPr>
  </w:style>
  <w:style w:type="paragraph" w:customStyle="1" w:styleId="4E03D3FDAE3C4083BDC76DCF2B70FEDC1">
    <w:name w:val="4E03D3FDAE3C4083BDC76DCF2B70FEDC1"/>
    <w:rsid w:val="007720DE"/>
    <w:pPr>
      <w:spacing w:after="0" w:line="276" w:lineRule="auto"/>
    </w:pPr>
    <w:rPr>
      <w:rFonts w:ascii="Tahoma" w:eastAsiaTheme="minorHAnsi" w:hAnsi="Tahoma"/>
    </w:rPr>
  </w:style>
  <w:style w:type="paragraph" w:customStyle="1" w:styleId="886FAE75AE754269B81EFC8F5C2A05DD1">
    <w:name w:val="886FAE75AE754269B81EFC8F5C2A05DD1"/>
    <w:rsid w:val="007720DE"/>
    <w:pPr>
      <w:spacing w:after="0" w:line="276" w:lineRule="auto"/>
    </w:pPr>
    <w:rPr>
      <w:rFonts w:ascii="Tahoma" w:eastAsiaTheme="minorHAnsi" w:hAnsi="Tahoma"/>
    </w:rPr>
  </w:style>
  <w:style w:type="paragraph" w:customStyle="1" w:styleId="38F8F83AF1594AEE8FDF9C5447942D921">
    <w:name w:val="38F8F83AF1594AEE8FDF9C5447942D921"/>
    <w:rsid w:val="007720DE"/>
    <w:pPr>
      <w:spacing w:after="0" w:line="276" w:lineRule="auto"/>
    </w:pPr>
    <w:rPr>
      <w:rFonts w:ascii="Tahoma" w:eastAsiaTheme="minorHAnsi" w:hAnsi="Tahoma"/>
    </w:rPr>
  </w:style>
  <w:style w:type="paragraph" w:customStyle="1" w:styleId="CFCBBC97EEED4A7DAB0330BA3ADA999E1">
    <w:name w:val="CFCBBC97EEED4A7DAB0330BA3ADA999E1"/>
    <w:rsid w:val="007720DE"/>
    <w:pPr>
      <w:spacing w:after="0" w:line="276" w:lineRule="auto"/>
    </w:pPr>
    <w:rPr>
      <w:rFonts w:ascii="Tahoma" w:eastAsiaTheme="minorHAnsi" w:hAnsi="Tahoma"/>
    </w:rPr>
  </w:style>
  <w:style w:type="paragraph" w:customStyle="1" w:styleId="ED4484AA5C654D35A653C558B099611D1">
    <w:name w:val="ED4484AA5C654D35A653C558B099611D1"/>
    <w:rsid w:val="007720DE"/>
    <w:pPr>
      <w:spacing w:after="0" w:line="276" w:lineRule="auto"/>
    </w:pPr>
    <w:rPr>
      <w:rFonts w:ascii="Tahoma" w:eastAsiaTheme="minorHAnsi" w:hAnsi="Tahoma"/>
    </w:rPr>
  </w:style>
  <w:style w:type="paragraph" w:customStyle="1" w:styleId="5C4E45AB93034918A892392748EB2EAD1">
    <w:name w:val="5C4E45AB93034918A892392748EB2EAD1"/>
    <w:rsid w:val="007720DE"/>
    <w:pPr>
      <w:spacing w:after="0" w:line="276" w:lineRule="auto"/>
    </w:pPr>
    <w:rPr>
      <w:rFonts w:ascii="Tahoma" w:eastAsiaTheme="minorHAnsi" w:hAnsi="Tahoma"/>
    </w:rPr>
  </w:style>
  <w:style w:type="paragraph" w:customStyle="1" w:styleId="BDA7BAF1353A4022B8BBA3F98C9814251">
    <w:name w:val="BDA7BAF1353A4022B8BBA3F98C9814251"/>
    <w:rsid w:val="007720DE"/>
    <w:pPr>
      <w:spacing w:after="0" w:line="276" w:lineRule="auto"/>
    </w:pPr>
    <w:rPr>
      <w:rFonts w:ascii="Tahoma" w:eastAsiaTheme="minorHAnsi" w:hAnsi="Tahoma"/>
    </w:rPr>
  </w:style>
  <w:style w:type="paragraph" w:customStyle="1" w:styleId="2E6013460A574A21827FAD5E13CC23C81">
    <w:name w:val="2E6013460A574A21827FAD5E13CC23C81"/>
    <w:rsid w:val="007720DE"/>
    <w:pPr>
      <w:spacing w:after="0" w:line="276" w:lineRule="auto"/>
    </w:pPr>
    <w:rPr>
      <w:rFonts w:ascii="Tahoma" w:eastAsiaTheme="minorHAnsi" w:hAnsi="Tahoma"/>
    </w:rPr>
  </w:style>
  <w:style w:type="paragraph" w:customStyle="1" w:styleId="01AE27DEBDC941C2B09EE8A7539BF4661">
    <w:name w:val="01AE27DEBDC941C2B09EE8A7539BF4661"/>
    <w:rsid w:val="007720DE"/>
    <w:pPr>
      <w:spacing w:after="0" w:line="276" w:lineRule="auto"/>
    </w:pPr>
    <w:rPr>
      <w:rFonts w:ascii="Tahoma" w:eastAsiaTheme="minorHAnsi" w:hAnsi="Tahoma"/>
    </w:rPr>
  </w:style>
  <w:style w:type="paragraph" w:customStyle="1" w:styleId="4859C1B1CF7B404FB4F61139D8DD7C691">
    <w:name w:val="4859C1B1CF7B404FB4F61139D8DD7C691"/>
    <w:rsid w:val="007720DE"/>
    <w:pPr>
      <w:spacing w:after="0" w:line="276" w:lineRule="auto"/>
    </w:pPr>
    <w:rPr>
      <w:rFonts w:ascii="Tahoma" w:eastAsiaTheme="minorHAnsi" w:hAnsi="Tahoma"/>
    </w:rPr>
  </w:style>
  <w:style w:type="paragraph" w:customStyle="1" w:styleId="AFC4AB4DF8904422B9B12624CF34BC181">
    <w:name w:val="AFC4AB4DF8904422B9B12624CF34BC181"/>
    <w:rsid w:val="007720DE"/>
    <w:pPr>
      <w:spacing w:after="0" w:line="276" w:lineRule="auto"/>
    </w:pPr>
    <w:rPr>
      <w:rFonts w:ascii="Tahoma" w:eastAsiaTheme="minorHAnsi" w:hAnsi="Tahoma"/>
    </w:rPr>
  </w:style>
  <w:style w:type="paragraph" w:customStyle="1" w:styleId="E79693A0BDDA46FF90870383D99015591">
    <w:name w:val="E79693A0BDDA46FF90870383D99015591"/>
    <w:rsid w:val="007720DE"/>
    <w:pPr>
      <w:spacing w:after="0" w:line="276" w:lineRule="auto"/>
    </w:pPr>
    <w:rPr>
      <w:rFonts w:ascii="Tahoma" w:eastAsiaTheme="minorHAnsi" w:hAnsi="Tahoma"/>
    </w:rPr>
  </w:style>
  <w:style w:type="paragraph" w:customStyle="1" w:styleId="CD676AF63A654DAF9F3666A0FD7613711">
    <w:name w:val="CD676AF63A654DAF9F3666A0FD7613711"/>
    <w:rsid w:val="007720DE"/>
    <w:pPr>
      <w:spacing w:after="0" w:line="276" w:lineRule="auto"/>
    </w:pPr>
    <w:rPr>
      <w:rFonts w:ascii="Tahoma" w:eastAsiaTheme="minorHAnsi" w:hAnsi="Tahoma"/>
    </w:rPr>
  </w:style>
  <w:style w:type="paragraph" w:customStyle="1" w:styleId="3C8D6CDA95394948B6C8AE31C7469C5F1">
    <w:name w:val="3C8D6CDA95394948B6C8AE31C7469C5F1"/>
    <w:rsid w:val="007720DE"/>
    <w:pPr>
      <w:spacing w:after="0" w:line="276" w:lineRule="auto"/>
    </w:pPr>
    <w:rPr>
      <w:rFonts w:ascii="Tahoma" w:eastAsiaTheme="minorHAnsi" w:hAnsi="Tahoma"/>
    </w:rPr>
  </w:style>
  <w:style w:type="paragraph" w:customStyle="1" w:styleId="D9CD7EBD75624B59AE1155184BC7691F1">
    <w:name w:val="D9CD7EBD75624B59AE1155184BC7691F1"/>
    <w:rsid w:val="007720DE"/>
    <w:pPr>
      <w:spacing w:after="0" w:line="276" w:lineRule="auto"/>
    </w:pPr>
    <w:rPr>
      <w:rFonts w:ascii="Tahoma" w:eastAsiaTheme="minorHAnsi" w:hAnsi="Tahoma"/>
    </w:rPr>
  </w:style>
  <w:style w:type="paragraph" w:customStyle="1" w:styleId="FDEE8D09BB7B423EB8E39B579D36A6DC1">
    <w:name w:val="FDEE8D09BB7B423EB8E39B579D36A6DC1"/>
    <w:rsid w:val="007720DE"/>
    <w:pPr>
      <w:spacing w:after="0" w:line="276" w:lineRule="auto"/>
    </w:pPr>
    <w:rPr>
      <w:rFonts w:ascii="Tahoma" w:eastAsiaTheme="minorHAnsi" w:hAnsi="Tahoma"/>
    </w:rPr>
  </w:style>
  <w:style w:type="paragraph" w:customStyle="1" w:styleId="7EF4A5532F72426086EEA0743968C03F1">
    <w:name w:val="7EF4A5532F72426086EEA0743968C03F1"/>
    <w:rsid w:val="007720DE"/>
    <w:pPr>
      <w:spacing w:after="0" w:line="276" w:lineRule="auto"/>
    </w:pPr>
    <w:rPr>
      <w:rFonts w:ascii="Tahoma" w:eastAsiaTheme="minorHAnsi" w:hAnsi="Tahoma"/>
    </w:rPr>
  </w:style>
  <w:style w:type="paragraph" w:customStyle="1" w:styleId="577E088C3A2744F0A38DB16A2A07C1F01">
    <w:name w:val="577E088C3A2744F0A38DB16A2A07C1F01"/>
    <w:rsid w:val="007720DE"/>
    <w:pPr>
      <w:spacing w:after="0" w:line="276" w:lineRule="auto"/>
    </w:pPr>
    <w:rPr>
      <w:rFonts w:ascii="Tahoma" w:eastAsiaTheme="minorHAnsi" w:hAnsi="Tahoma"/>
    </w:rPr>
  </w:style>
  <w:style w:type="paragraph" w:customStyle="1" w:styleId="A87D35BFA0BE41C8A521EA507828FE8C1">
    <w:name w:val="A87D35BFA0BE41C8A521EA507828FE8C1"/>
    <w:rsid w:val="007720DE"/>
    <w:pPr>
      <w:spacing w:after="0" w:line="276" w:lineRule="auto"/>
    </w:pPr>
    <w:rPr>
      <w:rFonts w:ascii="Tahoma" w:eastAsiaTheme="minorHAnsi" w:hAnsi="Tahoma"/>
    </w:rPr>
  </w:style>
  <w:style w:type="paragraph" w:customStyle="1" w:styleId="D93FFACE8D28469D93FBD9E1B54EF1121">
    <w:name w:val="D93FFACE8D28469D93FBD9E1B54EF1121"/>
    <w:rsid w:val="007720DE"/>
    <w:pPr>
      <w:spacing w:after="0" w:line="276" w:lineRule="auto"/>
    </w:pPr>
    <w:rPr>
      <w:rFonts w:ascii="Tahoma" w:eastAsiaTheme="minorHAnsi" w:hAnsi="Tahoma"/>
    </w:rPr>
  </w:style>
  <w:style w:type="paragraph" w:customStyle="1" w:styleId="85A21CD2B7104AE2BF197FF6EEDAE3EA1">
    <w:name w:val="85A21CD2B7104AE2BF197FF6EEDAE3EA1"/>
    <w:rsid w:val="007720DE"/>
    <w:pPr>
      <w:spacing w:after="0" w:line="276" w:lineRule="auto"/>
    </w:pPr>
    <w:rPr>
      <w:rFonts w:ascii="Tahoma" w:eastAsiaTheme="minorHAnsi" w:hAnsi="Tahoma"/>
    </w:rPr>
  </w:style>
  <w:style w:type="paragraph" w:customStyle="1" w:styleId="0B99F7C996234B76A8013D97750127D61">
    <w:name w:val="0B99F7C996234B76A8013D97750127D61"/>
    <w:rsid w:val="007720DE"/>
    <w:pPr>
      <w:spacing w:after="0" w:line="276" w:lineRule="auto"/>
    </w:pPr>
    <w:rPr>
      <w:rFonts w:ascii="Tahoma" w:eastAsiaTheme="minorHAnsi" w:hAnsi="Tahoma"/>
    </w:rPr>
  </w:style>
  <w:style w:type="paragraph" w:customStyle="1" w:styleId="83012CEA111246A79FC15FE65A1A9CD01">
    <w:name w:val="83012CEA111246A79FC15FE65A1A9CD01"/>
    <w:rsid w:val="007720DE"/>
    <w:pPr>
      <w:spacing w:after="0" w:line="276" w:lineRule="auto"/>
    </w:pPr>
    <w:rPr>
      <w:rFonts w:ascii="Tahoma" w:eastAsiaTheme="minorHAnsi" w:hAnsi="Tahoma"/>
    </w:rPr>
  </w:style>
  <w:style w:type="paragraph" w:customStyle="1" w:styleId="FF4C2859BC95428DA2C9BF0874BBAF3F1">
    <w:name w:val="FF4C2859BC95428DA2C9BF0874BBAF3F1"/>
    <w:rsid w:val="007720DE"/>
    <w:pPr>
      <w:spacing w:after="0" w:line="276" w:lineRule="auto"/>
    </w:pPr>
    <w:rPr>
      <w:rFonts w:ascii="Tahoma" w:eastAsiaTheme="minorHAnsi" w:hAnsi="Tahoma"/>
    </w:rPr>
  </w:style>
  <w:style w:type="paragraph" w:customStyle="1" w:styleId="484316E2BDDA43C4BAD4D2CD9152A9A41">
    <w:name w:val="484316E2BDDA43C4BAD4D2CD9152A9A41"/>
    <w:rsid w:val="007720DE"/>
    <w:pPr>
      <w:spacing w:after="0" w:line="276" w:lineRule="auto"/>
    </w:pPr>
    <w:rPr>
      <w:rFonts w:ascii="Tahoma" w:eastAsiaTheme="minorHAnsi" w:hAnsi="Tahoma"/>
    </w:rPr>
  </w:style>
  <w:style w:type="paragraph" w:customStyle="1" w:styleId="ED10E060206A4192B533B7EC5445FB161">
    <w:name w:val="ED10E060206A4192B533B7EC5445FB161"/>
    <w:rsid w:val="007720DE"/>
    <w:pPr>
      <w:spacing w:after="0" w:line="276" w:lineRule="auto"/>
    </w:pPr>
    <w:rPr>
      <w:rFonts w:ascii="Tahoma" w:eastAsiaTheme="minorHAnsi" w:hAnsi="Tahoma"/>
    </w:rPr>
  </w:style>
  <w:style w:type="paragraph" w:customStyle="1" w:styleId="7C8E336EB12245A1B5CB81F88FAF08241">
    <w:name w:val="7C8E336EB12245A1B5CB81F88FAF08241"/>
    <w:rsid w:val="007720DE"/>
    <w:pPr>
      <w:spacing w:after="0" w:line="276" w:lineRule="auto"/>
    </w:pPr>
    <w:rPr>
      <w:rFonts w:ascii="Tahoma" w:eastAsiaTheme="minorHAnsi" w:hAnsi="Tahoma"/>
    </w:rPr>
  </w:style>
  <w:style w:type="paragraph" w:customStyle="1" w:styleId="A4FCC8A6397E4D60926CC19C47B3483D1">
    <w:name w:val="A4FCC8A6397E4D60926CC19C47B3483D1"/>
    <w:rsid w:val="007720DE"/>
    <w:pPr>
      <w:spacing w:after="0" w:line="276" w:lineRule="auto"/>
    </w:pPr>
    <w:rPr>
      <w:rFonts w:ascii="Tahoma" w:eastAsiaTheme="minorHAnsi" w:hAnsi="Tahoma"/>
    </w:rPr>
  </w:style>
  <w:style w:type="paragraph" w:customStyle="1" w:styleId="17A2687407F54CF1AA4CAE1FD472B5401">
    <w:name w:val="17A2687407F54CF1AA4CAE1FD472B5401"/>
    <w:rsid w:val="007720DE"/>
    <w:pPr>
      <w:spacing w:after="0" w:line="276" w:lineRule="auto"/>
    </w:pPr>
    <w:rPr>
      <w:rFonts w:ascii="Tahoma" w:eastAsiaTheme="minorHAnsi" w:hAnsi="Tahoma"/>
    </w:rPr>
  </w:style>
  <w:style w:type="paragraph" w:customStyle="1" w:styleId="A340E015015B484AA9FE9EF4E21CE4451">
    <w:name w:val="A340E015015B484AA9FE9EF4E21CE4451"/>
    <w:rsid w:val="007720DE"/>
    <w:pPr>
      <w:spacing w:after="0" w:line="276" w:lineRule="auto"/>
    </w:pPr>
    <w:rPr>
      <w:rFonts w:ascii="Tahoma" w:eastAsiaTheme="minorHAnsi" w:hAnsi="Tahoma"/>
    </w:rPr>
  </w:style>
  <w:style w:type="paragraph" w:customStyle="1" w:styleId="0D276640F5E74200BE3A6C04260824C71">
    <w:name w:val="0D276640F5E74200BE3A6C04260824C71"/>
    <w:rsid w:val="007720DE"/>
    <w:pPr>
      <w:spacing w:after="0" w:line="276" w:lineRule="auto"/>
    </w:pPr>
    <w:rPr>
      <w:rFonts w:ascii="Tahoma" w:eastAsiaTheme="minorHAnsi" w:hAnsi="Tahoma"/>
    </w:rPr>
  </w:style>
  <w:style w:type="paragraph" w:customStyle="1" w:styleId="F0ACFA6B496B40EF83A0036FB72520EC1">
    <w:name w:val="F0ACFA6B496B40EF83A0036FB72520EC1"/>
    <w:rsid w:val="007720DE"/>
    <w:pPr>
      <w:spacing w:after="0" w:line="276" w:lineRule="auto"/>
    </w:pPr>
    <w:rPr>
      <w:rFonts w:ascii="Tahoma" w:eastAsiaTheme="minorHAnsi" w:hAnsi="Tahoma"/>
    </w:rPr>
  </w:style>
  <w:style w:type="paragraph" w:customStyle="1" w:styleId="719D6E9663D747358E3063BD676AA7AF1">
    <w:name w:val="719D6E9663D747358E3063BD676AA7AF1"/>
    <w:rsid w:val="007720DE"/>
    <w:pPr>
      <w:spacing w:after="0" w:line="276" w:lineRule="auto"/>
    </w:pPr>
    <w:rPr>
      <w:rFonts w:ascii="Tahoma" w:eastAsiaTheme="minorHAnsi" w:hAnsi="Tahoma"/>
    </w:rPr>
  </w:style>
  <w:style w:type="paragraph" w:customStyle="1" w:styleId="BF643C8622474C7CBB0A9EDE0C7817E81">
    <w:name w:val="BF643C8622474C7CBB0A9EDE0C7817E81"/>
    <w:rsid w:val="007720DE"/>
    <w:pPr>
      <w:spacing w:after="0" w:line="276" w:lineRule="auto"/>
    </w:pPr>
    <w:rPr>
      <w:rFonts w:ascii="Tahoma" w:eastAsiaTheme="minorHAnsi" w:hAnsi="Tahoma"/>
    </w:rPr>
  </w:style>
  <w:style w:type="paragraph" w:customStyle="1" w:styleId="BEA6B3F32C7549CBAD397B4D9EF0CC901">
    <w:name w:val="BEA6B3F32C7549CBAD397B4D9EF0CC901"/>
    <w:rsid w:val="007720DE"/>
    <w:pPr>
      <w:spacing w:after="0" w:line="276" w:lineRule="auto"/>
    </w:pPr>
    <w:rPr>
      <w:rFonts w:ascii="Tahoma" w:eastAsiaTheme="minorHAnsi" w:hAnsi="Tahoma"/>
    </w:rPr>
  </w:style>
  <w:style w:type="paragraph" w:customStyle="1" w:styleId="1122156F1CDA4E4788B722CF9AEAD6D71">
    <w:name w:val="1122156F1CDA4E4788B722CF9AEAD6D71"/>
    <w:rsid w:val="007720DE"/>
    <w:pPr>
      <w:spacing w:after="0" w:line="276" w:lineRule="auto"/>
    </w:pPr>
    <w:rPr>
      <w:rFonts w:ascii="Tahoma" w:eastAsiaTheme="minorHAnsi" w:hAnsi="Tahoma"/>
    </w:rPr>
  </w:style>
  <w:style w:type="paragraph" w:customStyle="1" w:styleId="0142FCF55A31463E9685E0D1E76198E11">
    <w:name w:val="0142FCF55A31463E9685E0D1E76198E11"/>
    <w:rsid w:val="007720DE"/>
    <w:pPr>
      <w:spacing w:after="0" w:line="276" w:lineRule="auto"/>
    </w:pPr>
    <w:rPr>
      <w:rFonts w:ascii="Tahoma" w:eastAsiaTheme="minorHAnsi" w:hAnsi="Tahoma"/>
    </w:rPr>
  </w:style>
  <w:style w:type="paragraph" w:customStyle="1" w:styleId="90DCF7FE30C543FCA86962B580A66C431">
    <w:name w:val="90DCF7FE30C543FCA86962B580A66C431"/>
    <w:rsid w:val="007720DE"/>
    <w:pPr>
      <w:spacing w:after="0" w:line="276" w:lineRule="auto"/>
    </w:pPr>
    <w:rPr>
      <w:rFonts w:ascii="Tahoma" w:eastAsiaTheme="minorHAnsi" w:hAnsi="Tahoma"/>
    </w:rPr>
  </w:style>
  <w:style w:type="paragraph" w:customStyle="1" w:styleId="55DDFF0B3B2740C69ACF13D716064C2C1">
    <w:name w:val="55DDFF0B3B2740C69ACF13D716064C2C1"/>
    <w:rsid w:val="007720DE"/>
    <w:pPr>
      <w:spacing w:after="0" w:line="276" w:lineRule="auto"/>
    </w:pPr>
    <w:rPr>
      <w:rFonts w:ascii="Tahoma" w:eastAsiaTheme="minorHAnsi" w:hAnsi="Tahoma"/>
    </w:rPr>
  </w:style>
  <w:style w:type="paragraph" w:customStyle="1" w:styleId="8CBBF254E0D6412A9F79224B0F33B14A1">
    <w:name w:val="8CBBF254E0D6412A9F79224B0F33B14A1"/>
    <w:rsid w:val="007720DE"/>
    <w:pPr>
      <w:spacing w:after="0" w:line="276" w:lineRule="auto"/>
    </w:pPr>
    <w:rPr>
      <w:rFonts w:ascii="Tahoma" w:eastAsiaTheme="minorHAnsi" w:hAnsi="Tahoma"/>
    </w:rPr>
  </w:style>
  <w:style w:type="paragraph" w:customStyle="1" w:styleId="7DCBE4D9244047F69C5F27406FB7F08F1">
    <w:name w:val="7DCBE4D9244047F69C5F27406FB7F08F1"/>
    <w:rsid w:val="007720DE"/>
    <w:pPr>
      <w:spacing w:after="0" w:line="276" w:lineRule="auto"/>
    </w:pPr>
    <w:rPr>
      <w:rFonts w:ascii="Tahoma" w:eastAsiaTheme="minorHAnsi" w:hAnsi="Tahoma"/>
    </w:rPr>
  </w:style>
  <w:style w:type="paragraph" w:customStyle="1" w:styleId="4667E1A1DB2E4AF6B88EC39F970002291">
    <w:name w:val="4667E1A1DB2E4AF6B88EC39F970002291"/>
    <w:rsid w:val="007720DE"/>
    <w:pPr>
      <w:spacing w:after="0" w:line="276" w:lineRule="auto"/>
    </w:pPr>
    <w:rPr>
      <w:rFonts w:ascii="Tahoma" w:eastAsiaTheme="minorHAnsi" w:hAnsi="Tahoma"/>
    </w:rPr>
  </w:style>
  <w:style w:type="paragraph" w:customStyle="1" w:styleId="AEC9EA86741748ED80FA27878AE554FA1">
    <w:name w:val="AEC9EA86741748ED80FA27878AE554FA1"/>
    <w:rsid w:val="007720DE"/>
    <w:pPr>
      <w:spacing w:after="0" w:line="276" w:lineRule="auto"/>
    </w:pPr>
    <w:rPr>
      <w:rFonts w:ascii="Tahoma" w:eastAsiaTheme="minorHAnsi" w:hAnsi="Tahoma"/>
    </w:rPr>
  </w:style>
  <w:style w:type="paragraph" w:customStyle="1" w:styleId="42694AE5276B46B69ECF4049934ED7AF1">
    <w:name w:val="42694AE5276B46B69ECF4049934ED7AF1"/>
    <w:rsid w:val="007720DE"/>
    <w:pPr>
      <w:spacing w:after="0" w:line="276" w:lineRule="auto"/>
    </w:pPr>
    <w:rPr>
      <w:rFonts w:ascii="Tahoma" w:eastAsiaTheme="minorHAnsi" w:hAnsi="Tahoma"/>
    </w:rPr>
  </w:style>
  <w:style w:type="paragraph" w:customStyle="1" w:styleId="B027C77001684937A08F1F660AD0E2581">
    <w:name w:val="B027C77001684937A08F1F660AD0E2581"/>
    <w:rsid w:val="007720DE"/>
    <w:pPr>
      <w:spacing w:after="0" w:line="276" w:lineRule="auto"/>
    </w:pPr>
    <w:rPr>
      <w:rFonts w:ascii="Tahoma" w:eastAsiaTheme="minorHAnsi" w:hAnsi="Tahoma"/>
    </w:rPr>
  </w:style>
  <w:style w:type="paragraph" w:customStyle="1" w:styleId="C5E02AE8FAB241CAA40668EEF21E2EA71">
    <w:name w:val="C5E02AE8FAB241CAA40668EEF21E2EA71"/>
    <w:rsid w:val="007720DE"/>
    <w:pPr>
      <w:spacing w:after="0" w:line="276" w:lineRule="auto"/>
    </w:pPr>
    <w:rPr>
      <w:rFonts w:ascii="Tahoma" w:eastAsiaTheme="minorHAnsi" w:hAnsi="Tahoma"/>
    </w:rPr>
  </w:style>
  <w:style w:type="paragraph" w:customStyle="1" w:styleId="675E92DC2953461EAC553ED3FA5DDB1D1">
    <w:name w:val="675E92DC2953461EAC553ED3FA5DDB1D1"/>
    <w:rsid w:val="007720DE"/>
    <w:pPr>
      <w:spacing w:after="0" w:line="276" w:lineRule="auto"/>
    </w:pPr>
    <w:rPr>
      <w:rFonts w:ascii="Tahoma" w:eastAsiaTheme="minorHAnsi" w:hAnsi="Tahoma"/>
    </w:rPr>
  </w:style>
  <w:style w:type="paragraph" w:customStyle="1" w:styleId="08FBC750A90F4207BAB7CD25DBB41DC41">
    <w:name w:val="08FBC750A90F4207BAB7CD25DBB41DC41"/>
    <w:rsid w:val="007720DE"/>
    <w:pPr>
      <w:spacing w:after="0" w:line="276" w:lineRule="auto"/>
    </w:pPr>
    <w:rPr>
      <w:rFonts w:ascii="Tahoma" w:eastAsiaTheme="minorHAnsi" w:hAnsi="Tahoma"/>
    </w:rPr>
  </w:style>
  <w:style w:type="paragraph" w:customStyle="1" w:styleId="0FFFA5DDB5824476BF81FB48720C87A61">
    <w:name w:val="0FFFA5DDB5824476BF81FB48720C87A61"/>
    <w:rsid w:val="007720DE"/>
    <w:pPr>
      <w:spacing w:after="0" w:line="276" w:lineRule="auto"/>
    </w:pPr>
    <w:rPr>
      <w:rFonts w:ascii="Tahoma" w:eastAsiaTheme="minorHAnsi" w:hAnsi="Tahoma"/>
    </w:rPr>
  </w:style>
  <w:style w:type="paragraph" w:customStyle="1" w:styleId="E5C836D900F343B49BC27CFEAEF7AACF1">
    <w:name w:val="E5C836D900F343B49BC27CFEAEF7AACF1"/>
    <w:rsid w:val="007720DE"/>
    <w:pPr>
      <w:spacing w:after="0" w:line="276" w:lineRule="auto"/>
    </w:pPr>
    <w:rPr>
      <w:rFonts w:ascii="Tahoma" w:eastAsiaTheme="minorHAnsi" w:hAnsi="Tahoma"/>
    </w:rPr>
  </w:style>
  <w:style w:type="paragraph" w:customStyle="1" w:styleId="B2599456E93A437FA434063EF11305D61">
    <w:name w:val="B2599456E93A437FA434063EF11305D61"/>
    <w:rsid w:val="007720DE"/>
    <w:pPr>
      <w:spacing w:after="0" w:line="276" w:lineRule="auto"/>
    </w:pPr>
    <w:rPr>
      <w:rFonts w:ascii="Tahoma" w:eastAsiaTheme="minorHAnsi" w:hAnsi="Tahoma"/>
    </w:rPr>
  </w:style>
  <w:style w:type="paragraph" w:customStyle="1" w:styleId="2E52477CD2694AE18CC785CFD2A36CA21">
    <w:name w:val="2E52477CD2694AE18CC785CFD2A36CA21"/>
    <w:rsid w:val="007720DE"/>
    <w:pPr>
      <w:spacing w:after="0" w:line="276" w:lineRule="auto"/>
    </w:pPr>
    <w:rPr>
      <w:rFonts w:ascii="Tahoma" w:eastAsiaTheme="minorHAnsi" w:hAnsi="Tahoma"/>
    </w:rPr>
  </w:style>
  <w:style w:type="paragraph" w:customStyle="1" w:styleId="D5DA41D8BC624D5597097616DBFE0BAA1">
    <w:name w:val="D5DA41D8BC624D5597097616DBFE0BAA1"/>
    <w:rsid w:val="007720DE"/>
    <w:pPr>
      <w:spacing w:after="0" w:line="276" w:lineRule="auto"/>
    </w:pPr>
    <w:rPr>
      <w:rFonts w:ascii="Tahoma" w:eastAsiaTheme="minorHAnsi" w:hAnsi="Tahoma"/>
    </w:rPr>
  </w:style>
  <w:style w:type="paragraph" w:customStyle="1" w:styleId="6A5BE214AF2F4E42932C2CD5D455DBF01">
    <w:name w:val="6A5BE214AF2F4E42932C2CD5D455DBF01"/>
    <w:rsid w:val="007720DE"/>
    <w:pPr>
      <w:spacing w:after="0" w:line="276" w:lineRule="auto"/>
    </w:pPr>
    <w:rPr>
      <w:rFonts w:ascii="Tahoma" w:eastAsiaTheme="minorHAnsi" w:hAnsi="Tahoma"/>
    </w:rPr>
  </w:style>
  <w:style w:type="paragraph" w:customStyle="1" w:styleId="C33A7980B5B4406CB0D753A9810C88F11">
    <w:name w:val="C33A7980B5B4406CB0D753A9810C88F11"/>
    <w:rsid w:val="007720DE"/>
    <w:pPr>
      <w:spacing w:after="0" w:line="276" w:lineRule="auto"/>
    </w:pPr>
    <w:rPr>
      <w:rFonts w:ascii="Tahoma" w:eastAsiaTheme="minorHAnsi" w:hAnsi="Tahoma"/>
    </w:rPr>
  </w:style>
  <w:style w:type="paragraph" w:customStyle="1" w:styleId="0DC858A8F95E48E4AF199D009A19FF4F1">
    <w:name w:val="0DC858A8F95E48E4AF199D009A19FF4F1"/>
    <w:rsid w:val="007720DE"/>
    <w:pPr>
      <w:spacing w:after="0" w:line="276" w:lineRule="auto"/>
    </w:pPr>
    <w:rPr>
      <w:rFonts w:ascii="Tahoma" w:eastAsiaTheme="minorHAnsi" w:hAnsi="Tahoma"/>
    </w:rPr>
  </w:style>
  <w:style w:type="paragraph" w:customStyle="1" w:styleId="01812306071F414ABFF04F9CD1533F361">
    <w:name w:val="01812306071F414ABFF04F9CD1533F361"/>
    <w:rsid w:val="007720DE"/>
    <w:pPr>
      <w:spacing w:after="0" w:line="276" w:lineRule="auto"/>
    </w:pPr>
    <w:rPr>
      <w:rFonts w:ascii="Tahoma" w:eastAsiaTheme="minorHAnsi" w:hAnsi="Tahoma"/>
    </w:rPr>
  </w:style>
  <w:style w:type="paragraph" w:customStyle="1" w:styleId="0C530FE741EF4D8EAB5725EA97DFF07A1">
    <w:name w:val="0C530FE741EF4D8EAB5725EA97DFF07A1"/>
    <w:rsid w:val="007720DE"/>
    <w:pPr>
      <w:spacing w:after="0" w:line="276" w:lineRule="auto"/>
    </w:pPr>
    <w:rPr>
      <w:rFonts w:ascii="Tahoma" w:eastAsiaTheme="minorHAnsi" w:hAnsi="Tahoma"/>
    </w:rPr>
  </w:style>
  <w:style w:type="paragraph" w:customStyle="1" w:styleId="C227E91AB23543E99B260E7328E9317B1">
    <w:name w:val="C227E91AB23543E99B260E7328E9317B1"/>
    <w:rsid w:val="007720DE"/>
    <w:pPr>
      <w:spacing w:after="0" w:line="276" w:lineRule="auto"/>
    </w:pPr>
    <w:rPr>
      <w:rFonts w:ascii="Tahoma" w:eastAsiaTheme="minorHAnsi" w:hAnsi="Tahoma"/>
    </w:rPr>
  </w:style>
  <w:style w:type="paragraph" w:customStyle="1" w:styleId="C960DB44C6FB4FB6AA14EC3101615D471">
    <w:name w:val="C960DB44C6FB4FB6AA14EC3101615D471"/>
    <w:rsid w:val="007720DE"/>
    <w:pPr>
      <w:spacing w:after="0" w:line="276" w:lineRule="auto"/>
    </w:pPr>
    <w:rPr>
      <w:rFonts w:ascii="Tahoma" w:eastAsiaTheme="minorHAnsi" w:hAnsi="Tahoma"/>
    </w:rPr>
  </w:style>
  <w:style w:type="paragraph" w:customStyle="1" w:styleId="6625AC87B9B3473EA6081AFA9DD7D69B1">
    <w:name w:val="6625AC87B9B3473EA6081AFA9DD7D69B1"/>
    <w:rsid w:val="007720DE"/>
    <w:pPr>
      <w:spacing w:after="0" w:line="276" w:lineRule="auto"/>
    </w:pPr>
    <w:rPr>
      <w:rFonts w:ascii="Tahoma" w:eastAsiaTheme="minorHAnsi" w:hAnsi="Tahoma"/>
    </w:rPr>
  </w:style>
  <w:style w:type="paragraph" w:customStyle="1" w:styleId="DED5006BF3B74E809FA67E8980AD6E8A1">
    <w:name w:val="DED5006BF3B74E809FA67E8980AD6E8A1"/>
    <w:rsid w:val="007720DE"/>
    <w:pPr>
      <w:spacing w:after="0" w:line="276" w:lineRule="auto"/>
    </w:pPr>
    <w:rPr>
      <w:rFonts w:ascii="Tahoma" w:eastAsiaTheme="minorHAnsi" w:hAnsi="Tahoma"/>
    </w:rPr>
  </w:style>
  <w:style w:type="paragraph" w:customStyle="1" w:styleId="1CFC1608CB7642FF8AD74E7BEF51CB041">
    <w:name w:val="1CFC1608CB7642FF8AD74E7BEF51CB041"/>
    <w:rsid w:val="007720DE"/>
    <w:pPr>
      <w:spacing w:after="0" w:line="276" w:lineRule="auto"/>
    </w:pPr>
    <w:rPr>
      <w:rFonts w:ascii="Tahoma" w:eastAsiaTheme="minorHAnsi" w:hAnsi="Tahoma"/>
    </w:rPr>
  </w:style>
  <w:style w:type="paragraph" w:customStyle="1" w:styleId="82A62585F99140A7B304FF233705B7AB1">
    <w:name w:val="82A62585F99140A7B304FF233705B7AB1"/>
    <w:rsid w:val="007720DE"/>
    <w:pPr>
      <w:spacing w:after="0" w:line="276" w:lineRule="auto"/>
    </w:pPr>
    <w:rPr>
      <w:rFonts w:ascii="Tahoma" w:eastAsiaTheme="minorHAnsi" w:hAnsi="Tahoma"/>
    </w:rPr>
  </w:style>
  <w:style w:type="paragraph" w:customStyle="1" w:styleId="5FF13167F8344EB0BF5DB7D9DEF315331">
    <w:name w:val="5FF13167F8344EB0BF5DB7D9DEF315331"/>
    <w:rsid w:val="007720DE"/>
    <w:pPr>
      <w:spacing w:after="0" w:line="276" w:lineRule="auto"/>
    </w:pPr>
    <w:rPr>
      <w:rFonts w:ascii="Tahoma" w:eastAsiaTheme="minorHAnsi" w:hAnsi="Tahoma"/>
    </w:rPr>
  </w:style>
  <w:style w:type="paragraph" w:customStyle="1" w:styleId="DEBF2552E0474D52BDFBE71914BE5D7F1">
    <w:name w:val="DEBF2552E0474D52BDFBE71914BE5D7F1"/>
    <w:rsid w:val="007720DE"/>
    <w:pPr>
      <w:spacing w:after="0" w:line="276" w:lineRule="auto"/>
    </w:pPr>
    <w:rPr>
      <w:rFonts w:ascii="Tahoma" w:eastAsiaTheme="minorHAnsi" w:hAnsi="Tahoma"/>
    </w:rPr>
  </w:style>
  <w:style w:type="paragraph" w:customStyle="1" w:styleId="26D6D518D5C5489BAC26C282899E51431">
    <w:name w:val="26D6D518D5C5489BAC26C282899E51431"/>
    <w:rsid w:val="007720DE"/>
    <w:pPr>
      <w:spacing w:after="0" w:line="276" w:lineRule="auto"/>
    </w:pPr>
    <w:rPr>
      <w:rFonts w:ascii="Tahoma" w:eastAsiaTheme="minorHAnsi" w:hAnsi="Tahoma"/>
    </w:rPr>
  </w:style>
  <w:style w:type="paragraph" w:customStyle="1" w:styleId="022A4481F6AC40B6854F14E835175F8F1">
    <w:name w:val="022A4481F6AC40B6854F14E835175F8F1"/>
    <w:rsid w:val="007720DE"/>
    <w:pPr>
      <w:spacing w:after="0" w:line="276" w:lineRule="auto"/>
    </w:pPr>
    <w:rPr>
      <w:rFonts w:ascii="Tahoma" w:eastAsiaTheme="minorHAnsi" w:hAnsi="Tahoma"/>
    </w:rPr>
  </w:style>
  <w:style w:type="paragraph" w:customStyle="1" w:styleId="A768B3CD1B664143A736123417EDD1CD1">
    <w:name w:val="A768B3CD1B664143A736123417EDD1CD1"/>
    <w:rsid w:val="007720DE"/>
    <w:pPr>
      <w:spacing w:after="0" w:line="276" w:lineRule="auto"/>
    </w:pPr>
    <w:rPr>
      <w:rFonts w:ascii="Tahoma" w:eastAsiaTheme="minorHAnsi" w:hAnsi="Tahoma"/>
    </w:rPr>
  </w:style>
  <w:style w:type="paragraph" w:customStyle="1" w:styleId="3C75E0C3CC854D30912080E3844DE7B51">
    <w:name w:val="3C75E0C3CC854D30912080E3844DE7B51"/>
    <w:rsid w:val="007720DE"/>
    <w:pPr>
      <w:spacing w:after="0" w:line="276" w:lineRule="auto"/>
    </w:pPr>
    <w:rPr>
      <w:rFonts w:ascii="Tahoma" w:eastAsiaTheme="minorHAnsi" w:hAnsi="Tahoma"/>
    </w:rPr>
  </w:style>
  <w:style w:type="paragraph" w:customStyle="1" w:styleId="FA53AF03F64A47D28F5A6F52A6B7FC581">
    <w:name w:val="FA53AF03F64A47D28F5A6F52A6B7FC581"/>
    <w:rsid w:val="007720DE"/>
    <w:pPr>
      <w:spacing w:after="0" w:line="276" w:lineRule="auto"/>
    </w:pPr>
    <w:rPr>
      <w:rFonts w:ascii="Tahoma" w:eastAsiaTheme="minorHAnsi" w:hAnsi="Tahoma"/>
    </w:rPr>
  </w:style>
  <w:style w:type="paragraph" w:customStyle="1" w:styleId="34079BF429EF4F17B22AC52E017FA00C1">
    <w:name w:val="34079BF429EF4F17B22AC52E017FA00C1"/>
    <w:rsid w:val="007720DE"/>
    <w:pPr>
      <w:spacing w:after="0" w:line="276" w:lineRule="auto"/>
    </w:pPr>
    <w:rPr>
      <w:rFonts w:ascii="Tahoma" w:eastAsiaTheme="minorHAnsi" w:hAnsi="Tahoma"/>
    </w:rPr>
  </w:style>
  <w:style w:type="paragraph" w:customStyle="1" w:styleId="1BB1547FBC704B54BC46B1DEC23FBB781">
    <w:name w:val="1BB1547FBC704B54BC46B1DEC23FBB781"/>
    <w:rsid w:val="007720DE"/>
    <w:pPr>
      <w:spacing w:after="0" w:line="276" w:lineRule="auto"/>
    </w:pPr>
    <w:rPr>
      <w:rFonts w:ascii="Tahoma" w:eastAsiaTheme="minorHAnsi" w:hAnsi="Tahoma"/>
    </w:rPr>
  </w:style>
  <w:style w:type="paragraph" w:customStyle="1" w:styleId="976A4A9A9D28490399574C2F612DE1661">
    <w:name w:val="976A4A9A9D28490399574C2F612DE1661"/>
    <w:rsid w:val="007720DE"/>
    <w:pPr>
      <w:spacing w:after="0" w:line="276" w:lineRule="auto"/>
    </w:pPr>
    <w:rPr>
      <w:rFonts w:ascii="Tahoma" w:eastAsiaTheme="minorHAnsi" w:hAnsi="Tahoma"/>
    </w:rPr>
  </w:style>
  <w:style w:type="paragraph" w:customStyle="1" w:styleId="7EB8C608C6E24F9DB89E05E2D7F68F481">
    <w:name w:val="7EB8C608C6E24F9DB89E05E2D7F68F481"/>
    <w:rsid w:val="007720DE"/>
    <w:pPr>
      <w:spacing w:after="0" w:line="276" w:lineRule="auto"/>
    </w:pPr>
    <w:rPr>
      <w:rFonts w:ascii="Tahoma" w:eastAsiaTheme="minorHAnsi" w:hAnsi="Tahoma"/>
    </w:rPr>
  </w:style>
  <w:style w:type="paragraph" w:customStyle="1" w:styleId="83C639C15DC6482C8D766F0276A2A0C31">
    <w:name w:val="83C639C15DC6482C8D766F0276A2A0C31"/>
    <w:rsid w:val="007720DE"/>
    <w:pPr>
      <w:spacing w:after="0" w:line="276" w:lineRule="auto"/>
    </w:pPr>
    <w:rPr>
      <w:rFonts w:ascii="Tahoma" w:eastAsiaTheme="minorHAnsi" w:hAnsi="Tahoma"/>
    </w:rPr>
  </w:style>
  <w:style w:type="paragraph" w:customStyle="1" w:styleId="C64EC6C4464F42FFA9FE053A9692F4681">
    <w:name w:val="C64EC6C4464F42FFA9FE053A9692F4681"/>
    <w:rsid w:val="007720DE"/>
    <w:pPr>
      <w:spacing w:after="0" w:line="276" w:lineRule="auto"/>
    </w:pPr>
    <w:rPr>
      <w:rFonts w:ascii="Tahoma" w:eastAsiaTheme="minorHAnsi" w:hAnsi="Tahoma"/>
    </w:rPr>
  </w:style>
  <w:style w:type="paragraph" w:customStyle="1" w:styleId="3A4D0EC8C07048BE944B3E13C333FA771">
    <w:name w:val="3A4D0EC8C07048BE944B3E13C333FA771"/>
    <w:rsid w:val="007720DE"/>
    <w:pPr>
      <w:spacing w:after="0" w:line="276" w:lineRule="auto"/>
    </w:pPr>
    <w:rPr>
      <w:rFonts w:ascii="Tahoma" w:eastAsiaTheme="minorHAnsi" w:hAnsi="Tahoma"/>
    </w:rPr>
  </w:style>
  <w:style w:type="paragraph" w:customStyle="1" w:styleId="FDA47FC536474FD29DB4495BC6E2355D1">
    <w:name w:val="FDA47FC536474FD29DB4495BC6E2355D1"/>
    <w:rsid w:val="007720DE"/>
    <w:pPr>
      <w:spacing w:after="0" w:line="276" w:lineRule="auto"/>
    </w:pPr>
    <w:rPr>
      <w:rFonts w:ascii="Tahoma" w:eastAsiaTheme="minorHAnsi" w:hAnsi="Tahoma"/>
    </w:rPr>
  </w:style>
  <w:style w:type="paragraph" w:customStyle="1" w:styleId="01B7CDE729D040ABA27816F946FD46501">
    <w:name w:val="01B7CDE729D040ABA27816F946FD46501"/>
    <w:rsid w:val="007720DE"/>
    <w:pPr>
      <w:spacing w:after="0" w:line="276" w:lineRule="auto"/>
    </w:pPr>
    <w:rPr>
      <w:rFonts w:ascii="Tahoma" w:eastAsiaTheme="minorHAnsi" w:hAnsi="Tahoma"/>
    </w:rPr>
  </w:style>
  <w:style w:type="paragraph" w:customStyle="1" w:styleId="DC62F851C5854A80B7E89ECEF52EE7351">
    <w:name w:val="DC62F851C5854A80B7E89ECEF52EE7351"/>
    <w:rsid w:val="007720DE"/>
    <w:pPr>
      <w:spacing w:after="0" w:line="276" w:lineRule="auto"/>
    </w:pPr>
    <w:rPr>
      <w:rFonts w:ascii="Tahoma" w:eastAsiaTheme="minorHAnsi" w:hAnsi="Tahoma"/>
    </w:rPr>
  </w:style>
  <w:style w:type="paragraph" w:customStyle="1" w:styleId="B3E13E7DFBFF4BD7958925AF8FC1E24C1">
    <w:name w:val="B3E13E7DFBFF4BD7958925AF8FC1E24C1"/>
    <w:rsid w:val="007720DE"/>
    <w:pPr>
      <w:spacing w:after="0" w:line="276" w:lineRule="auto"/>
    </w:pPr>
    <w:rPr>
      <w:rFonts w:ascii="Tahoma" w:eastAsiaTheme="minorHAnsi" w:hAnsi="Tahoma"/>
    </w:rPr>
  </w:style>
  <w:style w:type="paragraph" w:customStyle="1" w:styleId="B4FF8AD8459346508B6FC39345D18ACF1">
    <w:name w:val="B4FF8AD8459346508B6FC39345D18ACF1"/>
    <w:rsid w:val="007720DE"/>
    <w:pPr>
      <w:spacing w:after="0" w:line="276" w:lineRule="auto"/>
    </w:pPr>
    <w:rPr>
      <w:rFonts w:ascii="Tahoma" w:eastAsiaTheme="minorHAnsi" w:hAnsi="Tahoma"/>
    </w:rPr>
  </w:style>
  <w:style w:type="paragraph" w:customStyle="1" w:styleId="399A3B4DC6B74CFE80EB590712EFC4281">
    <w:name w:val="399A3B4DC6B74CFE80EB590712EFC4281"/>
    <w:rsid w:val="007720DE"/>
    <w:pPr>
      <w:spacing w:after="0" w:line="276" w:lineRule="auto"/>
    </w:pPr>
    <w:rPr>
      <w:rFonts w:ascii="Tahoma" w:eastAsiaTheme="minorHAnsi" w:hAnsi="Tahoma"/>
    </w:rPr>
  </w:style>
  <w:style w:type="paragraph" w:customStyle="1" w:styleId="885015C7853845D99EDE96BE13CAB7DF1">
    <w:name w:val="885015C7853845D99EDE96BE13CAB7DF1"/>
    <w:rsid w:val="007720DE"/>
    <w:pPr>
      <w:spacing w:after="0" w:line="276" w:lineRule="auto"/>
    </w:pPr>
    <w:rPr>
      <w:rFonts w:ascii="Tahoma" w:eastAsiaTheme="minorHAnsi" w:hAnsi="Tahoma"/>
    </w:rPr>
  </w:style>
  <w:style w:type="paragraph" w:customStyle="1" w:styleId="27EFA72A28D64FC0AACD8916C969B6921">
    <w:name w:val="27EFA72A28D64FC0AACD8916C969B6921"/>
    <w:rsid w:val="007720DE"/>
    <w:pPr>
      <w:spacing w:after="0" w:line="276" w:lineRule="auto"/>
    </w:pPr>
    <w:rPr>
      <w:rFonts w:ascii="Tahoma" w:eastAsiaTheme="minorHAnsi" w:hAnsi="Tahoma"/>
    </w:rPr>
  </w:style>
  <w:style w:type="paragraph" w:customStyle="1" w:styleId="0126F34F9D5542F58A3F16E9EBECC36F1">
    <w:name w:val="0126F34F9D5542F58A3F16E9EBECC36F1"/>
    <w:rsid w:val="007720DE"/>
    <w:pPr>
      <w:spacing w:after="0" w:line="276" w:lineRule="auto"/>
    </w:pPr>
    <w:rPr>
      <w:rFonts w:ascii="Tahoma" w:eastAsiaTheme="minorHAnsi" w:hAnsi="Tahoma"/>
    </w:rPr>
  </w:style>
  <w:style w:type="paragraph" w:customStyle="1" w:styleId="8BC1F2DC5C9A4F24A9848FEAA90268751">
    <w:name w:val="8BC1F2DC5C9A4F24A9848FEAA90268751"/>
    <w:rsid w:val="007720DE"/>
    <w:pPr>
      <w:spacing w:after="0" w:line="276" w:lineRule="auto"/>
    </w:pPr>
    <w:rPr>
      <w:rFonts w:ascii="Tahoma" w:eastAsiaTheme="minorHAnsi" w:hAnsi="Tahoma"/>
    </w:rPr>
  </w:style>
  <w:style w:type="paragraph" w:customStyle="1" w:styleId="795F3FE99FA247409D8A1FB3BB4F3FCC1">
    <w:name w:val="795F3FE99FA247409D8A1FB3BB4F3FCC1"/>
    <w:rsid w:val="007720DE"/>
    <w:pPr>
      <w:spacing w:after="0" w:line="276" w:lineRule="auto"/>
    </w:pPr>
    <w:rPr>
      <w:rFonts w:ascii="Tahoma" w:eastAsiaTheme="minorHAnsi" w:hAnsi="Tahoma"/>
    </w:rPr>
  </w:style>
  <w:style w:type="paragraph" w:customStyle="1" w:styleId="FBCB236825D344D9BA9B040ADBA2CD7E1">
    <w:name w:val="FBCB236825D344D9BA9B040ADBA2CD7E1"/>
    <w:rsid w:val="007720DE"/>
    <w:pPr>
      <w:spacing w:after="0" w:line="276" w:lineRule="auto"/>
    </w:pPr>
    <w:rPr>
      <w:rFonts w:ascii="Tahoma" w:eastAsiaTheme="minorHAnsi" w:hAnsi="Tahoma"/>
    </w:rPr>
  </w:style>
  <w:style w:type="paragraph" w:customStyle="1" w:styleId="6B6052E67F3146DC9EA00CAB18D97BCB1">
    <w:name w:val="6B6052E67F3146DC9EA00CAB18D97BCB1"/>
    <w:rsid w:val="007720DE"/>
    <w:pPr>
      <w:spacing w:after="0" w:line="276" w:lineRule="auto"/>
    </w:pPr>
    <w:rPr>
      <w:rFonts w:ascii="Tahoma" w:eastAsiaTheme="minorHAnsi" w:hAnsi="Tahoma"/>
    </w:rPr>
  </w:style>
  <w:style w:type="paragraph" w:customStyle="1" w:styleId="29C922656929466C8AB537768CE49D551">
    <w:name w:val="29C922656929466C8AB537768CE49D551"/>
    <w:rsid w:val="007720DE"/>
    <w:pPr>
      <w:spacing w:after="0" w:line="276" w:lineRule="auto"/>
    </w:pPr>
    <w:rPr>
      <w:rFonts w:ascii="Tahoma" w:eastAsiaTheme="minorHAnsi" w:hAnsi="Tahoma"/>
    </w:rPr>
  </w:style>
  <w:style w:type="paragraph" w:customStyle="1" w:styleId="DADDC17BEC0543919A17D7487B16C8FD1">
    <w:name w:val="DADDC17BEC0543919A17D7487B16C8FD1"/>
    <w:rsid w:val="007720DE"/>
    <w:pPr>
      <w:spacing w:after="0" w:line="276" w:lineRule="auto"/>
    </w:pPr>
    <w:rPr>
      <w:rFonts w:ascii="Tahoma" w:eastAsiaTheme="minorHAnsi" w:hAnsi="Tahoma"/>
    </w:rPr>
  </w:style>
  <w:style w:type="paragraph" w:customStyle="1" w:styleId="340E73EF27A649FC961D1A8671A8D5981">
    <w:name w:val="340E73EF27A649FC961D1A8671A8D5981"/>
    <w:rsid w:val="007720DE"/>
    <w:pPr>
      <w:spacing w:after="0" w:line="276" w:lineRule="auto"/>
    </w:pPr>
    <w:rPr>
      <w:rFonts w:ascii="Tahoma" w:eastAsiaTheme="minorHAnsi" w:hAnsi="Tahoma"/>
    </w:rPr>
  </w:style>
  <w:style w:type="paragraph" w:customStyle="1" w:styleId="0EBAD18ED07C482C96E9406F342374B11">
    <w:name w:val="0EBAD18ED07C482C96E9406F342374B11"/>
    <w:rsid w:val="007720DE"/>
    <w:pPr>
      <w:spacing w:after="0" w:line="276" w:lineRule="auto"/>
    </w:pPr>
    <w:rPr>
      <w:rFonts w:ascii="Tahoma" w:eastAsiaTheme="minorHAnsi" w:hAnsi="Tahoma"/>
    </w:rPr>
  </w:style>
  <w:style w:type="paragraph" w:customStyle="1" w:styleId="CC581DA5018544CF9A1526FB1A8DF0281">
    <w:name w:val="CC581DA5018544CF9A1526FB1A8DF0281"/>
    <w:rsid w:val="007720DE"/>
    <w:pPr>
      <w:spacing w:after="0" w:line="276" w:lineRule="auto"/>
    </w:pPr>
    <w:rPr>
      <w:rFonts w:ascii="Tahoma" w:eastAsiaTheme="minorHAnsi" w:hAnsi="Tahoma"/>
    </w:rPr>
  </w:style>
  <w:style w:type="paragraph" w:customStyle="1" w:styleId="DCAB8CE1587A47B085D77CD1D97F9F2E1">
    <w:name w:val="DCAB8CE1587A47B085D77CD1D97F9F2E1"/>
    <w:rsid w:val="007720DE"/>
    <w:pPr>
      <w:spacing w:after="0" w:line="276" w:lineRule="auto"/>
    </w:pPr>
    <w:rPr>
      <w:rFonts w:ascii="Tahoma" w:eastAsiaTheme="minorHAnsi" w:hAnsi="Tahoma"/>
    </w:rPr>
  </w:style>
  <w:style w:type="paragraph" w:customStyle="1" w:styleId="68FC4C610ABD4744933E698EABB85D831">
    <w:name w:val="68FC4C610ABD4744933E698EABB85D831"/>
    <w:rsid w:val="007720DE"/>
    <w:pPr>
      <w:spacing w:after="0" w:line="276" w:lineRule="auto"/>
    </w:pPr>
    <w:rPr>
      <w:rFonts w:ascii="Tahoma" w:eastAsiaTheme="minorHAnsi" w:hAnsi="Tahoma"/>
    </w:rPr>
  </w:style>
  <w:style w:type="paragraph" w:customStyle="1" w:styleId="0BBF4973069F4A15A759B1639F8EA1521">
    <w:name w:val="0BBF4973069F4A15A759B1639F8EA1521"/>
    <w:rsid w:val="007720DE"/>
    <w:pPr>
      <w:spacing w:after="0" w:line="276" w:lineRule="auto"/>
    </w:pPr>
    <w:rPr>
      <w:rFonts w:ascii="Tahoma" w:eastAsiaTheme="minorHAnsi" w:hAnsi="Tahoma"/>
    </w:rPr>
  </w:style>
  <w:style w:type="paragraph" w:customStyle="1" w:styleId="A2655E9BE19642D0BFD6DDB45EACA2EC1">
    <w:name w:val="A2655E9BE19642D0BFD6DDB45EACA2EC1"/>
    <w:rsid w:val="007720DE"/>
    <w:pPr>
      <w:spacing w:after="0" w:line="276" w:lineRule="auto"/>
    </w:pPr>
    <w:rPr>
      <w:rFonts w:ascii="Tahoma" w:eastAsiaTheme="minorHAnsi" w:hAnsi="Tahoma"/>
    </w:rPr>
  </w:style>
  <w:style w:type="paragraph" w:customStyle="1" w:styleId="AE5EDB7D068B45EE9019ACF2C6D3C9291">
    <w:name w:val="AE5EDB7D068B45EE9019ACF2C6D3C9291"/>
    <w:rsid w:val="007720DE"/>
    <w:pPr>
      <w:spacing w:after="0" w:line="276" w:lineRule="auto"/>
    </w:pPr>
    <w:rPr>
      <w:rFonts w:ascii="Tahoma" w:eastAsiaTheme="minorHAnsi" w:hAnsi="Tahoma"/>
    </w:rPr>
  </w:style>
  <w:style w:type="paragraph" w:customStyle="1" w:styleId="1E51445500C44E42A53B12ADCF285A561">
    <w:name w:val="1E51445500C44E42A53B12ADCF285A561"/>
    <w:rsid w:val="007720DE"/>
    <w:pPr>
      <w:spacing w:after="0" w:line="276" w:lineRule="auto"/>
    </w:pPr>
    <w:rPr>
      <w:rFonts w:ascii="Tahoma" w:eastAsiaTheme="minorHAnsi" w:hAnsi="Tahoma"/>
    </w:rPr>
  </w:style>
  <w:style w:type="paragraph" w:customStyle="1" w:styleId="931E672F9A114B12B4C16291A475B6CD1">
    <w:name w:val="931E672F9A114B12B4C16291A475B6CD1"/>
    <w:rsid w:val="007720DE"/>
    <w:pPr>
      <w:spacing w:after="0" w:line="276" w:lineRule="auto"/>
    </w:pPr>
    <w:rPr>
      <w:rFonts w:ascii="Tahoma" w:eastAsiaTheme="minorHAnsi" w:hAnsi="Tahoma"/>
    </w:rPr>
  </w:style>
  <w:style w:type="paragraph" w:customStyle="1" w:styleId="42EF4D5E81A14FED83E8E9CA2E2251021">
    <w:name w:val="42EF4D5E81A14FED83E8E9CA2E2251021"/>
    <w:rsid w:val="007720DE"/>
    <w:pPr>
      <w:spacing w:after="0" w:line="276" w:lineRule="auto"/>
    </w:pPr>
    <w:rPr>
      <w:rFonts w:ascii="Tahoma" w:eastAsiaTheme="minorHAnsi" w:hAnsi="Tahoma"/>
    </w:rPr>
  </w:style>
  <w:style w:type="paragraph" w:customStyle="1" w:styleId="47B2CF05D5B0436D9E4FD8F760F9B8FE1">
    <w:name w:val="47B2CF05D5B0436D9E4FD8F760F9B8FE1"/>
    <w:rsid w:val="007720DE"/>
    <w:pPr>
      <w:spacing w:after="0" w:line="276" w:lineRule="auto"/>
    </w:pPr>
    <w:rPr>
      <w:rFonts w:ascii="Tahoma" w:eastAsiaTheme="minorHAnsi" w:hAnsi="Tahoma"/>
    </w:rPr>
  </w:style>
  <w:style w:type="paragraph" w:customStyle="1" w:styleId="BE0BAD157289435EBB576AF24A3A200C1">
    <w:name w:val="BE0BAD157289435EBB576AF24A3A200C1"/>
    <w:rsid w:val="007720DE"/>
    <w:pPr>
      <w:spacing w:after="0" w:line="276" w:lineRule="auto"/>
    </w:pPr>
    <w:rPr>
      <w:rFonts w:ascii="Tahoma" w:eastAsiaTheme="minorHAnsi" w:hAnsi="Tahoma"/>
    </w:rPr>
  </w:style>
  <w:style w:type="paragraph" w:customStyle="1" w:styleId="9C6C464B207749F98EF14C5B15D2BD171">
    <w:name w:val="9C6C464B207749F98EF14C5B15D2BD171"/>
    <w:rsid w:val="007720DE"/>
    <w:pPr>
      <w:spacing w:after="0" w:line="276" w:lineRule="auto"/>
    </w:pPr>
    <w:rPr>
      <w:rFonts w:ascii="Tahoma" w:eastAsiaTheme="minorHAnsi" w:hAnsi="Tahoma"/>
    </w:rPr>
  </w:style>
  <w:style w:type="paragraph" w:customStyle="1" w:styleId="0CBA0E41F33641B78688A001C30784951">
    <w:name w:val="0CBA0E41F33641B78688A001C30784951"/>
    <w:rsid w:val="007720DE"/>
    <w:pPr>
      <w:spacing w:after="0" w:line="276" w:lineRule="auto"/>
    </w:pPr>
    <w:rPr>
      <w:rFonts w:ascii="Tahoma" w:eastAsiaTheme="minorHAnsi" w:hAnsi="Tahoma"/>
    </w:rPr>
  </w:style>
  <w:style w:type="paragraph" w:customStyle="1" w:styleId="66EBCA608CE3472A903A1D81473A82611">
    <w:name w:val="66EBCA608CE3472A903A1D81473A82611"/>
    <w:rsid w:val="007720DE"/>
    <w:pPr>
      <w:spacing w:after="0" w:line="276" w:lineRule="auto"/>
    </w:pPr>
    <w:rPr>
      <w:rFonts w:ascii="Tahoma" w:eastAsiaTheme="minorHAnsi" w:hAnsi="Tahoma"/>
    </w:rPr>
  </w:style>
  <w:style w:type="paragraph" w:customStyle="1" w:styleId="C229425373CF4527A9B77C4264F671BF1">
    <w:name w:val="C229425373CF4527A9B77C4264F671BF1"/>
    <w:rsid w:val="007720DE"/>
    <w:pPr>
      <w:spacing w:after="0" w:line="276" w:lineRule="auto"/>
    </w:pPr>
    <w:rPr>
      <w:rFonts w:ascii="Tahoma" w:eastAsiaTheme="minorHAnsi" w:hAnsi="Tahoma"/>
    </w:rPr>
  </w:style>
  <w:style w:type="paragraph" w:customStyle="1" w:styleId="03415D94863F4B32AA6183E70F26723E1">
    <w:name w:val="03415D94863F4B32AA6183E70F26723E1"/>
    <w:rsid w:val="007720DE"/>
    <w:pPr>
      <w:spacing w:after="0" w:line="276" w:lineRule="auto"/>
    </w:pPr>
    <w:rPr>
      <w:rFonts w:ascii="Tahoma" w:eastAsiaTheme="minorHAnsi" w:hAnsi="Tahoma"/>
    </w:rPr>
  </w:style>
  <w:style w:type="paragraph" w:customStyle="1" w:styleId="D127F92203A94E7DADD8748864447F071">
    <w:name w:val="D127F92203A94E7DADD8748864447F071"/>
    <w:rsid w:val="007720DE"/>
    <w:pPr>
      <w:spacing w:after="0" w:line="276" w:lineRule="auto"/>
    </w:pPr>
    <w:rPr>
      <w:rFonts w:ascii="Tahoma" w:eastAsiaTheme="minorHAnsi" w:hAnsi="Tahoma"/>
    </w:rPr>
  </w:style>
  <w:style w:type="paragraph" w:customStyle="1" w:styleId="C3825DDF07FE4B078F107379FD88D5211">
    <w:name w:val="C3825DDF07FE4B078F107379FD88D5211"/>
    <w:rsid w:val="007720DE"/>
    <w:pPr>
      <w:spacing w:after="0" w:line="276" w:lineRule="auto"/>
    </w:pPr>
    <w:rPr>
      <w:rFonts w:ascii="Tahoma" w:eastAsiaTheme="minorHAnsi" w:hAnsi="Tahoma"/>
    </w:rPr>
  </w:style>
  <w:style w:type="paragraph" w:customStyle="1" w:styleId="5FC9FF59760B4B4592F46A482275BEDF1">
    <w:name w:val="5FC9FF59760B4B4592F46A482275BEDF1"/>
    <w:rsid w:val="007720DE"/>
    <w:pPr>
      <w:spacing w:after="0" w:line="276" w:lineRule="auto"/>
    </w:pPr>
    <w:rPr>
      <w:rFonts w:ascii="Tahoma" w:eastAsiaTheme="minorHAnsi" w:hAnsi="Tahoma"/>
    </w:rPr>
  </w:style>
  <w:style w:type="paragraph" w:customStyle="1" w:styleId="8F16AD6E2CA045C89A28C520FFDFDD141">
    <w:name w:val="8F16AD6E2CA045C89A28C520FFDFDD141"/>
    <w:rsid w:val="007720DE"/>
    <w:pPr>
      <w:spacing w:after="0" w:line="276" w:lineRule="auto"/>
    </w:pPr>
    <w:rPr>
      <w:rFonts w:ascii="Tahoma" w:eastAsiaTheme="minorHAnsi" w:hAnsi="Tahoma"/>
    </w:rPr>
  </w:style>
  <w:style w:type="paragraph" w:customStyle="1" w:styleId="736F6BC0F97C40449254258D92CCBA081">
    <w:name w:val="736F6BC0F97C40449254258D92CCBA081"/>
    <w:rsid w:val="007720DE"/>
    <w:pPr>
      <w:spacing w:after="0" w:line="276" w:lineRule="auto"/>
    </w:pPr>
    <w:rPr>
      <w:rFonts w:ascii="Tahoma" w:eastAsiaTheme="minorHAnsi" w:hAnsi="Tahoma"/>
    </w:rPr>
  </w:style>
  <w:style w:type="paragraph" w:customStyle="1" w:styleId="650CC6F7CD754CA395965F5AC93069CD1">
    <w:name w:val="650CC6F7CD754CA395965F5AC93069CD1"/>
    <w:rsid w:val="007720DE"/>
    <w:pPr>
      <w:spacing w:after="0" w:line="276" w:lineRule="auto"/>
    </w:pPr>
    <w:rPr>
      <w:rFonts w:ascii="Tahoma" w:eastAsiaTheme="minorHAnsi" w:hAnsi="Tahoma"/>
    </w:rPr>
  </w:style>
  <w:style w:type="paragraph" w:customStyle="1" w:styleId="6AE21640F8834B08A0695D6EF79F3E2E1">
    <w:name w:val="6AE21640F8834B08A0695D6EF79F3E2E1"/>
    <w:rsid w:val="007720DE"/>
    <w:pPr>
      <w:spacing w:after="0" w:line="276" w:lineRule="auto"/>
    </w:pPr>
    <w:rPr>
      <w:rFonts w:ascii="Tahoma" w:eastAsiaTheme="minorHAnsi" w:hAnsi="Tahoma"/>
    </w:rPr>
  </w:style>
  <w:style w:type="paragraph" w:customStyle="1" w:styleId="78DE0DDBAE3D443F9A5DF6223F7399391">
    <w:name w:val="78DE0DDBAE3D443F9A5DF6223F7399391"/>
    <w:rsid w:val="007720DE"/>
    <w:pPr>
      <w:spacing w:after="0" w:line="276" w:lineRule="auto"/>
    </w:pPr>
    <w:rPr>
      <w:rFonts w:ascii="Tahoma" w:eastAsiaTheme="minorHAnsi" w:hAnsi="Tahoma"/>
    </w:rPr>
  </w:style>
  <w:style w:type="paragraph" w:customStyle="1" w:styleId="ED0B8E4D054647CB9342CC92EAF6086C1">
    <w:name w:val="ED0B8E4D054647CB9342CC92EAF6086C1"/>
    <w:rsid w:val="007720DE"/>
    <w:pPr>
      <w:spacing w:after="0" w:line="276" w:lineRule="auto"/>
    </w:pPr>
    <w:rPr>
      <w:rFonts w:ascii="Tahoma" w:eastAsiaTheme="minorHAnsi" w:hAnsi="Tahoma"/>
    </w:rPr>
  </w:style>
  <w:style w:type="paragraph" w:customStyle="1" w:styleId="625D6C04C9F2431EA0839BCB716E5A911">
    <w:name w:val="625D6C04C9F2431EA0839BCB716E5A911"/>
    <w:rsid w:val="007720DE"/>
    <w:pPr>
      <w:spacing w:after="0" w:line="276" w:lineRule="auto"/>
    </w:pPr>
    <w:rPr>
      <w:rFonts w:ascii="Tahoma" w:eastAsiaTheme="minorHAnsi" w:hAnsi="Tahoma"/>
    </w:rPr>
  </w:style>
  <w:style w:type="paragraph" w:customStyle="1" w:styleId="E7A2E81A5D6F4362B22B5DF8690CB4771">
    <w:name w:val="E7A2E81A5D6F4362B22B5DF8690CB4771"/>
    <w:rsid w:val="007720DE"/>
    <w:pPr>
      <w:spacing w:after="0" w:line="276" w:lineRule="auto"/>
    </w:pPr>
    <w:rPr>
      <w:rFonts w:ascii="Tahoma" w:eastAsiaTheme="minorHAnsi" w:hAnsi="Tahoma"/>
    </w:rPr>
  </w:style>
  <w:style w:type="paragraph" w:customStyle="1" w:styleId="6D0B4A7112234EBD887B86404DE2C5C01">
    <w:name w:val="6D0B4A7112234EBD887B86404DE2C5C01"/>
    <w:rsid w:val="007720DE"/>
    <w:pPr>
      <w:spacing w:after="0" w:line="276" w:lineRule="auto"/>
    </w:pPr>
    <w:rPr>
      <w:rFonts w:ascii="Tahoma" w:eastAsiaTheme="minorHAnsi" w:hAnsi="Tahoma"/>
    </w:rPr>
  </w:style>
  <w:style w:type="paragraph" w:customStyle="1" w:styleId="4AE2821CBB3E40A18CBE90AFEFDDC3F11">
    <w:name w:val="4AE2821CBB3E40A18CBE90AFEFDDC3F11"/>
    <w:rsid w:val="007720DE"/>
    <w:pPr>
      <w:spacing w:after="0" w:line="276" w:lineRule="auto"/>
    </w:pPr>
    <w:rPr>
      <w:rFonts w:ascii="Tahoma" w:eastAsiaTheme="minorHAnsi" w:hAnsi="Tahoma"/>
    </w:rPr>
  </w:style>
  <w:style w:type="paragraph" w:customStyle="1" w:styleId="0C7DA1EB390E4B6AB61DF0123241C28F1">
    <w:name w:val="0C7DA1EB390E4B6AB61DF0123241C28F1"/>
    <w:rsid w:val="007720DE"/>
    <w:pPr>
      <w:spacing w:after="0" w:line="276" w:lineRule="auto"/>
    </w:pPr>
    <w:rPr>
      <w:rFonts w:ascii="Tahoma" w:eastAsiaTheme="minorHAnsi" w:hAnsi="Tahoma"/>
    </w:rPr>
  </w:style>
  <w:style w:type="paragraph" w:customStyle="1" w:styleId="96E342912E984C0C8D6BBD86DE5AD01D1">
    <w:name w:val="96E342912E984C0C8D6BBD86DE5AD01D1"/>
    <w:rsid w:val="007720DE"/>
    <w:pPr>
      <w:spacing w:after="0" w:line="276" w:lineRule="auto"/>
    </w:pPr>
    <w:rPr>
      <w:rFonts w:ascii="Tahoma" w:eastAsiaTheme="minorHAnsi" w:hAnsi="Tahoma"/>
    </w:rPr>
  </w:style>
  <w:style w:type="paragraph" w:customStyle="1" w:styleId="2E143F692EEB49DAABE32FACCA2712351">
    <w:name w:val="2E143F692EEB49DAABE32FACCA2712351"/>
    <w:rsid w:val="007720DE"/>
    <w:pPr>
      <w:spacing w:after="0" w:line="276" w:lineRule="auto"/>
    </w:pPr>
    <w:rPr>
      <w:rFonts w:ascii="Tahoma" w:eastAsiaTheme="minorHAnsi" w:hAnsi="Tahoma"/>
    </w:rPr>
  </w:style>
  <w:style w:type="paragraph" w:customStyle="1" w:styleId="F58E25E8B8A1492BA922B29CA50CE0661">
    <w:name w:val="F58E25E8B8A1492BA922B29CA50CE0661"/>
    <w:rsid w:val="007720DE"/>
    <w:pPr>
      <w:spacing w:after="0" w:line="276" w:lineRule="auto"/>
    </w:pPr>
    <w:rPr>
      <w:rFonts w:ascii="Tahoma" w:eastAsiaTheme="minorHAnsi" w:hAnsi="Tahoma"/>
    </w:rPr>
  </w:style>
  <w:style w:type="paragraph" w:customStyle="1" w:styleId="A3A911519DCE45D5AA394927B79CBDD61">
    <w:name w:val="A3A911519DCE45D5AA394927B79CBDD61"/>
    <w:rsid w:val="007720DE"/>
    <w:pPr>
      <w:spacing w:after="0" w:line="276" w:lineRule="auto"/>
    </w:pPr>
    <w:rPr>
      <w:rFonts w:ascii="Tahoma" w:eastAsiaTheme="minorHAnsi" w:hAnsi="Tahoma"/>
    </w:rPr>
  </w:style>
  <w:style w:type="paragraph" w:customStyle="1" w:styleId="EF4240EAB86247A08B946C8626904F791">
    <w:name w:val="EF4240EAB86247A08B946C8626904F791"/>
    <w:rsid w:val="007720DE"/>
    <w:pPr>
      <w:spacing w:after="0" w:line="276" w:lineRule="auto"/>
    </w:pPr>
    <w:rPr>
      <w:rFonts w:ascii="Tahoma" w:eastAsiaTheme="minorHAnsi" w:hAnsi="Tahoma"/>
    </w:rPr>
  </w:style>
  <w:style w:type="paragraph" w:customStyle="1" w:styleId="DF99FB14D979454CB4E463133F6FD0DA1">
    <w:name w:val="DF99FB14D979454CB4E463133F6FD0DA1"/>
    <w:rsid w:val="007720DE"/>
    <w:pPr>
      <w:spacing w:after="0" w:line="276" w:lineRule="auto"/>
    </w:pPr>
    <w:rPr>
      <w:rFonts w:ascii="Tahoma" w:eastAsiaTheme="minorHAnsi" w:hAnsi="Tahoma"/>
    </w:rPr>
  </w:style>
  <w:style w:type="paragraph" w:customStyle="1" w:styleId="4F2507497CD44871BC4C1E7671528A421">
    <w:name w:val="4F2507497CD44871BC4C1E7671528A421"/>
    <w:rsid w:val="007720DE"/>
    <w:pPr>
      <w:spacing w:after="0" w:line="276" w:lineRule="auto"/>
    </w:pPr>
    <w:rPr>
      <w:rFonts w:ascii="Tahoma" w:eastAsiaTheme="minorHAnsi" w:hAnsi="Tahoma"/>
    </w:rPr>
  </w:style>
  <w:style w:type="paragraph" w:customStyle="1" w:styleId="BC8B0EFA90C64EABB78AA9447B76ADC51">
    <w:name w:val="BC8B0EFA90C64EABB78AA9447B76ADC51"/>
    <w:rsid w:val="007720DE"/>
    <w:pPr>
      <w:spacing w:after="0" w:line="276" w:lineRule="auto"/>
    </w:pPr>
    <w:rPr>
      <w:rFonts w:ascii="Tahoma" w:eastAsiaTheme="minorHAnsi" w:hAnsi="Tahoma"/>
    </w:rPr>
  </w:style>
  <w:style w:type="paragraph" w:customStyle="1" w:styleId="F299F576E1C1415781CF143248111AA11">
    <w:name w:val="F299F576E1C1415781CF143248111AA11"/>
    <w:rsid w:val="007720DE"/>
    <w:pPr>
      <w:spacing w:after="0" w:line="276" w:lineRule="auto"/>
    </w:pPr>
    <w:rPr>
      <w:rFonts w:ascii="Tahoma" w:eastAsiaTheme="minorHAnsi" w:hAnsi="Tahoma"/>
    </w:rPr>
  </w:style>
  <w:style w:type="paragraph" w:customStyle="1" w:styleId="44AA8917FBD34CEC8C8C5A9DC19A722A1">
    <w:name w:val="44AA8917FBD34CEC8C8C5A9DC19A722A1"/>
    <w:rsid w:val="007720DE"/>
    <w:pPr>
      <w:spacing w:after="0" w:line="276" w:lineRule="auto"/>
    </w:pPr>
    <w:rPr>
      <w:rFonts w:ascii="Tahoma" w:eastAsiaTheme="minorHAnsi" w:hAnsi="Tahoma"/>
    </w:rPr>
  </w:style>
  <w:style w:type="paragraph" w:customStyle="1" w:styleId="08AF954FBA5D429EA79D2563A61C83431">
    <w:name w:val="08AF954FBA5D429EA79D2563A61C83431"/>
    <w:rsid w:val="007720DE"/>
    <w:pPr>
      <w:spacing w:after="0" w:line="276" w:lineRule="auto"/>
    </w:pPr>
    <w:rPr>
      <w:rFonts w:ascii="Tahoma" w:eastAsiaTheme="minorHAnsi" w:hAnsi="Tahoma"/>
    </w:rPr>
  </w:style>
  <w:style w:type="paragraph" w:customStyle="1" w:styleId="1F0989F4BF654705903228D23A8923B51">
    <w:name w:val="1F0989F4BF654705903228D23A8923B51"/>
    <w:rsid w:val="007720DE"/>
    <w:pPr>
      <w:spacing w:after="0" w:line="276" w:lineRule="auto"/>
    </w:pPr>
    <w:rPr>
      <w:rFonts w:ascii="Tahoma" w:eastAsiaTheme="minorHAnsi" w:hAnsi="Tahoma"/>
    </w:rPr>
  </w:style>
  <w:style w:type="paragraph" w:customStyle="1" w:styleId="688D0B511F0644829EFAFAA23205DDD41">
    <w:name w:val="688D0B511F0644829EFAFAA23205DDD41"/>
    <w:rsid w:val="007720DE"/>
    <w:pPr>
      <w:spacing w:after="0" w:line="276" w:lineRule="auto"/>
    </w:pPr>
    <w:rPr>
      <w:rFonts w:ascii="Tahoma" w:eastAsiaTheme="minorHAnsi" w:hAnsi="Tahoma"/>
    </w:rPr>
  </w:style>
  <w:style w:type="paragraph" w:customStyle="1" w:styleId="633C40CD99D94E73B217934B3DF47AA61">
    <w:name w:val="633C40CD99D94E73B217934B3DF47AA61"/>
    <w:rsid w:val="007720DE"/>
    <w:pPr>
      <w:spacing w:after="0" w:line="276" w:lineRule="auto"/>
    </w:pPr>
    <w:rPr>
      <w:rFonts w:ascii="Tahoma" w:eastAsiaTheme="minorHAnsi" w:hAnsi="Tahoma"/>
    </w:rPr>
  </w:style>
  <w:style w:type="paragraph" w:customStyle="1" w:styleId="A421C8A770214017BF03DFD2887B06D91">
    <w:name w:val="A421C8A770214017BF03DFD2887B06D91"/>
    <w:rsid w:val="007720DE"/>
    <w:pPr>
      <w:spacing w:after="0" w:line="276" w:lineRule="auto"/>
    </w:pPr>
    <w:rPr>
      <w:rFonts w:ascii="Tahoma" w:eastAsiaTheme="minorHAnsi" w:hAnsi="Tahoma"/>
    </w:rPr>
  </w:style>
  <w:style w:type="paragraph" w:customStyle="1" w:styleId="7A08171CCE614984BF884CD4B111DAA91">
    <w:name w:val="7A08171CCE614984BF884CD4B111DAA91"/>
    <w:rsid w:val="007720DE"/>
    <w:pPr>
      <w:spacing w:after="0" w:line="276" w:lineRule="auto"/>
    </w:pPr>
    <w:rPr>
      <w:rFonts w:ascii="Tahoma" w:eastAsiaTheme="minorHAnsi" w:hAnsi="Tahoma"/>
    </w:rPr>
  </w:style>
  <w:style w:type="paragraph" w:customStyle="1" w:styleId="EAB6F3C50A7C4F148071C40D41562F851">
    <w:name w:val="EAB6F3C50A7C4F148071C40D41562F851"/>
    <w:rsid w:val="007720DE"/>
    <w:pPr>
      <w:spacing w:after="0" w:line="276" w:lineRule="auto"/>
    </w:pPr>
    <w:rPr>
      <w:rFonts w:ascii="Tahoma" w:eastAsiaTheme="minorHAnsi" w:hAnsi="Tahoma"/>
    </w:rPr>
  </w:style>
  <w:style w:type="paragraph" w:customStyle="1" w:styleId="46DEA08C99A94942A0C8B763BCE8534A1">
    <w:name w:val="46DEA08C99A94942A0C8B763BCE8534A1"/>
    <w:rsid w:val="007720DE"/>
    <w:pPr>
      <w:spacing w:after="0" w:line="276" w:lineRule="auto"/>
    </w:pPr>
    <w:rPr>
      <w:rFonts w:ascii="Tahoma" w:eastAsiaTheme="minorHAnsi" w:hAnsi="Tahoma"/>
    </w:rPr>
  </w:style>
  <w:style w:type="paragraph" w:customStyle="1" w:styleId="2044905CE4E040759AFF840BD80E608D1">
    <w:name w:val="2044905CE4E040759AFF840BD80E608D1"/>
    <w:rsid w:val="007720DE"/>
    <w:pPr>
      <w:spacing w:after="0" w:line="276" w:lineRule="auto"/>
    </w:pPr>
    <w:rPr>
      <w:rFonts w:ascii="Tahoma" w:eastAsiaTheme="minorHAnsi" w:hAnsi="Tahoma"/>
    </w:rPr>
  </w:style>
  <w:style w:type="paragraph" w:customStyle="1" w:styleId="1F344601C1AA4ABEB074225409AF08701">
    <w:name w:val="1F344601C1AA4ABEB074225409AF08701"/>
    <w:rsid w:val="007720DE"/>
    <w:pPr>
      <w:spacing w:after="0" w:line="276" w:lineRule="auto"/>
    </w:pPr>
    <w:rPr>
      <w:rFonts w:ascii="Tahoma" w:eastAsiaTheme="minorHAnsi" w:hAnsi="Tahoma"/>
    </w:rPr>
  </w:style>
  <w:style w:type="paragraph" w:customStyle="1" w:styleId="8D30DC2F751B4956BA5EE143E8F696ED1">
    <w:name w:val="8D30DC2F751B4956BA5EE143E8F696ED1"/>
    <w:rsid w:val="007720DE"/>
    <w:pPr>
      <w:spacing w:after="0" w:line="276" w:lineRule="auto"/>
    </w:pPr>
    <w:rPr>
      <w:rFonts w:ascii="Tahoma" w:eastAsiaTheme="minorHAnsi" w:hAnsi="Tahoma"/>
    </w:rPr>
  </w:style>
  <w:style w:type="paragraph" w:customStyle="1" w:styleId="22E86B779F77453CACECA95573D592C51">
    <w:name w:val="22E86B779F77453CACECA95573D592C51"/>
    <w:rsid w:val="007720DE"/>
    <w:pPr>
      <w:spacing w:after="0" w:line="276" w:lineRule="auto"/>
    </w:pPr>
    <w:rPr>
      <w:rFonts w:ascii="Tahoma" w:eastAsiaTheme="minorHAnsi" w:hAnsi="Tahoma"/>
    </w:rPr>
  </w:style>
  <w:style w:type="paragraph" w:customStyle="1" w:styleId="9C7476DF97EC4A579395B839E708F8B01">
    <w:name w:val="9C7476DF97EC4A579395B839E708F8B01"/>
    <w:rsid w:val="007720DE"/>
    <w:pPr>
      <w:spacing w:after="0" w:line="276" w:lineRule="auto"/>
    </w:pPr>
    <w:rPr>
      <w:rFonts w:ascii="Tahoma" w:eastAsiaTheme="minorHAnsi" w:hAnsi="Tahoma"/>
    </w:rPr>
  </w:style>
  <w:style w:type="paragraph" w:customStyle="1" w:styleId="0BC397E2515E4AAB8B6B59D6178771631">
    <w:name w:val="0BC397E2515E4AAB8B6B59D6178771631"/>
    <w:rsid w:val="007720DE"/>
    <w:pPr>
      <w:spacing w:after="0" w:line="276" w:lineRule="auto"/>
    </w:pPr>
    <w:rPr>
      <w:rFonts w:ascii="Tahoma" w:eastAsiaTheme="minorHAnsi" w:hAnsi="Tahoma"/>
    </w:rPr>
  </w:style>
  <w:style w:type="paragraph" w:customStyle="1" w:styleId="41A777D35B6A476886F54E2C8BF46A331">
    <w:name w:val="41A777D35B6A476886F54E2C8BF46A331"/>
    <w:rsid w:val="007720DE"/>
    <w:pPr>
      <w:spacing w:after="0" w:line="276" w:lineRule="auto"/>
    </w:pPr>
    <w:rPr>
      <w:rFonts w:ascii="Tahoma" w:eastAsiaTheme="minorHAnsi" w:hAnsi="Tahoma"/>
    </w:rPr>
  </w:style>
  <w:style w:type="paragraph" w:customStyle="1" w:styleId="D9D5A453A9F94D319AD9DE9F89327CD11">
    <w:name w:val="D9D5A453A9F94D319AD9DE9F89327CD11"/>
    <w:rsid w:val="007720DE"/>
    <w:pPr>
      <w:spacing w:after="0" w:line="276" w:lineRule="auto"/>
    </w:pPr>
    <w:rPr>
      <w:rFonts w:ascii="Tahoma" w:eastAsiaTheme="minorHAnsi" w:hAnsi="Tahoma"/>
    </w:rPr>
  </w:style>
  <w:style w:type="paragraph" w:customStyle="1" w:styleId="19D85A16C6844A64ADC25F69892123A21">
    <w:name w:val="19D85A16C6844A64ADC25F69892123A21"/>
    <w:rsid w:val="007720DE"/>
    <w:pPr>
      <w:spacing w:after="0" w:line="276" w:lineRule="auto"/>
    </w:pPr>
    <w:rPr>
      <w:rFonts w:ascii="Tahoma" w:eastAsiaTheme="minorHAnsi" w:hAnsi="Tahoma"/>
    </w:rPr>
  </w:style>
  <w:style w:type="paragraph" w:customStyle="1" w:styleId="6FFA511B0A8D47479BB81599D8D87A511">
    <w:name w:val="6FFA511B0A8D47479BB81599D8D87A511"/>
    <w:rsid w:val="007720DE"/>
    <w:pPr>
      <w:spacing w:after="0" w:line="276" w:lineRule="auto"/>
    </w:pPr>
    <w:rPr>
      <w:rFonts w:ascii="Tahoma" w:eastAsiaTheme="minorHAnsi" w:hAnsi="Tahoma"/>
    </w:rPr>
  </w:style>
  <w:style w:type="paragraph" w:customStyle="1" w:styleId="8733DAC7529B4A7B91F5140988FD65321">
    <w:name w:val="8733DAC7529B4A7B91F5140988FD65321"/>
    <w:rsid w:val="007720DE"/>
    <w:pPr>
      <w:spacing w:after="0" w:line="276" w:lineRule="auto"/>
    </w:pPr>
    <w:rPr>
      <w:rFonts w:ascii="Tahoma" w:eastAsiaTheme="minorHAnsi" w:hAnsi="Tahoma"/>
    </w:rPr>
  </w:style>
  <w:style w:type="paragraph" w:customStyle="1" w:styleId="998D0638AC594E9AB640998F4098C37B1">
    <w:name w:val="998D0638AC594E9AB640998F4098C37B1"/>
    <w:rsid w:val="007720DE"/>
    <w:pPr>
      <w:spacing w:after="0" w:line="276" w:lineRule="auto"/>
    </w:pPr>
    <w:rPr>
      <w:rFonts w:ascii="Tahoma" w:eastAsiaTheme="minorHAnsi" w:hAnsi="Tahoma"/>
    </w:rPr>
  </w:style>
  <w:style w:type="paragraph" w:customStyle="1" w:styleId="3A3ABD2162C14D118E498242D83D329F1">
    <w:name w:val="3A3ABD2162C14D118E498242D83D329F1"/>
    <w:rsid w:val="007720DE"/>
    <w:pPr>
      <w:spacing w:after="0" w:line="276" w:lineRule="auto"/>
    </w:pPr>
    <w:rPr>
      <w:rFonts w:ascii="Tahoma" w:eastAsiaTheme="minorHAnsi" w:hAnsi="Tahoma"/>
    </w:rPr>
  </w:style>
  <w:style w:type="paragraph" w:customStyle="1" w:styleId="C6689D16447841CC8BB17D6460BBDA631">
    <w:name w:val="C6689D16447841CC8BB17D6460BBDA631"/>
    <w:rsid w:val="007720DE"/>
    <w:pPr>
      <w:spacing w:after="0" w:line="276" w:lineRule="auto"/>
    </w:pPr>
    <w:rPr>
      <w:rFonts w:ascii="Tahoma" w:eastAsiaTheme="minorHAnsi" w:hAnsi="Tahoma"/>
    </w:rPr>
  </w:style>
  <w:style w:type="paragraph" w:customStyle="1" w:styleId="8C3CA2AAB48E420BA187E85C29B262961">
    <w:name w:val="8C3CA2AAB48E420BA187E85C29B262961"/>
    <w:rsid w:val="007720DE"/>
    <w:pPr>
      <w:spacing w:after="0" w:line="276" w:lineRule="auto"/>
    </w:pPr>
    <w:rPr>
      <w:rFonts w:ascii="Tahoma" w:eastAsiaTheme="minorHAnsi" w:hAnsi="Tahoma"/>
    </w:rPr>
  </w:style>
  <w:style w:type="paragraph" w:customStyle="1" w:styleId="AC578200113947EC8091F22CDE80406C1">
    <w:name w:val="AC578200113947EC8091F22CDE80406C1"/>
    <w:rsid w:val="007720DE"/>
    <w:pPr>
      <w:spacing w:after="0" w:line="276" w:lineRule="auto"/>
    </w:pPr>
    <w:rPr>
      <w:rFonts w:ascii="Tahoma" w:eastAsiaTheme="minorHAnsi" w:hAnsi="Tahoma"/>
    </w:rPr>
  </w:style>
  <w:style w:type="paragraph" w:customStyle="1" w:styleId="CDBF5848E2834191A40346C1D4D072211">
    <w:name w:val="CDBF5848E2834191A40346C1D4D072211"/>
    <w:rsid w:val="007720DE"/>
    <w:pPr>
      <w:spacing w:after="0" w:line="276" w:lineRule="auto"/>
    </w:pPr>
    <w:rPr>
      <w:rFonts w:ascii="Tahoma" w:eastAsiaTheme="minorHAnsi" w:hAnsi="Tahoma"/>
    </w:rPr>
  </w:style>
  <w:style w:type="paragraph" w:customStyle="1" w:styleId="0C3CC2A0B84B4B28A125028F01B692F51">
    <w:name w:val="0C3CC2A0B84B4B28A125028F01B692F51"/>
    <w:rsid w:val="007720DE"/>
    <w:pPr>
      <w:spacing w:after="0" w:line="276" w:lineRule="auto"/>
    </w:pPr>
    <w:rPr>
      <w:rFonts w:ascii="Tahoma" w:eastAsiaTheme="minorHAnsi" w:hAnsi="Tahoma"/>
    </w:rPr>
  </w:style>
  <w:style w:type="paragraph" w:customStyle="1" w:styleId="8E149341F12C4B62BBDD585EA1116D201">
    <w:name w:val="8E149341F12C4B62BBDD585EA1116D201"/>
    <w:rsid w:val="007720DE"/>
    <w:pPr>
      <w:spacing w:after="0" w:line="276" w:lineRule="auto"/>
    </w:pPr>
    <w:rPr>
      <w:rFonts w:ascii="Tahoma" w:eastAsiaTheme="minorHAnsi" w:hAnsi="Tahoma"/>
    </w:rPr>
  </w:style>
  <w:style w:type="paragraph" w:customStyle="1" w:styleId="0BF04D5B6D324B9D86F951C4998E31A61">
    <w:name w:val="0BF04D5B6D324B9D86F951C4998E31A61"/>
    <w:rsid w:val="007720DE"/>
    <w:pPr>
      <w:spacing w:after="0" w:line="276" w:lineRule="auto"/>
    </w:pPr>
    <w:rPr>
      <w:rFonts w:ascii="Tahoma" w:eastAsiaTheme="minorHAnsi" w:hAnsi="Tahoma"/>
    </w:rPr>
  </w:style>
  <w:style w:type="paragraph" w:customStyle="1" w:styleId="F62588A78426432683D4C70BD5062CBA1">
    <w:name w:val="F62588A78426432683D4C70BD5062CBA1"/>
    <w:rsid w:val="007720DE"/>
    <w:pPr>
      <w:spacing w:after="0" w:line="276" w:lineRule="auto"/>
    </w:pPr>
    <w:rPr>
      <w:rFonts w:ascii="Tahoma" w:eastAsiaTheme="minorHAnsi" w:hAnsi="Tahoma"/>
    </w:rPr>
  </w:style>
  <w:style w:type="paragraph" w:customStyle="1" w:styleId="3CB7F16A183F4B428CB568DF21383DE01">
    <w:name w:val="3CB7F16A183F4B428CB568DF21383DE01"/>
    <w:rsid w:val="007720DE"/>
    <w:pPr>
      <w:spacing w:after="0" w:line="276" w:lineRule="auto"/>
    </w:pPr>
    <w:rPr>
      <w:rFonts w:ascii="Tahoma" w:eastAsiaTheme="minorHAnsi" w:hAnsi="Tahoma"/>
    </w:rPr>
  </w:style>
  <w:style w:type="paragraph" w:customStyle="1" w:styleId="70B2268FFE39409E8A9C3A7B2B245FBD1">
    <w:name w:val="70B2268FFE39409E8A9C3A7B2B245FBD1"/>
    <w:rsid w:val="007720DE"/>
    <w:pPr>
      <w:spacing w:after="0" w:line="276" w:lineRule="auto"/>
    </w:pPr>
    <w:rPr>
      <w:rFonts w:ascii="Tahoma" w:eastAsiaTheme="minorHAnsi" w:hAnsi="Tahoma"/>
    </w:rPr>
  </w:style>
  <w:style w:type="paragraph" w:customStyle="1" w:styleId="9052B75320D34310AE6FFB42FC9644CB1">
    <w:name w:val="9052B75320D34310AE6FFB42FC9644CB1"/>
    <w:rsid w:val="007720DE"/>
    <w:pPr>
      <w:spacing w:after="0" w:line="276" w:lineRule="auto"/>
    </w:pPr>
    <w:rPr>
      <w:rFonts w:ascii="Tahoma" w:eastAsiaTheme="minorHAnsi" w:hAnsi="Tahoma"/>
    </w:rPr>
  </w:style>
  <w:style w:type="paragraph" w:customStyle="1" w:styleId="069261A593444D68AE39D9EC816D297C1">
    <w:name w:val="069261A593444D68AE39D9EC816D297C1"/>
    <w:rsid w:val="007720DE"/>
    <w:pPr>
      <w:spacing w:after="0" w:line="276" w:lineRule="auto"/>
    </w:pPr>
    <w:rPr>
      <w:rFonts w:ascii="Tahoma" w:eastAsiaTheme="minorHAnsi" w:hAnsi="Tahoma"/>
    </w:rPr>
  </w:style>
  <w:style w:type="paragraph" w:customStyle="1" w:styleId="32732F0BD67244878084E096909D8C611">
    <w:name w:val="32732F0BD67244878084E096909D8C611"/>
    <w:rsid w:val="007720DE"/>
    <w:pPr>
      <w:spacing w:after="0" w:line="276" w:lineRule="auto"/>
    </w:pPr>
    <w:rPr>
      <w:rFonts w:ascii="Tahoma" w:eastAsiaTheme="minorHAnsi" w:hAnsi="Tahoma"/>
    </w:rPr>
  </w:style>
  <w:style w:type="paragraph" w:customStyle="1" w:styleId="5BE16ACE37B24C5498D4AAA23AAC95D71">
    <w:name w:val="5BE16ACE37B24C5498D4AAA23AAC95D71"/>
    <w:rsid w:val="007720DE"/>
    <w:pPr>
      <w:spacing w:after="0" w:line="276" w:lineRule="auto"/>
    </w:pPr>
    <w:rPr>
      <w:rFonts w:ascii="Tahoma" w:eastAsiaTheme="minorHAnsi" w:hAnsi="Tahoma"/>
    </w:rPr>
  </w:style>
  <w:style w:type="paragraph" w:customStyle="1" w:styleId="E14F0674BEB84718BD0294B2B96F6A4A1">
    <w:name w:val="E14F0674BEB84718BD0294B2B96F6A4A1"/>
    <w:rsid w:val="007720DE"/>
    <w:pPr>
      <w:spacing w:after="0" w:line="276" w:lineRule="auto"/>
    </w:pPr>
    <w:rPr>
      <w:rFonts w:ascii="Tahoma" w:eastAsiaTheme="minorHAnsi" w:hAnsi="Tahoma"/>
    </w:rPr>
  </w:style>
  <w:style w:type="paragraph" w:customStyle="1" w:styleId="A0865E6B3F6A4C2B8BB9E0538050CC6D1">
    <w:name w:val="A0865E6B3F6A4C2B8BB9E0538050CC6D1"/>
    <w:rsid w:val="007720DE"/>
    <w:pPr>
      <w:spacing w:after="0" w:line="276" w:lineRule="auto"/>
    </w:pPr>
    <w:rPr>
      <w:rFonts w:ascii="Tahoma" w:eastAsiaTheme="minorHAnsi" w:hAnsi="Tahoma"/>
    </w:rPr>
  </w:style>
  <w:style w:type="paragraph" w:customStyle="1" w:styleId="9F1328F673CE47DD8929B618A26681B31">
    <w:name w:val="9F1328F673CE47DD8929B618A26681B31"/>
    <w:rsid w:val="007720DE"/>
    <w:pPr>
      <w:spacing w:after="0" w:line="276" w:lineRule="auto"/>
    </w:pPr>
    <w:rPr>
      <w:rFonts w:ascii="Tahoma" w:eastAsiaTheme="minorHAnsi" w:hAnsi="Tahoma"/>
    </w:rPr>
  </w:style>
  <w:style w:type="paragraph" w:customStyle="1" w:styleId="263884FA186149F78BCE83264A2B630E1">
    <w:name w:val="263884FA186149F78BCE83264A2B630E1"/>
    <w:rsid w:val="007720DE"/>
    <w:pPr>
      <w:spacing w:after="0" w:line="276" w:lineRule="auto"/>
    </w:pPr>
    <w:rPr>
      <w:rFonts w:ascii="Tahoma" w:eastAsiaTheme="minorHAnsi" w:hAnsi="Tahoma"/>
    </w:rPr>
  </w:style>
  <w:style w:type="paragraph" w:customStyle="1" w:styleId="E1B7CDD09CAD4C509AE81B6085F383E41">
    <w:name w:val="E1B7CDD09CAD4C509AE81B6085F383E41"/>
    <w:rsid w:val="007720DE"/>
    <w:pPr>
      <w:spacing w:after="0" w:line="276" w:lineRule="auto"/>
    </w:pPr>
    <w:rPr>
      <w:rFonts w:ascii="Tahoma" w:eastAsiaTheme="minorHAnsi" w:hAnsi="Tahoma"/>
    </w:rPr>
  </w:style>
  <w:style w:type="paragraph" w:customStyle="1" w:styleId="45366C5DA12B4704B2F1DAE25791ED051">
    <w:name w:val="45366C5DA12B4704B2F1DAE25791ED051"/>
    <w:rsid w:val="007720DE"/>
    <w:pPr>
      <w:spacing w:after="0" w:line="276" w:lineRule="auto"/>
    </w:pPr>
    <w:rPr>
      <w:rFonts w:ascii="Tahoma" w:eastAsiaTheme="minorHAnsi" w:hAnsi="Tahoma"/>
    </w:rPr>
  </w:style>
  <w:style w:type="paragraph" w:customStyle="1" w:styleId="30758220EB3548E8814F4F4FC873EDA71">
    <w:name w:val="30758220EB3548E8814F4F4FC873EDA71"/>
    <w:rsid w:val="007720DE"/>
    <w:pPr>
      <w:spacing w:after="0" w:line="276" w:lineRule="auto"/>
    </w:pPr>
    <w:rPr>
      <w:rFonts w:ascii="Tahoma" w:eastAsiaTheme="minorHAnsi" w:hAnsi="Tahoma"/>
    </w:rPr>
  </w:style>
  <w:style w:type="paragraph" w:customStyle="1" w:styleId="A5C841D4AC114903B342282320DFAF6B1">
    <w:name w:val="A5C841D4AC114903B342282320DFAF6B1"/>
    <w:rsid w:val="007720DE"/>
    <w:pPr>
      <w:spacing w:after="0" w:line="276" w:lineRule="auto"/>
    </w:pPr>
    <w:rPr>
      <w:rFonts w:ascii="Tahoma" w:eastAsiaTheme="minorHAnsi" w:hAnsi="Tahoma"/>
    </w:rPr>
  </w:style>
  <w:style w:type="paragraph" w:customStyle="1" w:styleId="4B8C5E9006E446B1B4BE3681D3B3F7AF1">
    <w:name w:val="4B8C5E9006E446B1B4BE3681D3B3F7AF1"/>
    <w:rsid w:val="007720DE"/>
    <w:pPr>
      <w:spacing w:after="0" w:line="276" w:lineRule="auto"/>
    </w:pPr>
    <w:rPr>
      <w:rFonts w:ascii="Tahoma" w:eastAsiaTheme="minorHAnsi" w:hAnsi="Tahoma"/>
    </w:rPr>
  </w:style>
  <w:style w:type="paragraph" w:customStyle="1" w:styleId="E22A29E8042145219381B35A24B85EB71">
    <w:name w:val="E22A29E8042145219381B35A24B85EB71"/>
    <w:rsid w:val="007720DE"/>
    <w:pPr>
      <w:spacing w:after="0" w:line="276" w:lineRule="auto"/>
    </w:pPr>
    <w:rPr>
      <w:rFonts w:ascii="Tahoma" w:eastAsiaTheme="minorHAnsi" w:hAnsi="Tahoma"/>
    </w:rPr>
  </w:style>
  <w:style w:type="paragraph" w:customStyle="1" w:styleId="0AFD44B590B34C33BBDEAD495E7AF3551">
    <w:name w:val="0AFD44B590B34C33BBDEAD495E7AF3551"/>
    <w:rsid w:val="007720DE"/>
    <w:pPr>
      <w:spacing w:after="0" w:line="276" w:lineRule="auto"/>
    </w:pPr>
    <w:rPr>
      <w:rFonts w:ascii="Tahoma" w:eastAsiaTheme="minorHAnsi" w:hAnsi="Tahoma"/>
    </w:rPr>
  </w:style>
  <w:style w:type="paragraph" w:customStyle="1" w:styleId="127061E3073F4BC19A80CDEBEC5CE7FF1">
    <w:name w:val="127061E3073F4BC19A80CDEBEC5CE7FF1"/>
    <w:rsid w:val="007720DE"/>
    <w:pPr>
      <w:spacing w:after="0" w:line="276" w:lineRule="auto"/>
    </w:pPr>
    <w:rPr>
      <w:rFonts w:ascii="Tahoma" w:eastAsiaTheme="minorHAnsi" w:hAnsi="Tahoma"/>
    </w:rPr>
  </w:style>
  <w:style w:type="paragraph" w:customStyle="1" w:styleId="8E7C0DE040CF4A03B454B8FBC96B920C1">
    <w:name w:val="8E7C0DE040CF4A03B454B8FBC96B920C1"/>
    <w:rsid w:val="007720DE"/>
    <w:pPr>
      <w:spacing w:after="0" w:line="276" w:lineRule="auto"/>
    </w:pPr>
    <w:rPr>
      <w:rFonts w:ascii="Tahoma" w:eastAsiaTheme="minorHAnsi" w:hAnsi="Tahoma"/>
    </w:rPr>
  </w:style>
  <w:style w:type="paragraph" w:customStyle="1" w:styleId="632A59AC365F4E82AB285A7C7D45F07B1">
    <w:name w:val="632A59AC365F4E82AB285A7C7D45F07B1"/>
    <w:rsid w:val="007720DE"/>
    <w:pPr>
      <w:spacing w:after="0" w:line="276" w:lineRule="auto"/>
    </w:pPr>
    <w:rPr>
      <w:rFonts w:ascii="Tahoma" w:eastAsiaTheme="minorHAnsi" w:hAnsi="Tahoma"/>
    </w:rPr>
  </w:style>
  <w:style w:type="paragraph" w:customStyle="1" w:styleId="8E5935165A664933A1D17ABCF42ABBAC1">
    <w:name w:val="8E5935165A664933A1D17ABCF42ABBAC1"/>
    <w:rsid w:val="007720DE"/>
    <w:pPr>
      <w:spacing w:after="0" w:line="276" w:lineRule="auto"/>
    </w:pPr>
    <w:rPr>
      <w:rFonts w:ascii="Tahoma" w:eastAsiaTheme="minorHAnsi" w:hAnsi="Tahoma"/>
    </w:rPr>
  </w:style>
  <w:style w:type="paragraph" w:customStyle="1" w:styleId="873511918F97437DA32C9DB2B2CD55661">
    <w:name w:val="873511918F97437DA32C9DB2B2CD55661"/>
    <w:rsid w:val="007720DE"/>
    <w:pPr>
      <w:spacing w:after="0" w:line="276" w:lineRule="auto"/>
    </w:pPr>
    <w:rPr>
      <w:rFonts w:ascii="Tahoma" w:eastAsiaTheme="minorHAnsi" w:hAnsi="Tahoma"/>
    </w:rPr>
  </w:style>
  <w:style w:type="paragraph" w:customStyle="1" w:styleId="D7B68CD2BBAA45F797FF73AF8452C4411">
    <w:name w:val="D7B68CD2BBAA45F797FF73AF8452C4411"/>
    <w:rsid w:val="007720DE"/>
    <w:pPr>
      <w:spacing w:after="0" w:line="276" w:lineRule="auto"/>
    </w:pPr>
    <w:rPr>
      <w:rFonts w:ascii="Tahoma" w:eastAsiaTheme="minorHAnsi" w:hAnsi="Tahoma"/>
    </w:rPr>
  </w:style>
  <w:style w:type="paragraph" w:customStyle="1" w:styleId="F20CBDE3B4704CC7BCA6305FE73524931">
    <w:name w:val="F20CBDE3B4704CC7BCA6305FE73524931"/>
    <w:rsid w:val="007720DE"/>
    <w:pPr>
      <w:spacing w:after="0" w:line="276" w:lineRule="auto"/>
    </w:pPr>
    <w:rPr>
      <w:rFonts w:ascii="Tahoma" w:eastAsiaTheme="minorHAnsi" w:hAnsi="Tahoma"/>
    </w:rPr>
  </w:style>
  <w:style w:type="paragraph" w:customStyle="1" w:styleId="4FDF3151746D40668FED5DFA489D20591">
    <w:name w:val="4FDF3151746D40668FED5DFA489D20591"/>
    <w:rsid w:val="007720DE"/>
    <w:pPr>
      <w:spacing w:after="0" w:line="276" w:lineRule="auto"/>
    </w:pPr>
    <w:rPr>
      <w:rFonts w:ascii="Tahoma" w:eastAsiaTheme="minorHAnsi" w:hAnsi="Tahoma"/>
    </w:rPr>
  </w:style>
  <w:style w:type="paragraph" w:customStyle="1" w:styleId="9275CAD529944CCCA5411126D733D8411">
    <w:name w:val="9275CAD529944CCCA5411126D733D8411"/>
    <w:rsid w:val="007720DE"/>
    <w:pPr>
      <w:spacing w:after="0" w:line="276" w:lineRule="auto"/>
    </w:pPr>
    <w:rPr>
      <w:rFonts w:ascii="Tahoma" w:eastAsiaTheme="minorHAnsi" w:hAnsi="Tahoma"/>
    </w:rPr>
  </w:style>
  <w:style w:type="paragraph" w:customStyle="1" w:styleId="7C95EA1A6E2845DB8EF34DAD8F28F4C81">
    <w:name w:val="7C95EA1A6E2845DB8EF34DAD8F28F4C81"/>
    <w:rsid w:val="007720DE"/>
    <w:pPr>
      <w:spacing w:after="0" w:line="276" w:lineRule="auto"/>
    </w:pPr>
    <w:rPr>
      <w:rFonts w:ascii="Tahoma" w:eastAsiaTheme="minorHAnsi" w:hAnsi="Tahoma"/>
    </w:rPr>
  </w:style>
  <w:style w:type="paragraph" w:customStyle="1" w:styleId="31E49DFBD36C4DDDB69809CD9D34DAAB1">
    <w:name w:val="31E49DFBD36C4DDDB69809CD9D34DAAB1"/>
    <w:rsid w:val="007720DE"/>
    <w:pPr>
      <w:spacing w:after="0" w:line="276" w:lineRule="auto"/>
    </w:pPr>
    <w:rPr>
      <w:rFonts w:ascii="Tahoma" w:eastAsiaTheme="minorHAnsi" w:hAnsi="Tahoma"/>
    </w:rPr>
  </w:style>
  <w:style w:type="paragraph" w:customStyle="1" w:styleId="E146F1E46C20442CB20C90E28F3666E11">
    <w:name w:val="E146F1E46C20442CB20C90E28F3666E11"/>
    <w:rsid w:val="007720DE"/>
    <w:pPr>
      <w:spacing w:after="0" w:line="276" w:lineRule="auto"/>
    </w:pPr>
    <w:rPr>
      <w:rFonts w:ascii="Tahoma" w:eastAsiaTheme="minorHAnsi" w:hAnsi="Tahoma"/>
    </w:rPr>
  </w:style>
  <w:style w:type="paragraph" w:customStyle="1" w:styleId="92BAB33CDE3745F998271132D4F4E2B41">
    <w:name w:val="92BAB33CDE3745F998271132D4F4E2B41"/>
    <w:rsid w:val="007720DE"/>
    <w:pPr>
      <w:spacing w:after="0" w:line="276" w:lineRule="auto"/>
    </w:pPr>
    <w:rPr>
      <w:rFonts w:ascii="Tahoma" w:eastAsiaTheme="minorHAnsi" w:hAnsi="Tahoma"/>
    </w:rPr>
  </w:style>
  <w:style w:type="paragraph" w:customStyle="1" w:styleId="1BC9F689166E40DBAE824F069B7FB5851">
    <w:name w:val="1BC9F689166E40DBAE824F069B7FB5851"/>
    <w:rsid w:val="007720DE"/>
    <w:pPr>
      <w:spacing w:after="0" w:line="276" w:lineRule="auto"/>
    </w:pPr>
    <w:rPr>
      <w:rFonts w:ascii="Tahoma" w:eastAsiaTheme="minorHAnsi" w:hAnsi="Tahoma"/>
    </w:rPr>
  </w:style>
  <w:style w:type="paragraph" w:customStyle="1" w:styleId="3EE41336FC064ED4BA9F770F39C904441">
    <w:name w:val="3EE41336FC064ED4BA9F770F39C904441"/>
    <w:rsid w:val="007720DE"/>
    <w:pPr>
      <w:spacing w:after="0" w:line="276" w:lineRule="auto"/>
    </w:pPr>
    <w:rPr>
      <w:rFonts w:ascii="Tahoma" w:eastAsiaTheme="minorHAnsi" w:hAnsi="Tahoma"/>
    </w:rPr>
  </w:style>
  <w:style w:type="paragraph" w:customStyle="1" w:styleId="7F9EBA40DAB24C7A9B278A3502256B681">
    <w:name w:val="7F9EBA40DAB24C7A9B278A3502256B681"/>
    <w:rsid w:val="007720DE"/>
    <w:pPr>
      <w:spacing w:after="0" w:line="276" w:lineRule="auto"/>
    </w:pPr>
    <w:rPr>
      <w:rFonts w:ascii="Tahoma" w:eastAsiaTheme="minorHAnsi" w:hAnsi="Tahoma"/>
    </w:rPr>
  </w:style>
  <w:style w:type="paragraph" w:customStyle="1" w:styleId="C9FF1E0130AC4862B45DEAD088BE57DB1">
    <w:name w:val="C9FF1E0130AC4862B45DEAD088BE57DB1"/>
    <w:rsid w:val="007720DE"/>
    <w:pPr>
      <w:spacing w:after="0" w:line="276" w:lineRule="auto"/>
    </w:pPr>
    <w:rPr>
      <w:rFonts w:ascii="Tahoma" w:eastAsiaTheme="minorHAnsi" w:hAnsi="Tahoma"/>
    </w:rPr>
  </w:style>
  <w:style w:type="paragraph" w:customStyle="1" w:styleId="CCC5F10C75824FB0838BB1E357C1CFDD1">
    <w:name w:val="CCC5F10C75824FB0838BB1E357C1CFDD1"/>
    <w:rsid w:val="007720DE"/>
    <w:pPr>
      <w:spacing w:after="0" w:line="276" w:lineRule="auto"/>
    </w:pPr>
    <w:rPr>
      <w:rFonts w:ascii="Tahoma" w:eastAsiaTheme="minorHAnsi" w:hAnsi="Tahoma"/>
    </w:rPr>
  </w:style>
  <w:style w:type="paragraph" w:customStyle="1" w:styleId="474007A24D8C4C1CA69FF94BE517CB1D1">
    <w:name w:val="474007A24D8C4C1CA69FF94BE517CB1D1"/>
    <w:rsid w:val="007720DE"/>
    <w:pPr>
      <w:spacing w:after="0" w:line="276" w:lineRule="auto"/>
    </w:pPr>
    <w:rPr>
      <w:rFonts w:ascii="Tahoma" w:eastAsiaTheme="minorHAnsi" w:hAnsi="Tahoma"/>
    </w:rPr>
  </w:style>
  <w:style w:type="paragraph" w:customStyle="1" w:styleId="ECC29931EA764F58B0E2CD9FFCF6CE2A1">
    <w:name w:val="ECC29931EA764F58B0E2CD9FFCF6CE2A1"/>
    <w:rsid w:val="007720DE"/>
    <w:pPr>
      <w:spacing w:after="0" w:line="276" w:lineRule="auto"/>
    </w:pPr>
    <w:rPr>
      <w:rFonts w:ascii="Tahoma" w:eastAsiaTheme="minorHAnsi" w:hAnsi="Tahoma"/>
    </w:rPr>
  </w:style>
  <w:style w:type="paragraph" w:customStyle="1" w:styleId="49D5B14AD597402AABDF151AA4B2F74E1">
    <w:name w:val="49D5B14AD597402AABDF151AA4B2F74E1"/>
    <w:rsid w:val="007720DE"/>
    <w:pPr>
      <w:spacing w:after="0" w:line="276" w:lineRule="auto"/>
    </w:pPr>
    <w:rPr>
      <w:rFonts w:ascii="Tahoma" w:eastAsiaTheme="minorHAnsi" w:hAnsi="Tahoma"/>
    </w:rPr>
  </w:style>
  <w:style w:type="paragraph" w:customStyle="1" w:styleId="2C53661548C6410E9ABD2AD71383F4F61">
    <w:name w:val="2C53661548C6410E9ABD2AD71383F4F61"/>
    <w:rsid w:val="007720DE"/>
    <w:pPr>
      <w:spacing w:after="0" w:line="276" w:lineRule="auto"/>
    </w:pPr>
    <w:rPr>
      <w:rFonts w:ascii="Tahoma" w:eastAsiaTheme="minorHAnsi" w:hAnsi="Tahoma"/>
    </w:rPr>
  </w:style>
  <w:style w:type="paragraph" w:customStyle="1" w:styleId="7965D150364C4A6B98B6AF7392530BD31">
    <w:name w:val="7965D150364C4A6B98B6AF7392530BD31"/>
    <w:rsid w:val="007720DE"/>
    <w:pPr>
      <w:spacing w:after="0" w:line="276" w:lineRule="auto"/>
    </w:pPr>
    <w:rPr>
      <w:rFonts w:ascii="Tahoma" w:eastAsiaTheme="minorHAnsi" w:hAnsi="Tahoma"/>
    </w:rPr>
  </w:style>
  <w:style w:type="paragraph" w:customStyle="1" w:styleId="9460CBA63E6A4AD2A906A27351DAADE31">
    <w:name w:val="9460CBA63E6A4AD2A906A27351DAADE31"/>
    <w:rsid w:val="007720DE"/>
    <w:pPr>
      <w:spacing w:after="0" w:line="276" w:lineRule="auto"/>
    </w:pPr>
    <w:rPr>
      <w:rFonts w:ascii="Tahoma" w:eastAsiaTheme="minorHAnsi" w:hAnsi="Tahoma"/>
    </w:rPr>
  </w:style>
  <w:style w:type="paragraph" w:customStyle="1" w:styleId="4D4D2516981B4D498B3C6B3590E5E5621">
    <w:name w:val="4D4D2516981B4D498B3C6B3590E5E5621"/>
    <w:rsid w:val="007720DE"/>
    <w:pPr>
      <w:spacing w:after="0" w:line="276" w:lineRule="auto"/>
    </w:pPr>
    <w:rPr>
      <w:rFonts w:ascii="Tahoma" w:eastAsiaTheme="minorHAnsi" w:hAnsi="Tahoma"/>
    </w:rPr>
  </w:style>
  <w:style w:type="paragraph" w:customStyle="1" w:styleId="D73776A4B0D14AFF9C4A7D96590AF1811">
    <w:name w:val="D73776A4B0D14AFF9C4A7D96590AF1811"/>
    <w:rsid w:val="007720DE"/>
    <w:pPr>
      <w:spacing w:after="0" w:line="276" w:lineRule="auto"/>
    </w:pPr>
    <w:rPr>
      <w:rFonts w:ascii="Tahoma" w:eastAsiaTheme="minorHAnsi" w:hAnsi="Tahoma"/>
    </w:rPr>
  </w:style>
  <w:style w:type="paragraph" w:customStyle="1" w:styleId="6F83CEDE838A482E812411EDC9687B121">
    <w:name w:val="6F83CEDE838A482E812411EDC9687B121"/>
    <w:rsid w:val="007720DE"/>
    <w:pPr>
      <w:spacing w:after="0" w:line="276" w:lineRule="auto"/>
    </w:pPr>
    <w:rPr>
      <w:rFonts w:ascii="Tahoma" w:eastAsiaTheme="minorHAnsi" w:hAnsi="Tahoma"/>
    </w:rPr>
  </w:style>
  <w:style w:type="paragraph" w:customStyle="1" w:styleId="093D3E8B852242A7B36F6353F5F8AED61">
    <w:name w:val="093D3E8B852242A7B36F6353F5F8AED61"/>
    <w:rsid w:val="007720DE"/>
    <w:pPr>
      <w:spacing w:after="0" w:line="276" w:lineRule="auto"/>
    </w:pPr>
    <w:rPr>
      <w:rFonts w:ascii="Tahoma" w:eastAsiaTheme="minorHAnsi" w:hAnsi="Tahoma"/>
    </w:rPr>
  </w:style>
  <w:style w:type="paragraph" w:customStyle="1" w:styleId="EE47F8A9124C43478B40A838E12D40431">
    <w:name w:val="EE47F8A9124C43478B40A838E12D40431"/>
    <w:rsid w:val="007720DE"/>
    <w:pPr>
      <w:spacing w:after="0" w:line="276" w:lineRule="auto"/>
    </w:pPr>
    <w:rPr>
      <w:rFonts w:ascii="Tahoma" w:eastAsiaTheme="minorHAnsi" w:hAnsi="Tahoma"/>
    </w:rPr>
  </w:style>
  <w:style w:type="paragraph" w:customStyle="1" w:styleId="FE5B2EA47F464C21A70CD8112E274C431">
    <w:name w:val="FE5B2EA47F464C21A70CD8112E274C431"/>
    <w:rsid w:val="007720DE"/>
    <w:pPr>
      <w:spacing w:after="0" w:line="276" w:lineRule="auto"/>
    </w:pPr>
    <w:rPr>
      <w:rFonts w:ascii="Tahoma" w:eastAsiaTheme="minorHAnsi" w:hAnsi="Tahoma"/>
    </w:rPr>
  </w:style>
  <w:style w:type="paragraph" w:customStyle="1" w:styleId="7E9AFCE46EFC4CEB9B3AD99F5FB877111">
    <w:name w:val="7E9AFCE46EFC4CEB9B3AD99F5FB877111"/>
    <w:rsid w:val="007720DE"/>
    <w:pPr>
      <w:spacing w:after="0" w:line="276" w:lineRule="auto"/>
    </w:pPr>
    <w:rPr>
      <w:rFonts w:ascii="Tahoma" w:eastAsiaTheme="minorHAnsi" w:hAnsi="Tahoma"/>
    </w:rPr>
  </w:style>
  <w:style w:type="paragraph" w:customStyle="1" w:styleId="C3FE068039A44147A09CC62DBD7544031">
    <w:name w:val="C3FE068039A44147A09CC62DBD7544031"/>
    <w:rsid w:val="007720DE"/>
    <w:pPr>
      <w:spacing w:after="0" w:line="276" w:lineRule="auto"/>
    </w:pPr>
    <w:rPr>
      <w:rFonts w:ascii="Tahoma" w:eastAsiaTheme="minorHAnsi" w:hAnsi="Tahoma"/>
    </w:rPr>
  </w:style>
  <w:style w:type="paragraph" w:customStyle="1" w:styleId="57B0D689672B45818E65FB7D794D3DF81">
    <w:name w:val="57B0D689672B45818E65FB7D794D3DF81"/>
    <w:rsid w:val="007720DE"/>
    <w:pPr>
      <w:spacing w:after="0" w:line="276" w:lineRule="auto"/>
    </w:pPr>
    <w:rPr>
      <w:rFonts w:ascii="Tahoma" w:eastAsiaTheme="minorHAnsi" w:hAnsi="Tahoma"/>
    </w:rPr>
  </w:style>
  <w:style w:type="paragraph" w:customStyle="1" w:styleId="8B146B830EED449E9B1A60A2A3DA14BD1">
    <w:name w:val="8B146B830EED449E9B1A60A2A3DA14BD1"/>
    <w:rsid w:val="007720DE"/>
    <w:pPr>
      <w:spacing w:after="0" w:line="276" w:lineRule="auto"/>
    </w:pPr>
    <w:rPr>
      <w:rFonts w:ascii="Tahoma" w:eastAsiaTheme="minorHAnsi" w:hAnsi="Tahoma"/>
    </w:rPr>
  </w:style>
  <w:style w:type="paragraph" w:customStyle="1" w:styleId="EF88C76877FE4709BC16BD8D58BE71DB1">
    <w:name w:val="EF88C76877FE4709BC16BD8D58BE71DB1"/>
    <w:rsid w:val="007720DE"/>
    <w:pPr>
      <w:spacing w:after="0" w:line="276" w:lineRule="auto"/>
    </w:pPr>
    <w:rPr>
      <w:rFonts w:ascii="Tahoma" w:eastAsiaTheme="minorHAnsi" w:hAnsi="Tahoma"/>
    </w:rPr>
  </w:style>
  <w:style w:type="paragraph" w:customStyle="1" w:styleId="A417E8F681314819AE821F89F7E8E9D61">
    <w:name w:val="A417E8F681314819AE821F89F7E8E9D61"/>
    <w:rsid w:val="007720DE"/>
    <w:pPr>
      <w:spacing w:after="0" w:line="276" w:lineRule="auto"/>
    </w:pPr>
    <w:rPr>
      <w:rFonts w:ascii="Tahoma" w:eastAsiaTheme="minorHAnsi" w:hAnsi="Tahoma"/>
    </w:rPr>
  </w:style>
  <w:style w:type="paragraph" w:customStyle="1" w:styleId="2489AFD5ED0648C2AF3029D4DB507A8E1">
    <w:name w:val="2489AFD5ED0648C2AF3029D4DB507A8E1"/>
    <w:rsid w:val="007720DE"/>
    <w:pPr>
      <w:spacing w:after="0" w:line="276" w:lineRule="auto"/>
    </w:pPr>
    <w:rPr>
      <w:rFonts w:ascii="Tahoma" w:eastAsiaTheme="minorHAnsi" w:hAnsi="Tahoma"/>
    </w:rPr>
  </w:style>
  <w:style w:type="paragraph" w:customStyle="1" w:styleId="C792C209062A413281EEBC6DAAFBC91B1">
    <w:name w:val="C792C209062A413281EEBC6DAAFBC91B1"/>
    <w:rsid w:val="007720DE"/>
    <w:pPr>
      <w:spacing w:after="0" w:line="276" w:lineRule="auto"/>
    </w:pPr>
    <w:rPr>
      <w:rFonts w:ascii="Tahoma" w:eastAsiaTheme="minorHAnsi" w:hAnsi="Tahoma"/>
    </w:rPr>
  </w:style>
  <w:style w:type="paragraph" w:customStyle="1" w:styleId="9F02EABC19774201A7E9D616984B07081">
    <w:name w:val="9F02EABC19774201A7E9D616984B07081"/>
    <w:rsid w:val="007720DE"/>
    <w:pPr>
      <w:spacing w:after="0" w:line="276" w:lineRule="auto"/>
    </w:pPr>
    <w:rPr>
      <w:rFonts w:ascii="Tahoma" w:eastAsiaTheme="minorHAnsi" w:hAnsi="Tahoma"/>
    </w:rPr>
  </w:style>
  <w:style w:type="paragraph" w:customStyle="1" w:styleId="3882EBE272F6445CA8206146F8276B791">
    <w:name w:val="3882EBE272F6445CA8206146F8276B791"/>
    <w:rsid w:val="007720DE"/>
    <w:pPr>
      <w:spacing w:after="0" w:line="276" w:lineRule="auto"/>
    </w:pPr>
    <w:rPr>
      <w:rFonts w:ascii="Tahoma" w:eastAsiaTheme="minorHAnsi" w:hAnsi="Tahoma"/>
    </w:rPr>
  </w:style>
  <w:style w:type="paragraph" w:customStyle="1" w:styleId="DB50B6F0BB844196A33A97C857682C2C1">
    <w:name w:val="DB50B6F0BB844196A33A97C857682C2C1"/>
    <w:rsid w:val="007720DE"/>
    <w:pPr>
      <w:spacing w:after="0" w:line="276" w:lineRule="auto"/>
    </w:pPr>
    <w:rPr>
      <w:rFonts w:ascii="Tahoma" w:eastAsiaTheme="minorHAnsi" w:hAnsi="Tahoma"/>
    </w:rPr>
  </w:style>
  <w:style w:type="paragraph" w:customStyle="1" w:styleId="C81F378A48144E60B40C9FE902CF936B1">
    <w:name w:val="C81F378A48144E60B40C9FE902CF936B1"/>
    <w:rsid w:val="007720DE"/>
    <w:pPr>
      <w:spacing w:after="0" w:line="276" w:lineRule="auto"/>
    </w:pPr>
    <w:rPr>
      <w:rFonts w:ascii="Tahoma" w:eastAsiaTheme="minorHAnsi" w:hAnsi="Tahoma"/>
    </w:rPr>
  </w:style>
  <w:style w:type="paragraph" w:customStyle="1" w:styleId="FA9F99291D284D9B9D75C6E366C1E2C91">
    <w:name w:val="FA9F99291D284D9B9D75C6E366C1E2C91"/>
    <w:rsid w:val="007720DE"/>
    <w:pPr>
      <w:spacing w:after="0" w:line="276" w:lineRule="auto"/>
    </w:pPr>
    <w:rPr>
      <w:rFonts w:ascii="Tahoma" w:eastAsiaTheme="minorHAnsi" w:hAnsi="Tahoma"/>
    </w:rPr>
  </w:style>
  <w:style w:type="paragraph" w:customStyle="1" w:styleId="3A31B91DFD1E47C2ACB10ACE8CC335A41">
    <w:name w:val="3A31B91DFD1E47C2ACB10ACE8CC335A41"/>
    <w:rsid w:val="007720DE"/>
    <w:pPr>
      <w:spacing w:after="0" w:line="276" w:lineRule="auto"/>
    </w:pPr>
    <w:rPr>
      <w:rFonts w:ascii="Tahoma" w:eastAsiaTheme="minorHAnsi" w:hAnsi="Tahoma"/>
    </w:rPr>
  </w:style>
  <w:style w:type="paragraph" w:customStyle="1" w:styleId="4D583FF3C01E49AB81FA9A0AB4C48BC31">
    <w:name w:val="4D583FF3C01E49AB81FA9A0AB4C48BC31"/>
    <w:rsid w:val="007720DE"/>
    <w:pPr>
      <w:spacing w:after="0" w:line="276" w:lineRule="auto"/>
    </w:pPr>
    <w:rPr>
      <w:rFonts w:ascii="Tahoma" w:eastAsiaTheme="minorHAnsi" w:hAnsi="Tahoma"/>
    </w:rPr>
  </w:style>
  <w:style w:type="paragraph" w:customStyle="1" w:styleId="32481F2117F446059FA8584FCDAE8B611">
    <w:name w:val="32481F2117F446059FA8584FCDAE8B611"/>
    <w:rsid w:val="007720DE"/>
    <w:pPr>
      <w:spacing w:after="0" w:line="276" w:lineRule="auto"/>
    </w:pPr>
    <w:rPr>
      <w:rFonts w:ascii="Tahoma" w:eastAsiaTheme="minorHAnsi" w:hAnsi="Tahoma"/>
    </w:rPr>
  </w:style>
  <w:style w:type="paragraph" w:customStyle="1" w:styleId="EEEBBC4C98CE44D3B5636825F63435441">
    <w:name w:val="EEEBBC4C98CE44D3B5636825F63435441"/>
    <w:rsid w:val="007720DE"/>
    <w:pPr>
      <w:spacing w:after="0" w:line="276" w:lineRule="auto"/>
    </w:pPr>
    <w:rPr>
      <w:rFonts w:ascii="Tahoma" w:eastAsiaTheme="minorHAnsi" w:hAnsi="Tahoma"/>
    </w:rPr>
  </w:style>
  <w:style w:type="paragraph" w:customStyle="1" w:styleId="9202CD0AD3CB4BBC801720B20186660C1">
    <w:name w:val="9202CD0AD3CB4BBC801720B20186660C1"/>
    <w:rsid w:val="007720DE"/>
    <w:pPr>
      <w:spacing w:after="0" w:line="276" w:lineRule="auto"/>
    </w:pPr>
    <w:rPr>
      <w:rFonts w:ascii="Tahoma" w:eastAsiaTheme="minorHAnsi" w:hAnsi="Tahoma"/>
    </w:rPr>
  </w:style>
  <w:style w:type="paragraph" w:customStyle="1" w:styleId="428AED2F65914DC7B32445B1D9EAD70B1">
    <w:name w:val="428AED2F65914DC7B32445B1D9EAD70B1"/>
    <w:rsid w:val="007720DE"/>
    <w:pPr>
      <w:spacing w:after="0" w:line="276" w:lineRule="auto"/>
    </w:pPr>
    <w:rPr>
      <w:rFonts w:ascii="Tahoma" w:eastAsiaTheme="minorHAnsi" w:hAnsi="Tahoma"/>
    </w:rPr>
  </w:style>
  <w:style w:type="paragraph" w:customStyle="1" w:styleId="063361869D054081B4AEE89C2C250AC11">
    <w:name w:val="063361869D054081B4AEE89C2C250AC11"/>
    <w:rsid w:val="007720DE"/>
    <w:pPr>
      <w:spacing w:after="0" w:line="276" w:lineRule="auto"/>
    </w:pPr>
    <w:rPr>
      <w:rFonts w:ascii="Tahoma" w:eastAsiaTheme="minorHAnsi" w:hAnsi="Tahoma"/>
    </w:rPr>
  </w:style>
  <w:style w:type="paragraph" w:customStyle="1" w:styleId="9A8797856B054456921723D2F302D9271">
    <w:name w:val="9A8797856B054456921723D2F302D9271"/>
    <w:rsid w:val="007720DE"/>
    <w:pPr>
      <w:spacing w:after="0" w:line="276" w:lineRule="auto"/>
    </w:pPr>
    <w:rPr>
      <w:rFonts w:ascii="Tahoma" w:eastAsiaTheme="minorHAnsi" w:hAnsi="Tahoma"/>
    </w:rPr>
  </w:style>
  <w:style w:type="paragraph" w:customStyle="1" w:styleId="66B4772B9A3A4C928D54FA6433CD3C611">
    <w:name w:val="66B4772B9A3A4C928D54FA6433CD3C611"/>
    <w:rsid w:val="007720DE"/>
    <w:pPr>
      <w:spacing w:after="0" w:line="276" w:lineRule="auto"/>
    </w:pPr>
    <w:rPr>
      <w:rFonts w:ascii="Tahoma" w:eastAsiaTheme="minorHAnsi" w:hAnsi="Tahoma"/>
    </w:rPr>
  </w:style>
  <w:style w:type="paragraph" w:customStyle="1" w:styleId="387231B4071B4089BA7BDD2D42AD3B181">
    <w:name w:val="387231B4071B4089BA7BDD2D42AD3B181"/>
    <w:rsid w:val="007720DE"/>
    <w:pPr>
      <w:spacing w:after="0" w:line="276" w:lineRule="auto"/>
    </w:pPr>
    <w:rPr>
      <w:rFonts w:ascii="Tahoma" w:eastAsiaTheme="minorHAnsi" w:hAnsi="Tahoma"/>
    </w:rPr>
  </w:style>
  <w:style w:type="paragraph" w:customStyle="1" w:styleId="E16A1AFA560D4FD2B0BBEBED5CAB02801">
    <w:name w:val="E16A1AFA560D4FD2B0BBEBED5CAB02801"/>
    <w:rsid w:val="007720DE"/>
    <w:pPr>
      <w:spacing w:after="0" w:line="276" w:lineRule="auto"/>
    </w:pPr>
    <w:rPr>
      <w:rFonts w:ascii="Tahoma" w:eastAsiaTheme="minorHAnsi" w:hAnsi="Tahoma"/>
    </w:rPr>
  </w:style>
  <w:style w:type="paragraph" w:customStyle="1" w:styleId="D432E05A4B29473891FD8045752527E81">
    <w:name w:val="D432E05A4B29473891FD8045752527E81"/>
    <w:rsid w:val="007720DE"/>
    <w:pPr>
      <w:spacing w:after="0" w:line="276" w:lineRule="auto"/>
    </w:pPr>
    <w:rPr>
      <w:rFonts w:ascii="Tahoma" w:eastAsiaTheme="minorHAnsi" w:hAnsi="Tahoma"/>
    </w:rPr>
  </w:style>
  <w:style w:type="paragraph" w:customStyle="1" w:styleId="DAB023FF2BB84BA9ACAD94DDF5E8F5E11">
    <w:name w:val="DAB023FF2BB84BA9ACAD94DDF5E8F5E11"/>
    <w:rsid w:val="007720DE"/>
    <w:pPr>
      <w:spacing w:after="0" w:line="276" w:lineRule="auto"/>
    </w:pPr>
    <w:rPr>
      <w:rFonts w:ascii="Tahoma" w:eastAsiaTheme="minorHAnsi" w:hAnsi="Tahoma"/>
    </w:rPr>
  </w:style>
  <w:style w:type="paragraph" w:customStyle="1" w:styleId="E81952A644C04ADE88579D8295ABF8FF1">
    <w:name w:val="E81952A644C04ADE88579D8295ABF8FF1"/>
    <w:rsid w:val="007720DE"/>
    <w:pPr>
      <w:spacing w:after="0" w:line="276" w:lineRule="auto"/>
    </w:pPr>
    <w:rPr>
      <w:rFonts w:ascii="Tahoma" w:eastAsiaTheme="minorHAnsi" w:hAnsi="Tahoma"/>
    </w:rPr>
  </w:style>
  <w:style w:type="paragraph" w:customStyle="1" w:styleId="0571A2968F074083B6F59B3F49CD18861">
    <w:name w:val="0571A2968F074083B6F59B3F49CD18861"/>
    <w:rsid w:val="007720DE"/>
    <w:pPr>
      <w:spacing w:after="0" w:line="276" w:lineRule="auto"/>
    </w:pPr>
    <w:rPr>
      <w:rFonts w:ascii="Tahoma" w:eastAsiaTheme="minorHAnsi" w:hAnsi="Tahoma"/>
    </w:rPr>
  </w:style>
  <w:style w:type="paragraph" w:customStyle="1" w:styleId="65F19840F9D346898FD5F461E46C2FDA1">
    <w:name w:val="65F19840F9D346898FD5F461E46C2FDA1"/>
    <w:rsid w:val="007720DE"/>
    <w:pPr>
      <w:spacing w:after="0" w:line="276" w:lineRule="auto"/>
    </w:pPr>
    <w:rPr>
      <w:rFonts w:ascii="Tahoma" w:eastAsiaTheme="minorHAnsi" w:hAnsi="Tahoma"/>
    </w:rPr>
  </w:style>
  <w:style w:type="paragraph" w:customStyle="1" w:styleId="E788E49445D547548CFF031E0DCFD71E1">
    <w:name w:val="E788E49445D547548CFF031E0DCFD71E1"/>
    <w:rsid w:val="007720DE"/>
    <w:pPr>
      <w:spacing w:after="0" w:line="276" w:lineRule="auto"/>
    </w:pPr>
    <w:rPr>
      <w:rFonts w:ascii="Tahoma" w:eastAsiaTheme="minorHAnsi" w:hAnsi="Tahoma"/>
    </w:rPr>
  </w:style>
  <w:style w:type="paragraph" w:customStyle="1" w:styleId="E6111199B9EE49F19B841469F13886B71">
    <w:name w:val="E6111199B9EE49F19B841469F13886B71"/>
    <w:rsid w:val="007720DE"/>
    <w:pPr>
      <w:spacing w:after="0" w:line="276" w:lineRule="auto"/>
    </w:pPr>
    <w:rPr>
      <w:rFonts w:ascii="Tahoma" w:eastAsiaTheme="minorHAnsi" w:hAnsi="Tahoma"/>
    </w:rPr>
  </w:style>
  <w:style w:type="paragraph" w:customStyle="1" w:styleId="EE0D62227DE74D54BF72AAB8B436925A1">
    <w:name w:val="EE0D62227DE74D54BF72AAB8B436925A1"/>
    <w:rsid w:val="007720DE"/>
    <w:pPr>
      <w:spacing w:after="0" w:line="276" w:lineRule="auto"/>
    </w:pPr>
    <w:rPr>
      <w:rFonts w:ascii="Tahoma" w:eastAsiaTheme="minorHAnsi" w:hAnsi="Tahoma"/>
    </w:rPr>
  </w:style>
  <w:style w:type="paragraph" w:customStyle="1" w:styleId="EDCBAA106FA84C528656B0229D00DABA1">
    <w:name w:val="EDCBAA106FA84C528656B0229D00DABA1"/>
    <w:rsid w:val="007720DE"/>
    <w:pPr>
      <w:spacing w:after="0" w:line="276" w:lineRule="auto"/>
    </w:pPr>
    <w:rPr>
      <w:rFonts w:ascii="Tahoma" w:eastAsiaTheme="minorHAnsi" w:hAnsi="Tahoma"/>
    </w:rPr>
  </w:style>
  <w:style w:type="paragraph" w:customStyle="1" w:styleId="DE8A835D48DF49118D1E9127CFF1BFAE1">
    <w:name w:val="DE8A835D48DF49118D1E9127CFF1BFAE1"/>
    <w:rsid w:val="007720DE"/>
    <w:pPr>
      <w:spacing w:after="0" w:line="276" w:lineRule="auto"/>
    </w:pPr>
    <w:rPr>
      <w:rFonts w:ascii="Tahoma" w:eastAsiaTheme="minorHAnsi" w:hAnsi="Tahoma"/>
    </w:rPr>
  </w:style>
  <w:style w:type="paragraph" w:customStyle="1" w:styleId="1F9C172D9EC2482387DE9F9D80A75A2B1">
    <w:name w:val="1F9C172D9EC2482387DE9F9D80A75A2B1"/>
    <w:rsid w:val="007720DE"/>
    <w:pPr>
      <w:spacing w:after="0" w:line="276" w:lineRule="auto"/>
    </w:pPr>
    <w:rPr>
      <w:rFonts w:ascii="Tahoma" w:eastAsiaTheme="minorHAnsi" w:hAnsi="Tahoma"/>
    </w:rPr>
  </w:style>
  <w:style w:type="paragraph" w:customStyle="1" w:styleId="22D13F2E772E4C5683B632F6A52AE3261">
    <w:name w:val="22D13F2E772E4C5683B632F6A52AE3261"/>
    <w:rsid w:val="007720DE"/>
    <w:pPr>
      <w:spacing w:after="0" w:line="276" w:lineRule="auto"/>
    </w:pPr>
    <w:rPr>
      <w:rFonts w:ascii="Tahoma" w:eastAsiaTheme="minorHAnsi" w:hAnsi="Tahoma"/>
    </w:rPr>
  </w:style>
  <w:style w:type="paragraph" w:customStyle="1" w:styleId="43CA8B4DF5CC418888CCB081F193AC1D1">
    <w:name w:val="43CA8B4DF5CC418888CCB081F193AC1D1"/>
    <w:rsid w:val="007720DE"/>
    <w:pPr>
      <w:spacing w:after="0" w:line="276" w:lineRule="auto"/>
    </w:pPr>
    <w:rPr>
      <w:rFonts w:ascii="Tahoma" w:eastAsiaTheme="minorHAnsi" w:hAnsi="Tahoma"/>
    </w:rPr>
  </w:style>
  <w:style w:type="paragraph" w:customStyle="1" w:styleId="10064D73B59244A0B34EEB73E793C3431">
    <w:name w:val="10064D73B59244A0B34EEB73E793C3431"/>
    <w:rsid w:val="007720DE"/>
    <w:pPr>
      <w:spacing w:after="0" w:line="276" w:lineRule="auto"/>
    </w:pPr>
    <w:rPr>
      <w:rFonts w:ascii="Tahoma" w:eastAsiaTheme="minorHAnsi" w:hAnsi="Tahoma"/>
    </w:rPr>
  </w:style>
  <w:style w:type="paragraph" w:customStyle="1" w:styleId="E9055B19181F4B629611877D7C07C2691">
    <w:name w:val="E9055B19181F4B629611877D7C07C2691"/>
    <w:rsid w:val="007720DE"/>
    <w:pPr>
      <w:spacing w:after="0" w:line="276" w:lineRule="auto"/>
    </w:pPr>
    <w:rPr>
      <w:rFonts w:ascii="Tahoma" w:eastAsiaTheme="minorHAnsi" w:hAnsi="Tahoma"/>
    </w:rPr>
  </w:style>
  <w:style w:type="paragraph" w:customStyle="1" w:styleId="85880941020A4A529B9CBB1989B42E3B1">
    <w:name w:val="85880941020A4A529B9CBB1989B42E3B1"/>
    <w:rsid w:val="007720DE"/>
    <w:pPr>
      <w:spacing w:after="0" w:line="276" w:lineRule="auto"/>
    </w:pPr>
    <w:rPr>
      <w:rFonts w:ascii="Tahoma" w:eastAsiaTheme="minorHAnsi" w:hAnsi="Tahoma"/>
    </w:rPr>
  </w:style>
  <w:style w:type="paragraph" w:customStyle="1" w:styleId="6D0E800995394D5CA4F9C2030639E5D01">
    <w:name w:val="6D0E800995394D5CA4F9C2030639E5D01"/>
    <w:rsid w:val="007720DE"/>
    <w:pPr>
      <w:spacing w:after="0" w:line="276" w:lineRule="auto"/>
    </w:pPr>
    <w:rPr>
      <w:rFonts w:ascii="Tahoma" w:eastAsiaTheme="minorHAnsi" w:hAnsi="Tahoma"/>
    </w:rPr>
  </w:style>
  <w:style w:type="paragraph" w:customStyle="1" w:styleId="6A29A7EDBD50416D8C811307885471D41">
    <w:name w:val="6A29A7EDBD50416D8C811307885471D41"/>
    <w:rsid w:val="007720DE"/>
    <w:pPr>
      <w:spacing w:after="0" w:line="276" w:lineRule="auto"/>
    </w:pPr>
    <w:rPr>
      <w:rFonts w:ascii="Tahoma" w:eastAsiaTheme="minorHAnsi" w:hAnsi="Tahoma"/>
    </w:rPr>
  </w:style>
  <w:style w:type="paragraph" w:customStyle="1" w:styleId="9A9E8C91FC6B4EEF83D55E147CA35B731">
    <w:name w:val="9A9E8C91FC6B4EEF83D55E147CA35B731"/>
    <w:rsid w:val="007720DE"/>
    <w:pPr>
      <w:spacing w:after="0" w:line="276" w:lineRule="auto"/>
    </w:pPr>
    <w:rPr>
      <w:rFonts w:ascii="Tahoma" w:eastAsiaTheme="minorHAnsi" w:hAnsi="Tahoma"/>
    </w:rPr>
  </w:style>
  <w:style w:type="paragraph" w:customStyle="1" w:styleId="CDDC23D64BD34DF1B74E9578AE8B54051">
    <w:name w:val="CDDC23D64BD34DF1B74E9578AE8B54051"/>
    <w:rsid w:val="007720DE"/>
    <w:pPr>
      <w:spacing w:after="0" w:line="276" w:lineRule="auto"/>
    </w:pPr>
    <w:rPr>
      <w:rFonts w:ascii="Tahoma" w:eastAsiaTheme="minorHAnsi" w:hAnsi="Tahoma"/>
    </w:rPr>
  </w:style>
  <w:style w:type="paragraph" w:customStyle="1" w:styleId="835ACD9A8F82460095B4ADE765A097531">
    <w:name w:val="835ACD9A8F82460095B4ADE765A097531"/>
    <w:rsid w:val="007720DE"/>
    <w:pPr>
      <w:spacing w:after="0" w:line="276" w:lineRule="auto"/>
    </w:pPr>
    <w:rPr>
      <w:rFonts w:ascii="Tahoma" w:eastAsiaTheme="minorHAnsi" w:hAnsi="Tahoma"/>
    </w:rPr>
  </w:style>
  <w:style w:type="paragraph" w:customStyle="1" w:styleId="D842430D1CDF44AA864F7ED4B5FBAE111">
    <w:name w:val="D842430D1CDF44AA864F7ED4B5FBAE111"/>
    <w:rsid w:val="007720DE"/>
    <w:pPr>
      <w:spacing w:after="0" w:line="276" w:lineRule="auto"/>
    </w:pPr>
    <w:rPr>
      <w:rFonts w:ascii="Tahoma" w:eastAsiaTheme="minorHAnsi" w:hAnsi="Tahoma"/>
    </w:rPr>
  </w:style>
  <w:style w:type="paragraph" w:customStyle="1" w:styleId="7930F008328A48B2A67A69D4DC0BBAE11">
    <w:name w:val="7930F008328A48B2A67A69D4DC0BBAE11"/>
    <w:rsid w:val="007720DE"/>
    <w:pPr>
      <w:spacing w:after="0" w:line="276" w:lineRule="auto"/>
    </w:pPr>
    <w:rPr>
      <w:rFonts w:ascii="Tahoma" w:eastAsiaTheme="minorHAnsi" w:hAnsi="Tahoma"/>
    </w:rPr>
  </w:style>
  <w:style w:type="paragraph" w:customStyle="1" w:styleId="6C85389AAA7D43CFBC254E6518239DC31">
    <w:name w:val="6C85389AAA7D43CFBC254E6518239DC31"/>
    <w:rsid w:val="007720DE"/>
    <w:pPr>
      <w:spacing w:after="0" w:line="276" w:lineRule="auto"/>
    </w:pPr>
    <w:rPr>
      <w:rFonts w:ascii="Tahoma" w:eastAsiaTheme="minorHAnsi" w:hAnsi="Tahoma"/>
    </w:rPr>
  </w:style>
  <w:style w:type="paragraph" w:customStyle="1" w:styleId="744B4D7499854D26A30602D7655CF5AA1">
    <w:name w:val="744B4D7499854D26A30602D7655CF5AA1"/>
    <w:rsid w:val="007720DE"/>
    <w:pPr>
      <w:spacing w:after="0" w:line="276" w:lineRule="auto"/>
    </w:pPr>
    <w:rPr>
      <w:rFonts w:ascii="Tahoma" w:eastAsiaTheme="minorHAnsi" w:hAnsi="Tahoma"/>
    </w:rPr>
  </w:style>
  <w:style w:type="paragraph" w:customStyle="1" w:styleId="456B26A68F5344BBBFFD6181D45960121">
    <w:name w:val="456B26A68F5344BBBFFD6181D45960121"/>
    <w:rsid w:val="007720DE"/>
    <w:pPr>
      <w:spacing w:after="0" w:line="276" w:lineRule="auto"/>
    </w:pPr>
    <w:rPr>
      <w:rFonts w:ascii="Tahoma" w:eastAsiaTheme="minorHAnsi" w:hAnsi="Tahoma"/>
    </w:rPr>
  </w:style>
  <w:style w:type="paragraph" w:customStyle="1" w:styleId="C577E4D9AE4A4CB28AC671321AEF574B1">
    <w:name w:val="C577E4D9AE4A4CB28AC671321AEF574B1"/>
    <w:rsid w:val="007720DE"/>
    <w:pPr>
      <w:spacing w:after="0" w:line="276" w:lineRule="auto"/>
    </w:pPr>
    <w:rPr>
      <w:rFonts w:ascii="Tahoma" w:eastAsiaTheme="minorHAnsi" w:hAnsi="Tahoma"/>
    </w:rPr>
  </w:style>
  <w:style w:type="paragraph" w:customStyle="1" w:styleId="0470E37740354D878AC430A08E54A7731">
    <w:name w:val="0470E37740354D878AC430A08E54A7731"/>
    <w:rsid w:val="007720DE"/>
    <w:pPr>
      <w:spacing w:after="0" w:line="276" w:lineRule="auto"/>
    </w:pPr>
    <w:rPr>
      <w:rFonts w:ascii="Tahoma" w:eastAsiaTheme="minorHAnsi" w:hAnsi="Tahoma"/>
    </w:rPr>
  </w:style>
  <w:style w:type="paragraph" w:customStyle="1" w:styleId="246BB5B2CE5E482CAF4728AF93C1A0061">
    <w:name w:val="246BB5B2CE5E482CAF4728AF93C1A0061"/>
    <w:rsid w:val="007720DE"/>
    <w:pPr>
      <w:spacing w:after="0" w:line="276" w:lineRule="auto"/>
    </w:pPr>
    <w:rPr>
      <w:rFonts w:ascii="Tahoma" w:eastAsiaTheme="minorHAnsi" w:hAnsi="Tahoma"/>
    </w:rPr>
  </w:style>
  <w:style w:type="paragraph" w:customStyle="1" w:styleId="EFB70745B80741CDBBAE89CBBC7AF7731">
    <w:name w:val="EFB70745B80741CDBBAE89CBBC7AF7731"/>
    <w:rsid w:val="007720DE"/>
    <w:pPr>
      <w:spacing w:after="0" w:line="276" w:lineRule="auto"/>
    </w:pPr>
    <w:rPr>
      <w:rFonts w:ascii="Tahoma" w:eastAsiaTheme="minorHAnsi" w:hAnsi="Tahoma"/>
    </w:rPr>
  </w:style>
  <w:style w:type="paragraph" w:customStyle="1" w:styleId="A37D7B243CFD4A7CAC4FC4854E7665691">
    <w:name w:val="A37D7B243CFD4A7CAC4FC4854E7665691"/>
    <w:rsid w:val="007720DE"/>
    <w:pPr>
      <w:spacing w:after="0" w:line="276" w:lineRule="auto"/>
    </w:pPr>
    <w:rPr>
      <w:rFonts w:ascii="Tahoma" w:eastAsiaTheme="minorHAnsi" w:hAnsi="Tahoma"/>
    </w:rPr>
  </w:style>
  <w:style w:type="paragraph" w:customStyle="1" w:styleId="3FD9B734B7E24F08A20C98DBD883816F1">
    <w:name w:val="3FD9B734B7E24F08A20C98DBD883816F1"/>
    <w:rsid w:val="007720DE"/>
    <w:pPr>
      <w:spacing w:after="0" w:line="276" w:lineRule="auto"/>
    </w:pPr>
    <w:rPr>
      <w:rFonts w:ascii="Tahoma" w:eastAsiaTheme="minorHAnsi" w:hAnsi="Tahoma"/>
    </w:rPr>
  </w:style>
  <w:style w:type="paragraph" w:customStyle="1" w:styleId="FCAA5C133BF6464EA6957E140BB36A761">
    <w:name w:val="FCAA5C133BF6464EA6957E140BB36A761"/>
    <w:rsid w:val="007720DE"/>
    <w:pPr>
      <w:spacing w:after="0" w:line="276" w:lineRule="auto"/>
    </w:pPr>
    <w:rPr>
      <w:rFonts w:ascii="Tahoma" w:eastAsiaTheme="minorHAnsi" w:hAnsi="Tahoma"/>
    </w:rPr>
  </w:style>
  <w:style w:type="paragraph" w:customStyle="1" w:styleId="2BC1DE233E824E229294D658413C57471">
    <w:name w:val="2BC1DE233E824E229294D658413C57471"/>
    <w:rsid w:val="007720DE"/>
    <w:pPr>
      <w:spacing w:after="0" w:line="276" w:lineRule="auto"/>
    </w:pPr>
    <w:rPr>
      <w:rFonts w:ascii="Tahoma" w:eastAsiaTheme="minorHAnsi" w:hAnsi="Tahoma"/>
    </w:rPr>
  </w:style>
  <w:style w:type="paragraph" w:customStyle="1" w:styleId="B63239966FC64A6191370FF3FB14CE981">
    <w:name w:val="B63239966FC64A6191370FF3FB14CE981"/>
    <w:rsid w:val="007720DE"/>
    <w:pPr>
      <w:spacing w:after="0" w:line="276" w:lineRule="auto"/>
    </w:pPr>
    <w:rPr>
      <w:rFonts w:ascii="Tahoma" w:eastAsiaTheme="minorHAnsi" w:hAnsi="Tahoma"/>
    </w:rPr>
  </w:style>
  <w:style w:type="paragraph" w:customStyle="1" w:styleId="E0739F1CAF8B46418DD80D1B88F569721">
    <w:name w:val="E0739F1CAF8B46418DD80D1B88F569721"/>
    <w:rsid w:val="007720DE"/>
    <w:pPr>
      <w:spacing w:after="0" w:line="276" w:lineRule="auto"/>
    </w:pPr>
    <w:rPr>
      <w:rFonts w:ascii="Tahoma" w:eastAsiaTheme="minorHAnsi" w:hAnsi="Tahoma"/>
    </w:rPr>
  </w:style>
  <w:style w:type="paragraph" w:customStyle="1" w:styleId="9C47B83571974AAF9B0E65C71DC8C54A1">
    <w:name w:val="9C47B83571974AAF9B0E65C71DC8C54A1"/>
    <w:rsid w:val="007720DE"/>
    <w:pPr>
      <w:spacing w:after="0" w:line="276" w:lineRule="auto"/>
    </w:pPr>
    <w:rPr>
      <w:rFonts w:ascii="Tahoma" w:eastAsiaTheme="minorHAnsi" w:hAnsi="Tahoma"/>
    </w:rPr>
  </w:style>
  <w:style w:type="paragraph" w:customStyle="1" w:styleId="FBACB01EF4E1413FA280013A3C7403A21">
    <w:name w:val="FBACB01EF4E1413FA280013A3C7403A21"/>
    <w:rsid w:val="007720DE"/>
    <w:pPr>
      <w:spacing w:after="0" w:line="276" w:lineRule="auto"/>
    </w:pPr>
    <w:rPr>
      <w:rFonts w:ascii="Tahoma" w:eastAsiaTheme="minorHAnsi" w:hAnsi="Tahoma"/>
    </w:rPr>
  </w:style>
  <w:style w:type="paragraph" w:customStyle="1" w:styleId="60BB9502BEC24C41AFBB34B74FBC7C4F1">
    <w:name w:val="60BB9502BEC24C41AFBB34B74FBC7C4F1"/>
    <w:rsid w:val="007720DE"/>
    <w:pPr>
      <w:spacing w:after="0" w:line="276" w:lineRule="auto"/>
    </w:pPr>
    <w:rPr>
      <w:rFonts w:ascii="Tahoma" w:eastAsiaTheme="minorHAnsi" w:hAnsi="Tahoma"/>
    </w:rPr>
  </w:style>
  <w:style w:type="paragraph" w:customStyle="1" w:styleId="6DEE4E609FC54EBBB183E778E7C09D7B1">
    <w:name w:val="6DEE4E609FC54EBBB183E778E7C09D7B1"/>
    <w:rsid w:val="007720DE"/>
    <w:pPr>
      <w:spacing w:after="0" w:line="276" w:lineRule="auto"/>
    </w:pPr>
    <w:rPr>
      <w:rFonts w:ascii="Tahoma" w:eastAsiaTheme="minorHAnsi" w:hAnsi="Tahoma"/>
    </w:rPr>
  </w:style>
  <w:style w:type="paragraph" w:customStyle="1" w:styleId="25C50BFAA0344528A7B5EF906F8075B31">
    <w:name w:val="25C50BFAA0344528A7B5EF906F8075B31"/>
    <w:rsid w:val="007720DE"/>
    <w:pPr>
      <w:spacing w:after="0" w:line="276" w:lineRule="auto"/>
    </w:pPr>
    <w:rPr>
      <w:rFonts w:ascii="Tahoma" w:eastAsiaTheme="minorHAnsi" w:hAnsi="Tahoma"/>
    </w:rPr>
  </w:style>
  <w:style w:type="paragraph" w:customStyle="1" w:styleId="902F5525D19F4AB08A82D179E2AAB4011">
    <w:name w:val="902F5525D19F4AB08A82D179E2AAB4011"/>
    <w:rsid w:val="007720DE"/>
    <w:pPr>
      <w:spacing w:after="0" w:line="276" w:lineRule="auto"/>
    </w:pPr>
    <w:rPr>
      <w:rFonts w:ascii="Tahoma" w:eastAsiaTheme="minorHAnsi" w:hAnsi="Tahoma"/>
    </w:rPr>
  </w:style>
  <w:style w:type="paragraph" w:customStyle="1" w:styleId="E55224B8BA42420CBC7E1FA9F39D3A1A1">
    <w:name w:val="E55224B8BA42420CBC7E1FA9F39D3A1A1"/>
    <w:rsid w:val="007720DE"/>
    <w:pPr>
      <w:spacing w:after="0" w:line="276" w:lineRule="auto"/>
    </w:pPr>
    <w:rPr>
      <w:rFonts w:ascii="Tahoma" w:eastAsiaTheme="minorHAnsi" w:hAnsi="Tahoma"/>
    </w:rPr>
  </w:style>
  <w:style w:type="paragraph" w:customStyle="1" w:styleId="89F8024949BF47FDBAEC5B1783410B981">
    <w:name w:val="89F8024949BF47FDBAEC5B1783410B981"/>
    <w:rsid w:val="007720DE"/>
    <w:pPr>
      <w:spacing w:after="0" w:line="276" w:lineRule="auto"/>
    </w:pPr>
    <w:rPr>
      <w:rFonts w:ascii="Tahoma" w:eastAsiaTheme="minorHAnsi" w:hAnsi="Tahoma"/>
    </w:rPr>
  </w:style>
  <w:style w:type="paragraph" w:customStyle="1" w:styleId="222125E26BCB4E9D975EA17041F6FBEA1">
    <w:name w:val="222125E26BCB4E9D975EA17041F6FBEA1"/>
    <w:rsid w:val="007720DE"/>
    <w:pPr>
      <w:spacing w:after="0" w:line="276" w:lineRule="auto"/>
    </w:pPr>
    <w:rPr>
      <w:rFonts w:ascii="Tahoma" w:eastAsiaTheme="minorHAnsi" w:hAnsi="Tahoma"/>
    </w:rPr>
  </w:style>
  <w:style w:type="paragraph" w:customStyle="1" w:styleId="F7F36076C18746BDA0E8C0F95BB1722C1">
    <w:name w:val="F7F36076C18746BDA0E8C0F95BB1722C1"/>
    <w:rsid w:val="007720DE"/>
    <w:pPr>
      <w:spacing w:after="0" w:line="276" w:lineRule="auto"/>
    </w:pPr>
    <w:rPr>
      <w:rFonts w:ascii="Tahoma" w:eastAsiaTheme="minorHAnsi" w:hAnsi="Tahoma"/>
    </w:rPr>
  </w:style>
  <w:style w:type="paragraph" w:customStyle="1" w:styleId="1E5FE5F46C4B4679908C66DBAE9B1A9C1">
    <w:name w:val="1E5FE5F46C4B4679908C66DBAE9B1A9C1"/>
    <w:rsid w:val="007720DE"/>
    <w:pPr>
      <w:spacing w:after="0" w:line="276" w:lineRule="auto"/>
    </w:pPr>
    <w:rPr>
      <w:rFonts w:ascii="Tahoma" w:eastAsiaTheme="minorHAnsi" w:hAnsi="Tahoma"/>
    </w:rPr>
  </w:style>
  <w:style w:type="paragraph" w:customStyle="1" w:styleId="F21A76EDC16D47DEA3BFC162213D25EF1">
    <w:name w:val="F21A76EDC16D47DEA3BFC162213D25EF1"/>
    <w:rsid w:val="007720DE"/>
    <w:pPr>
      <w:spacing w:after="0" w:line="276" w:lineRule="auto"/>
    </w:pPr>
    <w:rPr>
      <w:rFonts w:ascii="Tahoma" w:eastAsiaTheme="minorHAnsi" w:hAnsi="Tahoma"/>
    </w:rPr>
  </w:style>
  <w:style w:type="paragraph" w:customStyle="1" w:styleId="34D78A63D00C452D8F9883A4E38E03771">
    <w:name w:val="34D78A63D00C452D8F9883A4E38E03771"/>
    <w:rsid w:val="007720DE"/>
    <w:pPr>
      <w:spacing w:after="0" w:line="276" w:lineRule="auto"/>
    </w:pPr>
    <w:rPr>
      <w:rFonts w:ascii="Tahoma" w:eastAsiaTheme="minorHAnsi" w:hAnsi="Tahoma"/>
    </w:rPr>
  </w:style>
  <w:style w:type="paragraph" w:customStyle="1" w:styleId="316F27FA46D44D7186248D4160D511921">
    <w:name w:val="316F27FA46D44D7186248D4160D511921"/>
    <w:rsid w:val="007720DE"/>
    <w:pPr>
      <w:spacing w:after="0" w:line="276" w:lineRule="auto"/>
    </w:pPr>
    <w:rPr>
      <w:rFonts w:ascii="Tahoma" w:eastAsiaTheme="minorHAnsi" w:hAnsi="Tahoma"/>
    </w:rPr>
  </w:style>
  <w:style w:type="paragraph" w:customStyle="1" w:styleId="2BABABBC53CE4073BCE3F3A9A13E722D1">
    <w:name w:val="2BABABBC53CE4073BCE3F3A9A13E722D1"/>
    <w:rsid w:val="007720DE"/>
    <w:pPr>
      <w:spacing w:after="0" w:line="276" w:lineRule="auto"/>
    </w:pPr>
    <w:rPr>
      <w:rFonts w:ascii="Tahoma" w:eastAsiaTheme="minorHAnsi" w:hAnsi="Tahoma"/>
    </w:rPr>
  </w:style>
  <w:style w:type="paragraph" w:customStyle="1" w:styleId="C6A49AC8E3DF47088F6EAF9887B27C5F1">
    <w:name w:val="C6A49AC8E3DF47088F6EAF9887B27C5F1"/>
    <w:rsid w:val="007720DE"/>
    <w:pPr>
      <w:spacing w:after="0" w:line="276" w:lineRule="auto"/>
    </w:pPr>
    <w:rPr>
      <w:rFonts w:ascii="Tahoma" w:eastAsiaTheme="minorHAnsi" w:hAnsi="Tahoma"/>
    </w:rPr>
  </w:style>
  <w:style w:type="paragraph" w:customStyle="1" w:styleId="45F1A3ED37684091AC8AEEB2E0E796201">
    <w:name w:val="45F1A3ED37684091AC8AEEB2E0E796201"/>
    <w:rsid w:val="007720DE"/>
    <w:pPr>
      <w:spacing w:after="0" w:line="276" w:lineRule="auto"/>
    </w:pPr>
    <w:rPr>
      <w:rFonts w:ascii="Tahoma" w:eastAsiaTheme="minorHAnsi" w:hAnsi="Tahoma"/>
    </w:rPr>
  </w:style>
  <w:style w:type="paragraph" w:customStyle="1" w:styleId="F7B087DE2BA045BEBB7F0CA07E80C8D41">
    <w:name w:val="F7B087DE2BA045BEBB7F0CA07E80C8D41"/>
    <w:rsid w:val="007720DE"/>
    <w:pPr>
      <w:spacing w:after="0" w:line="276" w:lineRule="auto"/>
    </w:pPr>
    <w:rPr>
      <w:rFonts w:ascii="Tahoma" w:eastAsiaTheme="minorHAnsi" w:hAnsi="Tahoma"/>
    </w:rPr>
  </w:style>
  <w:style w:type="paragraph" w:customStyle="1" w:styleId="3168B142058A43AEB55314F8793DCB2C1">
    <w:name w:val="3168B142058A43AEB55314F8793DCB2C1"/>
    <w:rsid w:val="007720DE"/>
    <w:pPr>
      <w:spacing w:after="0" w:line="276" w:lineRule="auto"/>
    </w:pPr>
    <w:rPr>
      <w:rFonts w:ascii="Tahoma" w:eastAsiaTheme="minorHAnsi" w:hAnsi="Tahoma"/>
    </w:rPr>
  </w:style>
  <w:style w:type="paragraph" w:customStyle="1" w:styleId="C7CAF9E0065C4C3994932A5324B24DA61">
    <w:name w:val="C7CAF9E0065C4C3994932A5324B24DA61"/>
    <w:rsid w:val="007720DE"/>
    <w:pPr>
      <w:spacing w:after="0" w:line="276" w:lineRule="auto"/>
    </w:pPr>
    <w:rPr>
      <w:rFonts w:ascii="Tahoma" w:eastAsiaTheme="minorHAnsi" w:hAnsi="Tahoma"/>
    </w:rPr>
  </w:style>
  <w:style w:type="paragraph" w:customStyle="1" w:styleId="00A5113667114639BAE68ABA0A7AF7931">
    <w:name w:val="00A5113667114639BAE68ABA0A7AF7931"/>
    <w:rsid w:val="007720DE"/>
    <w:pPr>
      <w:spacing w:after="0" w:line="276" w:lineRule="auto"/>
    </w:pPr>
    <w:rPr>
      <w:rFonts w:ascii="Tahoma" w:eastAsiaTheme="minorHAnsi" w:hAnsi="Tahoma"/>
    </w:rPr>
  </w:style>
  <w:style w:type="paragraph" w:customStyle="1" w:styleId="622D399327164022A1030717C94758E71">
    <w:name w:val="622D399327164022A1030717C94758E71"/>
    <w:rsid w:val="007720DE"/>
    <w:pPr>
      <w:spacing w:after="0" w:line="276" w:lineRule="auto"/>
    </w:pPr>
    <w:rPr>
      <w:rFonts w:ascii="Tahoma" w:eastAsiaTheme="minorHAnsi" w:hAnsi="Tahoma"/>
    </w:rPr>
  </w:style>
  <w:style w:type="paragraph" w:customStyle="1" w:styleId="D3B64036281444A28ABD599CE25E3A721">
    <w:name w:val="D3B64036281444A28ABD599CE25E3A721"/>
    <w:rsid w:val="007720DE"/>
    <w:pPr>
      <w:spacing w:after="0" w:line="276" w:lineRule="auto"/>
    </w:pPr>
    <w:rPr>
      <w:rFonts w:ascii="Tahoma" w:eastAsiaTheme="minorHAnsi" w:hAnsi="Tahoma"/>
    </w:rPr>
  </w:style>
  <w:style w:type="paragraph" w:customStyle="1" w:styleId="BC7C46BAA3B04A48AFB9E39C78098BFB1">
    <w:name w:val="BC7C46BAA3B04A48AFB9E39C78098BFB1"/>
    <w:rsid w:val="007720DE"/>
    <w:pPr>
      <w:spacing w:after="0" w:line="276" w:lineRule="auto"/>
    </w:pPr>
    <w:rPr>
      <w:rFonts w:ascii="Tahoma" w:eastAsiaTheme="minorHAnsi" w:hAnsi="Tahoma"/>
    </w:rPr>
  </w:style>
  <w:style w:type="paragraph" w:customStyle="1" w:styleId="5B9E7FFA5DC142CBB21C69297A9F220E1">
    <w:name w:val="5B9E7FFA5DC142CBB21C69297A9F220E1"/>
    <w:rsid w:val="007720DE"/>
    <w:pPr>
      <w:spacing w:after="0" w:line="276" w:lineRule="auto"/>
    </w:pPr>
    <w:rPr>
      <w:rFonts w:ascii="Tahoma" w:eastAsiaTheme="minorHAnsi" w:hAnsi="Tahoma"/>
    </w:rPr>
  </w:style>
  <w:style w:type="paragraph" w:customStyle="1" w:styleId="10E75F4B36734DDFBF878865432230931">
    <w:name w:val="10E75F4B36734DDFBF878865432230931"/>
    <w:rsid w:val="007720DE"/>
    <w:pPr>
      <w:spacing w:after="0" w:line="276" w:lineRule="auto"/>
    </w:pPr>
    <w:rPr>
      <w:rFonts w:ascii="Tahoma" w:eastAsiaTheme="minorHAnsi" w:hAnsi="Tahoma"/>
    </w:rPr>
  </w:style>
  <w:style w:type="paragraph" w:customStyle="1" w:styleId="8F7411DD2E2A436BAB6EF708C73D89C41">
    <w:name w:val="8F7411DD2E2A436BAB6EF708C73D89C41"/>
    <w:rsid w:val="007720DE"/>
    <w:pPr>
      <w:spacing w:after="0" w:line="276" w:lineRule="auto"/>
    </w:pPr>
    <w:rPr>
      <w:rFonts w:ascii="Tahoma" w:eastAsiaTheme="minorHAnsi" w:hAnsi="Tahoma"/>
    </w:rPr>
  </w:style>
  <w:style w:type="paragraph" w:customStyle="1" w:styleId="3A1D0191229E4254AEC6E19C98EA8AE61">
    <w:name w:val="3A1D0191229E4254AEC6E19C98EA8AE61"/>
    <w:rsid w:val="007720DE"/>
    <w:pPr>
      <w:spacing w:after="0" w:line="276" w:lineRule="auto"/>
    </w:pPr>
    <w:rPr>
      <w:rFonts w:ascii="Tahoma" w:eastAsiaTheme="minorHAnsi" w:hAnsi="Tahoma"/>
    </w:rPr>
  </w:style>
  <w:style w:type="paragraph" w:customStyle="1" w:styleId="625776D7FF4D469E8094CCC69BE9CFE91">
    <w:name w:val="625776D7FF4D469E8094CCC69BE9CFE91"/>
    <w:rsid w:val="007720DE"/>
    <w:pPr>
      <w:spacing w:after="0" w:line="276" w:lineRule="auto"/>
    </w:pPr>
    <w:rPr>
      <w:rFonts w:ascii="Tahoma" w:eastAsiaTheme="minorHAnsi" w:hAnsi="Tahoma"/>
    </w:rPr>
  </w:style>
  <w:style w:type="paragraph" w:customStyle="1" w:styleId="DE9C8051932D4BADBA9D910FA125B5B11">
    <w:name w:val="DE9C8051932D4BADBA9D910FA125B5B11"/>
    <w:rsid w:val="007720DE"/>
    <w:pPr>
      <w:spacing w:after="0" w:line="276" w:lineRule="auto"/>
    </w:pPr>
    <w:rPr>
      <w:rFonts w:ascii="Tahoma" w:eastAsiaTheme="minorHAnsi" w:hAnsi="Tahoma"/>
    </w:rPr>
  </w:style>
  <w:style w:type="paragraph" w:customStyle="1" w:styleId="1C730C772DB74AF29BFA93C3C02E9A391">
    <w:name w:val="1C730C772DB74AF29BFA93C3C02E9A391"/>
    <w:rsid w:val="007720DE"/>
    <w:pPr>
      <w:spacing w:after="0" w:line="276" w:lineRule="auto"/>
    </w:pPr>
    <w:rPr>
      <w:rFonts w:ascii="Tahoma" w:eastAsiaTheme="minorHAnsi" w:hAnsi="Tahoma"/>
    </w:rPr>
  </w:style>
  <w:style w:type="paragraph" w:customStyle="1" w:styleId="D65735796A884DF188C46C1853D789181">
    <w:name w:val="D65735796A884DF188C46C1853D789181"/>
    <w:rsid w:val="007720DE"/>
    <w:pPr>
      <w:spacing w:after="0" w:line="276" w:lineRule="auto"/>
    </w:pPr>
    <w:rPr>
      <w:rFonts w:ascii="Tahoma" w:eastAsiaTheme="minorHAnsi" w:hAnsi="Tahoma"/>
    </w:rPr>
  </w:style>
  <w:style w:type="paragraph" w:customStyle="1" w:styleId="F2491F18158443F3A2BDC57F0CF667D91">
    <w:name w:val="F2491F18158443F3A2BDC57F0CF667D91"/>
    <w:rsid w:val="007720DE"/>
    <w:pPr>
      <w:spacing w:after="0" w:line="276" w:lineRule="auto"/>
    </w:pPr>
    <w:rPr>
      <w:rFonts w:ascii="Tahoma" w:eastAsiaTheme="minorHAnsi" w:hAnsi="Tahoma"/>
    </w:rPr>
  </w:style>
  <w:style w:type="paragraph" w:customStyle="1" w:styleId="6649CA497D1445D08A822065461BB5381">
    <w:name w:val="6649CA497D1445D08A822065461BB5381"/>
    <w:rsid w:val="007720DE"/>
    <w:pPr>
      <w:spacing w:after="0" w:line="276" w:lineRule="auto"/>
    </w:pPr>
    <w:rPr>
      <w:rFonts w:ascii="Tahoma" w:eastAsiaTheme="minorHAnsi" w:hAnsi="Tahoma"/>
    </w:rPr>
  </w:style>
  <w:style w:type="paragraph" w:customStyle="1" w:styleId="F72812CB5FD1407DAFE02578232ADB4B1">
    <w:name w:val="F72812CB5FD1407DAFE02578232ADB4B1"/>
    <w:rsid w:val="007720DE"/>
    <w:pPr>
      <w:spacing w:after="0" w:line="276" w:lineRule="auto"/>
    </w:pPr>
    <w:rPr>
      <w:rFonts w:ascii="Tahoma" w:eastAsiaTheme="minorHAnsi" w:hAnsi="Tahoma"/>
    </w:rPr>
  </w:style>
  <w:style w:type="paragraph" w:customStyle="1" w:styleId="76638963A5914922A62E0BF1F88B35671">
    <w:name w:val="76638963A5914922A62E0BF1F88B35671"/>
    <w:rsid w:val="007720DE"/>
    <w:pPr>
      <w:spacing w:after="0" w:line="276" w:lineRule="auto"/>
    </w:pPr>
    <w:rPr>
      <w:rFonts w:ascii="Tahoma" w:eastAsiaTheme="minorHAnsi" w:hAnsi="Tahoma"/>
    </w:rPr>
  </w:style>
  <w:style w:type="paragraph" w:customStyle="1" w:styleId="9836EE66B58F4FA0A618D592DA597B971">
    <w:name w:val="9836EE66B58F4FA0A618D592DA597B971"/>
    <w:rsid w:val="007720DE"/>
    <w:pPr>
      <w:spacing w:after="0" w:line="276" w:lineRule="auto"/>
    </w:pPr>
    <w:rPr>
      <w:rFonts w:ascii="Tahoma" w:eastAsiaTheme="minorHAnsi" w:hAnsi="Tahoma"/>
    </w:rPr>
  </w:style>
  <w:style w:type="paragraph" w:customStyle="1" w:styleId="CF40468C5F1D4DA2B1473937E25B442D1">
    <w:name w:val="CF40468C5F1D4DA2B1473937E25B442D1"/>
    <w:rsid w:val="007720DE"/>
    <w:pPr>
      <w:spacing w:after="0" w:line="276" w:lineRule="auto"/>
    </w:pPr>
    <w:rPr>
      <w:rFonts w:ascii="Tahoma" w:eastAsiaTheme="minorHAnsi" w:hAnsi="Tahoma"/>
    </w:rPr>
  </w:style>
  <w:style w:type="paragraph" w:customStyle="1" w:styleId="BF9DD25ADC214E28BEF9FAF8597BE7391">
    <w:name w:val="BF9DD25ADC214E28BEF9FAF8597BE7391"/>
    <w:rsid w:val="007720DE"/>
    <w:pPr>
      <w:spacing w:after="0" w:line="276" w:lineRule="auto"/>
    </w:pPr>
    <w:rPr>
      <w:rFonts w:ascii="Tahoma" w:eastAsiaTheme="minorHAnsi" w:hAnsi="Tahoma"/>
    </w:rPr>
  </w:style>
  <w:style w:type="paragraph" w:customStyle="1" w:styleId="813E9B1FFACE4D84B0F41E441460403F1">
    <w:name w:val="813E9B1FFACE4D84B0F41E441460403F1"/>
    <w:rsid w:val="007720DE"/>
    <w:pPr>
      <w:spacing w:after="0" w:line="276" w:lineRule="auto"/>
    </w:pPr>
    <w:rPr>
      <w:rFonts w:ascii="Tahoma" w:eastAsiaTheme="minorHAnsi" w:hAnsi="Tahoma"/>
    </w:rPr>
  </w:style>
  <w:style w:type="paragraph" w:customStyle="1" w:styleId="4EF6082DED564656BEE734BC17101EC31">
    <w:name w:val="4EF6082DED564656BEE734BC17101EC31"/>
    <w:rsid w:val="007720DE"/>
    <w:pPr>
      <w:spacing w:after="0" w:line="276" w:lineRule="auto"/>
    </w:pPr>
    <w:rPr>
      <w:rFonts w:ascii="Tahoma" w:eastAsiaTheme="minorHAnsi" w:hAnsi="Tahoma"/>
    </w:rPr>
  </w:style>
  <w:style w:type="paragraph" w:customStyle="1" w:styleId="AB1392037F98409EA813C553A97D2B6C1">
    <w:name w:val="AB1392037F98409EA813C553A97D2B6C1"/>
    <w:rsid w:val="007720DE"/>
    <w:pPr>
      <w:spacing w:after="0" w:line="276" w:lineRule="auto"/>
    </w:pPr>
    <w:rPr>
      <w:rFonts w:ascii="Tahoma" w:eastAsiaTheme="minorHAnsi" w:hAnsi="Tahoma"/>
    </w:rPr>
  </w:style>
  <w:style w:type="paragraph" w:customStyle="1" w:styleId="01F5273E320146A7824291D27EAAD1471">
    <w:name w:val="01F5273E320146A7824291D27EAAD1471"/>
    <w:rsid w:val="007720DE"/>
    <w:pPr>
      <w:spacing w:after="0" w:line="276" w:lineRule="auto"/>
    </w:pPr>
    <w:rPr>
      <w:rFonts w:ascii="Tahoma" w:eastAsiaTheme="minorHAnsi" w:hAnsi="Tahoma"/>
    </w:rPr>
  </w:style>
  <w:style w:type="paragraph" w:customStyle="1" w:styleId="8CE6F8339BA84C1381D737E4FD43FFDD1">
    <w:name w:val="8CE6F8339BA84C1381D737E4FD43FFDD1"/>
    <w:rsid w:val="007720DE"/>
    <w:pPr>
      <w:spacing w:after="0" w:line="276" w:lineRule="auto"/>
    </w:pPr>
    <w:rPr>
      <w:rFonts w:ascii="Tahoma" w:eastAsiaTheme="minorHAnsi" w:hAnsi="Tahoma"/>
    </w:rPr>
  </w:style>
  <w:style w:type="paragraph" w:customStyle="1" w:styleId="C0E15E661B65419297809287B7D4B0881">
    <w:name w:val="C0E15E661B65419297809287B7D4B0881"/>
    <w:rsid w:val="007720DE"/>
    <w:pPr>
      <w:spacing w:after="0" w:line="276" w:lineRule="auto"/>
    </w:pPr>
    <w:rPr>
      <w:rFonts w:ascii="Tahoma" w:eastAsiaTheme="minorHAnsi" w:hAnsi="Tahoma"/>
    </w:rPr>
  </w:style>
  <w:style w:type="paragraph" w:customStyle="1" w:styleId="96610072720646CEAF56385F013424891">
    <w:name w:val="96610072720646CEAF56385F013424891"/>
    <w:rsid w:val="007720DE"/>
    <w:pPr>
      <w:spacing w:after="0" w:line="276" w:lineRule="auto"/>
    </w:pPr>
    <w:rPr>
      <w:rFonts w:ascii="Tahoma" w:eastAsiaTheme="minorHAnsi" w:hAnsi="Tahoma"/>
    </w:rPr>
  </w:style>
  <w:style w:type="paragraph" w:customStyle="1" w:styleId="CFFF12F9B2864C42B28260584CF78E6A1">
    <w:name w:val="CFFF12F9B2864C42B28260584CF78E6A1"/>
    <w:rsid w:val="007720DE"/>
    <w:pPr>
      <w:spacing w:after="0" w:line="276" w:lineRule="auto"/>
    </w:pPr>
    <w:rPr>
      <w:rFonts w:ascii="Tahoma" w:eastAsiaTheme="minorHAnsi" w:hAnsi="Tahoma"/>
    </w:rPr>
  </w:style>
  <w:style w:type="paragraph" w:customStyle="1" w:styleId="81038D8CDC4C41F98FC18F3DD176C6751">
    <w:name w:val="81038D8CDC4C41F98FC18F3DD176C6751"/>
    <w:rsid w:val="007720DE"/>
    <w:pPr>
      <w:spacing w:after="0" w:line="276" w:lineRule="auto"/>
    </w:pPr>
    <w:rPr>
      <w:rFonts w:ascii="Tahoma" w:eastAsiaTheme="minorHAnsi" w:hAnsi="Tahoma"/>
    </w:rPr>
  </w:style>
  <w:style w:type="paragraph" w:customStyle="1" w:styleId="F48AF28E06024160850EC58C623E09A71">
    <w:name w:val="F48AF28E06024160850EC58C623E09A71"/>
    <w:rsid w:val="007720DE"/>
    <w:pPr>
      <w:spacing w:after="0" w:line="276" w:lineRule="auto"/>
    </w:pPr>
    <w:rPr>
      <w:rFonts w:ascii="Tahoma" w:eastAsiaTheme="minorHAnsi" w:hAnsi="Tahoma"/>
    </w:rPr>
  </w:style>
  <w:style w:type="paragraph" w:customStyle="1" w:styleId="517558F01B324FB1A2C5D799BC42AC801">
    <w:name w:val="517558F01B324FB1A2C5D799BC42AC801"/>
    <w:rsid w:val="007720DE"/>
    <w:pPr>
      <w:spacing w:after="0" w:line="276" w:lineRule="auto"/>
    </w:pPr>
    <w:rPr>
      <w:rFonts w:ascii="Tahoma" w:eastAsiaTheme="minorHAnsi" w:hAnsi="Tahoma"/>
    </w:rPr>
  </w:style>
  <w:style w:type="paragraph" w:customStyle="1" w:styleId="D38CFD7C8D97452DA9A30AA85C65D19C1">
    <w:name w:val="D38CFD7C8D97452DA9A30AA85C65D19C1"/>
    <w:rsid w:val="007720DE"/>
    <w:pPr>
      <w:spacing w:after="0" w:line="276" w:lineRule="auto"/>
    </w:pPr>
    <w:rPr>
      <w:rFonts w:ascii="Tahoma" w:eastAsiaTheme="minorHAnsi" w:hAnsi="Tahoma"/>
    </w:rPr>
  </w:style>
  <w:style w:type="paragraph" w:customStyle="1" w:styleId="F764FDE60B124ECD9EECABEEE0D54DF01">
    <w:name w:val="F764FDE60B124ECD9EECABEEE0D54DF01"/>
    <w:rsid w:val="007720DE"/>
    <w:pPr>
      <w:spacing w:after="0" w:line="276" w:lineRule="auto"/>
    </w:pPr>
    <w:rPr>
      <w:rFonts w:ascii="Tahoma" w:eastAsiaTheme="minorHAnsi" w:hAnsi="Tahoma"/>
    </w:rPr>
  </w:style>
  <w:style w:type="paragraph" w:customStyle="1" w:styleId="34D93BC7917141FC859F9179C8C81CC71">
    <w:name w:val="34D93BC7917141FC859F9179C8C81CC71"/>
    <w:rsid w:val="007720DE"/>
    <w:pPr>
      <w:spacing w:after="0" w:line="276" w:lineRule="auto"/>
    </w:pPr>
    <w:rPr>
      <w:rFonts w:ascii="Tahoma" w:eastAsiaTheme="minorHAnsi" w:hAnsi="Tahoma"/>
    </w:rPr>
  </w:style>
  <w:style w:type="paragraph" w:customStyle="1" w:styleId="2C03B0E9E17F4B0C8840A2B79B3C4DAF1">
    <w:name w:val="2C03B0E9E17F4B0C8840A2B79B3C4DAF1"/>
    <w:rsid w:val="007720DE"/>
    <w:pPr>
      <w:spacing w:after="0" w:line="276" w:lineRule="auto"/>
    </w:pPr>
    <w:rPr>
      <w:rFonts w:ascii="Tahoma" w:eastAsiaTheme="minorHAnsi" w:hAnsi="Tahoma"/>
    </w:rPr>
  </w:style>
  <w:style w:type="paragraph" w:customStyle="1" w:styleId="0CBDCC38A2E74739B10693F5AA334AD71">
    <w:name w:val="0CBDCC38A2E74739B10693F5AA334AD71"/>
    <w:rsid w:val="007720DE"/>
    <w:pPr>
      <w:spacing w:after="0" w:line="276" w:lineRule="auto"/>
    </w:pPr>
    <w:rPr>
      <w:rFonts w:ascii="Tahoma" w:eastAsiaTheme="minorHAnsi" w:hAnsi="Tahoma"/>
    </w:rPr>
  </w:style>
  <w:style w:type="paragraph" w:customStyle="1" w:styleId="6FCD86082A634ACC8440A382D3F3FC031">
    <w:name w:val="6FCD86082A634ACC8440A382D3F3FC031"/>
    <w:rsid w:val="007720DE"/>
    <w:pPr>
      <w:spacing w:after="0" w:line="276" w:lineRule="auto"/>
    </w:pPr>
    <w:rPr>
      <w:rFonts w:ascii="Tahoma" w:eastAsiaTheme="minorHAnsi" w:hAnsi="Tahoma"/>
    </w:rPr>
  </w:style>
  <w:style w:type="paragraph" w:customStyle="1" w:styleId="E457BD34C23244C584FB2FA0ACFE290D1">
    <w:name w:val="E457BD34C23244C584FB2FA0ACFE290D1"/>
    <w:rsid w:val="007720DE"/>
    <w:pPr>
      <w:spacing w:after="0" w:line="276" w:lineRule="auto"/>
    </w:pPr>
    <w:rPr>
      <w:rFonts w:ascii="Tahoma" w:eastAsiaTheme="minorHAnsi" w:hAnsi="Tahoma"/>
    </w:rPr>
  </w:style>
  <w:style w:type="paragraph" w:customStyle="1" w:styleId="6C7A7AA3C59D4058883389DD6989B5831">
    <w:name w:val="6C7A7AA3C59D4058883389DD6989B5831"/>
    <w:rsid w:val="007720DE"/>
    <w:pPr>
      <w:spacing w:after="0" w:line="276" w:lineRule="auto"/>
    </w:pPr>
    <w:rPr>
      <w:rFonts w:ascii="Tahoma" w:eastAsiaTheme="minorHAnsi" w:hAnsi="Tahoma"/>
    </w:rPr>
  </w:style>
  <w:style w:type="paragraph" w:customStyle="1" w:styleId="490EE149E7654DE9B7F9906CC5CA01E01">
    <w:name w:val="490EE149E7654DE9B7F9906CC5CA01E01"/>
    <w:rsid w:val="007720DE"/>
    <w:pPr>
      <w:spacing w:after="0" w:line="276" w:lineRule="auto"/>
    </w:pPr>
    <w:rPr>
      <w:rFonts w:ascii="Tahoma" w:eastAsiaTheme="minorHAnsi" w:hAnsi="Tahoma"/>
    </w:rPr>
  </w:style>
  <w:style w:type="paragraph" w:customStyle="1" w:styleId="3ADE37D132A34041BBEF34D8304EED401">
    <w:name w:val="3ADE37D132A34041BBEF34D8304EED401"/>
    <w:rsid w:val="007720DE"/>
    <w:pPr>
      <w:spacing w:after="0" w:line="276" w:lineRule="auto"/>
    </w:pPr>
    <w:rPr>
      <w:rFonts w:ascii="Tahoma" w:eastAsiaTheme="minorHAnsi" w:hAnsi="Tahoma"/>
    </w:rPr>
  </w:style>
  <w:style w:type="paragraph" w:customStyle="1" w:styleId="04EDE52A7FF7413BAF35D1DA36810AEA1">
    <w:name w:val="04EDE52A7FF7413BAF35D1DA36810AEA1"/>
    <w:rsid w:val="007720DE"/>
    <w:pPr>
      <w:spacing w:after="0" w:line="276" w:lineRule="auto"/>
    </w:pPr>
    <w:rPr>
      <w:rFonts w:ascii="Tahoma" w:eastAsiaTheme="minorHAnsi" w:hAnsi="Tahoma"/>
    </w:rPr>
  </w:style>
  <w:style w:type="paragraph" w:customStyle="1" w:styleId="F768C9B148034724BE0E1B021A3779181">
    <w:name w:val="F768C9B148034724BE0E1B021A3779181"/>
    <w:rsid w:val="007720DE"/>
    <w:pPr>
      <w:spacing w:after="0" w:line="276" w:lineRule="auto"/>
    </w:pPr>
    <w:rPr>
      <w:rFonts w:ascii="Tahoma" w:eastAsiaTheme="minorHAnsi" w:hAnsi="Tahoma"/>
    </w:rPr>
  </w:style>
  <w:style w:type="paragraph" w:customStyle="1" w:styleId="C447707E97EE48E79C119131B1C43C301">
    <w:name w:val="C447707E97EE48E79C119131B1C43C301"/>
    <w:rsid w:val="007720DE"/>
    <w:pPr>
      <w:spacing w:after="0" w:line="276" w:lineRule="auto"/>
    </w:pPr>
    <w:rPr>
      <w:rFonts w:ascii="Tahoma" w:eastAsiaTheme="minorHAnsi" w:hAnsi="Tahoma"/>
    </w:rPr>
  </w:style>
  <w:style w:type="paragraph" w:customStyle="1" w:styleId="1718DC346484448CA75098D97AFDAD1E1">
    <w:name w:val="1718DC346484448CA75098D97AFDAD1E1"/>
    <w:rsid w:val="007720DE"/>
    <w:pPr>
      <w:spacing w:after="0" w:line="276" w:lineRule="auto"/>
    </w:pPr>
    <w:rPr>
      <w:rFonts w:ascii="Tahoma" w:eastAsiaTheme="minorHAnsi" w:hAnsi="Tahoma"/>
    </w:rPr>
  </w:style>
  <w:style w:type="paragraph" w:customStyle="1" w:styleId="3AB5FE635D26486F827034C5BB378F401">
    <w:name w:val="3AB5FE635D26486F827034C5BB378F401"/>
    <w:rsid w:val="007720DE"/>
    <w:pPr>
      <w:spacing w:after="0" w:line="276" w:lineRule="auto"/>
    </w:pPr>
    <w:rPr>
      <w:rFonts w:ascii="Tahoma" w:eastAsiaTheme="minorHAnsi" w:hAnsi="Tahoma"/>
    </w:rPr>
  </w:style>
  <w:style w:type="paragraph" w:customStyle="1" w:styleId="FE9CB95606764402B6E7F9443BA57E0C1">
    <w:name w:val="FE9CB95606764402B6E7F9443BA57E0C1"/>
    <w:rsid w:val="007720DE"/>
    <w:pPr>
      <w:spacing w:after="0" w:line="276" w:lineRule="auto"/>
    </w:pPr>
    <w:rPr>
      <w:rFonts w:ascii="Tahoma" w:eastAsiaTheme="minorHAnsi" w:hAnsi="Tahoma"/>
    </w:rPr>
  </w:style>
  <w:style w:type="paragraph" w:customStyle="1" w:styleId="085A9AE246854AF1A8EF7E13B719376D1">
    <w:name w:val="085A9AE246854AF1A8EF7E13B719376D1"/>
    <w:rsid w:val="007720DE"/>
    <w:pPr>
      <w:spacing w:after="0" w:line="276" w:lineRule="auto"/>
    </w:pPr>
    <w:rPr>
      <w:rFonts w:ascii="Tahoma" w:eastAsiaTheme="minorHAnsi" w:hAnsi="Tahoma"/>
    </w:rPr>
  </w:style>
  <w:style w:type="paragraph" w:customStyle="1" w:styleId="74143F66015D4188B4EBF5B98D4AF4C01">
    <w:name w:val="74143F66015D4188B4EBF5B98D4AF4C01"/>
    <w:rsid w:val="007720DE"/>
    <w:pPr>
      <w:spacing w:after="0" w:line="276" w:lineRule="auto"/>
    </w:pPr>
    <w:rPr>
      <w:rFonts w:ascii="Tahoma" w:eastAsiaTheme="minorHAnsi" w:hAnsi="Tahoma"/>
    </w:rPr>
  </w:style>
  <w:style w:type="paragraph" w:customStyle="1" w:styleId="BB43B09620974582AAEDB6A73A3C40BC1">
    <w:name w:val="BB43B09620974582AAEDB6A73A3C40BC1"/>
    <w:rsid w:val="007720DE"/>
    <w:pPr>
      <w:spacing w:after="0" w:line="276" w:lineRule="auto"/>
    </w:pPr>
    <w:rPr>
      <w:rFonts w:ascii="Tahoma" w:eastAsiaTheme="minorHAnsi" w:hAnsi="Tahoma"/>
    </w:rPr>
  </w:style>
  <w:style w:type="paragraph" w:customStyle="1" w:styleId="F93B0F9CFF864CF09FCA9BF4B3B52C261">
    <w:name w:val="F93B0F9CFF864CF09FCA9BF4B3B52C261"/>
    <w:rsid w:val="007720DE"/>
    <w:pPr>
      <w:spacing w:after="0" w:line="276" w:lineRule="auto"/>
    </w:pPr>
    <w:rPr>
      <w:rFonts w:ascii="Tahoma" w:eastAsiaTheme="minorHAnsi" w:hAnsi="Tahoma"/>
    </w:rPr>
  </w:style>
  <w:style w:type="paragraph" w:customStyle="1" w:styleId="392C2F508EB943D1AECD664C6A9155311">
    <w:name w:val="392C2F508EB943D1AECD664C6A9155311"/>
    <w:rsid w:val="007720DE"/>
    <w:pPr>
      <w:spacing w:after="0" w:line="276" w:lineRule="auto"/>
    </w:pPr>
    <w:rPr>
      <w:rFonts w:ascii="Tahoma" w:eastAsiaTheme="minorHAnsi" w:hAnsi="Tahoma"/>
    </w:rPr>
  </w:style>
  <w:style w:type="paragraph" w:customStyle="1" w:styleId="9380810CF0524D01B89C4F26AD418B2C1">
    <w:name w:val="9380810CF0524D01B89C4F26AD418B2C1"/>
    <w:rsid w:val="007720DE"/>
    <w:pPr>
      <w:spacing w:after="0" w:line="276" w:lineRule="auto"/>
    </w:pPr>
    <w:rPr>
      <w:rFonts w:ascii="Tahoma" w:eastAsiaTheme="minorHAnsi" w:hAnsi="Tahoma"/>
    </w:rPr>
  </w:style>
  <w:style w:type="paragraph" w:customStyle="1" w:styleId="1520FD4CDAF648849841052C95DA04D61">
    <w:name w:val="1520FD4CDAF648849841052C95DA04D61"/>
    <w:rsid w:val="007720DE"/>
    <w:pPr>
      <w:spacing w:after="0" w:line="276" w:lineRule="auto"/>
    </w:pPr>
    <w:rPr>
      <w:rFonts w:ascii="Tahoma" w:eastAsiaTheme="minorHAnsi" w:hAnsi="Tahoma"/>
    </w:rPr>
  </w:style>
  <w:style w:type="paragraph" w:customStyle="1" w:styleId="8742F626EC634B839E573BD5F09CAEDC1">
    <w:name w:val="8742F626EC634B839E573BD5F09CAEDC1"/>
    <w:rsid w:val="007720DE"/>
    <w:pPr>
      <w:spacing w:after="0" w:line="276" w:lineRule="auto"/>
    </w:pPr>
    <w:rPr>
      <w:rFonts w:ascii="Tahoma" w:eastAsiaTheme="minorHAnsi" w:hAnsi="Tahoma"/>
    </w:rPr>
  </w:style>
  <w:style w:type="paragraph" w:customStyle="1" w:styleId="99B7CA35DEB64BAEA3C5A6B52FEC6ECC1">
    <w:name w:val="99B7CA35DEB64BAEA3C5A6B52FEC6ECC1"/>
    <w:rsid w:val="007720DE"/>
    <w:pPr>
      <w:spacing w:after="0" w:line="276" w:lineRule="auto"/>
    </w:pPr>
    <w:rPr>
      <w:rFonts w:ascii="Tahoma" w:eastAsiaTheme="minorHAnsi" w:hAnsi="Tahoma"/>
    </w:rPr>
  </w:style>
  <w:style w:type="paragraph" w:customStyle="1" w:styleId="64819E2959244B61A8B4DD4EB6E51EA41">
    <w:name w:val="64819E2959244B61A8B4DD4EB6E51EA41"/>
    <w:rsid w:val="007720DE"/>
    <w:pPr>
      <w:spacing w:after="0" w:line="276" w:lineRule="auto"/>
    </w:pPr>
    <w:rPr>
      <w:rFonts w:ascii="Tahoma" w:eastAsiaTheme="minorHAnsi" w:hAnsi="Tahoma"/>
    </w:rPr>
  </w:style>
  <w:style w:type="paragraph" w:customStyle="1" w:styleId="1F292C8AFD9B44BA9E89E8C9F9F3CA491">
    <w:name w:val="1F292C8AFD9B44BA9E89E8C9F9F3CA491"/>
    <w:rsid w:val="007720DE"/>
    <w:pPr>
      <w:spacing w:after="0" w:line="276" w:lineRule="auto"/>
    </w:pPr>
    <w:rPr>
      <w:rFonts w:ascii="Tahoma" w:eastAsiaTheme="minorHAnsi" w:hAnsi="Tahoma"/>
    </w:rPr>
  </w:style>
  <w:style w:type="paragraph" w:customStyle="1" w:styleId="0EADFBB385FF4DF3B321AF9E9F1F226C1">
    <w:name w:val="0EADFBB385FF4DF3B321AF9E9F1F226C1"/>
    <w:rsid w:val="007720DE"/>
    <w:pPr>
      <w:spacing w:after="0" w:line="276" w:lineRule="auto"/>
    </w:pPr>
    <w:rPr>
      <w:rFonts w:ascii="Tahoma" w:eastAsiaTheme="minorHAnsi" w:hAnsi="Tahoma"/>
    </w:rPr>
  </w:style>
  <w:style w:type="paragraph" w:customStyle="1" w:styleId="F6134F7C746448999159EF34BF2D45F91">
    <w:name w:val="F6134F7C746448999159EF34BF2D45F91"/>
    <w:rsid w:val="007720DE"/>
    <w:pPr>
      <w:spacing w:after="0" w:line="276" w:lineRule="auto"/>
    </w:pPr>
    <w:rPr>
      <w:rFonts w:ascii="Tahoma" w:eastAsiaTheme="minorHAnsi" w:hAnsi="Tahoma"/>
    </w:rPr>
  </w:style>
  <w:style w:type="paragraph" w:customStyle="1" w:styleId="6EE0F5183D8F429F88A5CBCAD8FAF9741">
    <w:name w:val="6EE0F5183D8F429F88A5CBCAD8FAF9741"/>
    <w:rsid w:val="007720DE"/>
    <w:pPr>
      <w:spacing w:after="0" w:line="276" w:lineRule="auto"/>
    </w:pPr>
    <w:rPr>
      <w:rFonts w:ascii="Tahoma" w:eastAsiaTheme="minorHAnsi" w:hAnsi="Tahoma"/>
    </w:rPr>
  </w:style>
  <w:style w:type="paragraph" w:customStyle="1" w:styleId="07F70F40A00E49A099DB84C6569F1B9D1">
    <w:name w:val="07F70F40A00E49A099DB84C6569F1B9D1"/>
    <w:rsid w:val="007720DE"/>
    <w:pPr>
      <w:spacing w:after="0" w:line="276" w:lineRule="auto"/>
    </w:pPr>
    <w:rPr>
      <w:rFonts w:ascii="Tahoma" w:eastAsiaTheme="minorHAnsi" w:hAnsi="Tahoma"/>
    </w:rPr>
  </w:style>
  <w:style w:type="paragraph" w:customStyle="1" w:styleId="3979E17E198A4D83B844F98654B1D64F1">
    <w:name w:val="3979E17E198A4D83B844F98654B1D64F1"/>
    <w:rsid w:val="007720DE"/>
    <w:pPr>
      <w:spacing w:after="0" w:line="276" w:lineRule="auto"/>
    </w:pPr>
    <w:rPr>
      <w:rFonts w:ascii="Tahoma" w:eastAsiaTheme="minorHAnsi" w:hAnsi="Tahoma"/>
    </w:rPr>
  </w:style>
  <w:style w:type="paragraph" w:customStyle="1" w:styleId="BF519DE38E6040A1A0487EB980CBEF291">
    <w:name w:val="BF519DE38E6040A1A0487EB980CBEF291"/>
    <w:rsid w:val="007720DE"/>
    <w:pPr>
      <w:spacing w:after="0" w:line="276" w:lineRule="auto"/>
    </w:pPr>
    <w:rPr>
      <w:rFonts w:ascii="Tahoma" w:eastAsiaTheme="minorHAnsi" w:hAnsi="Tahoma"/>
    </w:rPr>
  </w:style>
  <w:style w:type="paragraph" w:customStyle="1" w:styleId="DB0E3159B50C472D8636CEB85F3B7B751">
    <w:name w:val="DB0E3159B50C472D8636CEB85F3B7B751"/>
    <w:rsid w:val="007720DE"/>
    <w:pPr>
      <w:spacing w:after="0" w:line="276" w:lineRule="auto"/>
    </w:pPr>
    <w:rPr>
      <w:rFonts w:ascii="Tahoma" w:eastAsiaTheme="minorHAnsi" w:hAnsi="Tahoma"/>
    </w:rPr>
  </w:style>
  <w:style w:type="paragraph" w:customStyle="1" w:styleId="A2EBEAFCE30143A89121245C1F9EC2461">
    <w:name w:val="A2EBEAFCE30143A89121245C1F9EC2461"/>
    <w:rsid w:val="007720DE"/>
    <w:pPr>
      <w:spacing w:after="0" w:line="276" w:lineRule="auto"/>
    </w:pPr>
    <w:rPr>
      <w:rFonts w:ascii="Tahoma" w:eastAsiaTheme="minorHAnsi" w:hAnsi="Tahoma"/>
    </w:rPr>
  </w:style>
  <w:style w:type="paragraph" w:customStyle="1" w:styleId="BF17B23D3ECA4A1A89B6D9DF0B0288391">
    <w:name w:val="BF17B23D3ECA4A1A89B6D9DF0B0288391"/>
    <w:rsid w:val="007720DE"/>
    <w:pPr>
      <w:spacing w:after="0" w:line="276" w:lineRule="auto"/>
    </w:pPr>
    <w:rPr>
      <w:rFonts w:ascii="Tahoma" w:eastAsiaTheme="minorHAnsi" w:hAnsi="Tahoma"/>
    </w:rPr>
  </w:style>
  <w:style w:type="paragraph" w:customStyle="1" w:styleId="D48D2812908E49B6BD0579FE605821641">
    <w:name w:val="D48D2812908E49B6BD0579FE605821641"/>
    <w:rsid w:val="007720DE"/>
    <w:pPr>
      <w:spacing w:after="0" w:line="276" w:lineRule="auto"/>
    </w:pPr>
    <w:rPr>
      <w:rFonts w:ascii="Tahoma" w:eastAsiaTheme="minorHAnsi" w:hAnsi="Tahoma"/>
    </w:rPr>
  </w:style>
  <w:style w:type="paragraph" w:customStyle="1" w:styleId="E67547005E874523BD3468C48B18970F1">
    <w:name w:val="E67547005E874523BD3468C48B18970F1"/>
    <w:rsid w:val="007720DE"/>
    <w:pPr>
      <w:spacing w:after="0" w:line="276" w:lineRule="auto"/>
    </w:pPr>
    <w:rPr>
      <w:rFonts w:ascii="Tahoma" w:eastAsiaTheme="minorHAnsi" w:hAnsi="Tahoma"/>
    </w:rPr>
  </w:style>
  <w:style w:type="paragraph" w:customStyle="1" w:styleId="1C7045981EB947CFA794374C0C3684C21">
    <w:name w:val="1C7045981EB947CFA794374C0C3684C21"/>
    <w:rsid w:val="007720DE"/>
    <w:pPr>
      <w:spacing w:after="0" w:line="276" w:lineRule="auto"/>
    </w:pPr>
    <w:rPr>
      <w:rFonts w:ascii="Tahoma" w:eastAsiaTheme="minorHAnsi" w:hAnsi="Tahoma"/>
    </w:rPr>
  </w:style>
  <w:style w:type="paragraph" w:customStyle="1" w:styleId="6AC39189CC59461C9BEC8D052AB6E6EE1">
    <w:name w:val="6AC39189CC59461C9BEC8D052AB6E6EE1"/>
    <w:rsid w:val="007720DE"/>
    <w:pPr>
      <w:spacing w:after="0" w:line="276" w:lineRule="auto"/>
    </w:pPr>
    <w:rPr>
      <w:rFonts w:ascii="Tahoma" w:eastAsiaTheme="minorHAnsi" w:hAnsi="Tahoma"/>
    </w:rPr>
  </w:style>
  <w:style w:type="paragraph" w:customStyle="1" w:styleId="CDCBE15772334F2C9B73D9E7B72AB1401">
    <w:name w:val="CDCBE15772334F2C9B73D9E7B72AB1401"/>
    <w:rsid w:val="007720DE"/>
    <w:pPr>
      <w:spacing w:after="0" w:line="276" w:lineRule="auto"/>
    </w:pPr>
    <w:rPr>
      <w:rFonts w:ascii="Tahoma" w:eastAsiaTheme="minorHAnsi" w:hAnsi="Tahoma"/>
    </w:rPr>
  </w:style>
  <w:style w:type="paragraph" w:customStyle="1" w:styleId="596AE7666E1F44C09A0206239B8C91291">
    <w:name w:val="596AE7666E1F44C09A0206239B8C91291"/>
    <w:rsid w:val="007720DE"/>
    <w:pPr>
      <w:spacing w:after="0" w:line="276" w:lineRule="auto"/>
    </w:pPr>
    <w:rPr>
      <w:rFonts w:ascii="Tahoma" w:eastAsiaTheme="minorHAnsi" w:hAnsi="Tahoma"/>
    </w:rPr>
  </w:style>
  <w:style w:type="paragraph" w:customStyle="1" w:styleId="3F10EC62A2794D138F8CD6367BA5FDF61">
    <w:name w:val="3F10EC62A2794D138F8CD6367BA5FDF61"/>
    <w:rsid w:val="007720DE"/>
    <w:pPr>
      <w:spacing w:after="0" w:line="276" w:lineRule="auto"/>
    </w:pPr>
    <w:rPr>
      <w:rFonts w:ascii="Tahoma" w:eastAsiaTheme="minorHAnsi" w:hAnsi="Tahoma"/>
    </w:rPr>
  </w:style>
  <w:style w:type="paragraph" w:customStyle="1" w:styleId="BB279A4362314DDEBF35DC98A0BFF1411">
    <w:name w:val="BB279A4362314DDEBF35DC98A0BFF1411"/>
    <w:rsid w:val="007720DE"/>
    <w:pPr>
      <w:spacing w:after="0" w:line="276" w:lineRule="auto"/>
    </w:pPr>
    <w:rPr>
      <w:rFonts w:ascii="Tahoma" w:eastAsiaTheme="minorHAnsi" w:hAnsi="Tahoma"/>
    </w:rPr>
  </w:style>
  <w:style w:type="paragraph" w:customStyle="1" w:styleId="AA5E01E527094475B8AADEA47B5F30481">
    <w:name w:val="AA5E01E527094475B8AADEA47B5F30481"/>
    <w:rsid w:val="007720DE"/>
    <w:pPr>
      <w:spacing w:after="0" w:line="276" w:lineRule="auto"/>
    </w:pPr>
    <w:rPr>
      <w:rFonts w:ascii="Tahoma" w:eastAsiaTheme="minorHAnsi" w:hAnsi="Tahoma"/>
    </w:rPr>
  </w:style>
  <w:style w:type="paragraph" w:customStyle="1" w:styleId="F4F1EFD89C8C4EF4ADAB4F9A19EC3D0B1">
    <w:name w:val="F4F1EFD89C8C4EF4ADAB4F9A19EC3D0B1"/>
    <w:rsid w:val="007720DE"/>
    <w:pPr>
      <w:spacing w:after="0" w:line="276" w:lineRule="auto"/>
    </w:pPr>
    <w:rPr>
      <w:rFonts w:ascii="Tahoma" w:eastAsiaTheme="minorHAnsi" w:hAnsi="Tahoma"/>
    </w:rPr>
  </w:style>
  <w:style w:type="paragraph" w:customStyle="1" w:styleId="40727DBF420248DCA9FB14F9D45F0F661">
    <w:name w:val="40727DBF420248DCA9FB14F9D45F0F661"/>
    <w:rsid w:val="007720DE"/>
    <w:pPr>
      <w:spacing w:after="0" w:line="276" w:lineRule="auto"/>
    </w:pPr>
    <w:rPr>
      <w:rFonts w:ascii="Tahoma" w:eastAsiaTheme="minorHAnsi" w:hAnsi="Tahoma"/>
    </w:rPr>
  </w:style>
  <w:style w:type="paragraph" w:customStyle="1" w:styleId="302B00B7DFDF4E8EB3BDDD54BACDEEAC1">
    <w:name w:val="302B00B7DFDF4E8EB3BDDD54BACDEEAC1"/>
    <w:rsid w:val="007720DE"/>
    <w:pPr>
      <w:spacing w:after="0" w:line="276" w:lineRule="auto"/>
    </w:pPr>
    <w:rPr>
      <w:rFonts w:ascii="Tahoma" w:eastAsiaTheme="minorHAnsi" w:hAnsi="Tahoma"/>
    </w:rPr>
  </w:style>
  <w:style w:type="paragraph" w:customStyle="1" w:styleId="ABEBD089BC8A45A991893A7B6E3D13011">
    <w:name w:val="ABEBD089BC8A45A991893A7B6E3D13011"/>
    <w:rsid w:val="007720DE"/>
    <w:pPr>
      <w:spacing w:after="0" w:line="276" w:lineRule="auto"/>
    </w:pPr>
    <w:rPr>
      <w:rFonts w:ascii="Tahoma" w:eastAsiaTheme="minorHAnsi" w:hAnsi="Tahoma"/>
    </w:rPr>
  </w:style>
  <w:style w:type="paragraph" w:customStyle="1" w:styleId="39270E89384E4F35AD322177515EF9521">
    <w:name w:val="39270E89384E4F35AD322177515EF9521"/>
    <w:rsid w:val="007720DE"/>
    <w:pPr>
      <w:spacing w:after="0" w:line="276" w:lineRule="auto"/>
    </w:pPr>
    <w:rPr>
      <w:rFonts w:ascii="Tahoma" w:eastAsiaTheme="minorHAnsi" w:hAnsi="Tahoma"/>
    </w:rPr>
  </w:style>
  <w:style w:type="paragraph" w:customStyle="1" w:styleId="3E74DF86D4974D64957CF7FA5B72102C1">
    <w:name w:val="3E74DF86D4974D64957CF7FA5B72102C1"/>
    <w:rsid w:val="007720DE"/>
    <w:pPr>
      <w:spacing w:after="0" w:line="276" w:lineRule="auto"/>
    </w:pPr>
    <w:rPr>
      <w:rFonts w:ascii="Tahoma" w:eastAsiaTheme="minorHAnsi" w:hAnsi="Tahoma"/>
    </w:rPr>
  </w:style>
  <w:style w:type="paragraph" w:customStyle="1" w:styleId="234AFD626E9B4241B49A1A30150F6ABD1">
    <w:name w:val="234AFD626E9B4241B49A1A30150F6ABD1"/>
    <w:rsid w:val="007720DE"/>
    <w:pPr>
      <w:spacing w:after="0" w:line="276" w:lineRule="auto"/>
    </w:pPr>
    <w:rPr>
      <w:rFonts w:ascii="Tahoma" w:eastAsiaTheme="minorHAnsi" w:hAnsi="Tahoma"/>
    </w:rPr>
  </w:style>
  <w:style w:type="paragraph" w:customStyle="1" w:styleId="B562CC87978442C3BDD4A160458A1BDA1">
    <w:name w:val="B562CC87978442C3BDD4A160458A1BDA1"/>
    <w:rsid w:val="007720DE"/>
    <w:pPr>
      <w:spacing w:after="0" w:line="276" w:lineRule="auto"/>
    </w:pPr>
    <w:rPr>
      <w:rFonts w:ascii="Tahoma" w:eastAsiaTheme="minorHAnsi" w:hAnsi="Tahoma"/>
    </w:rPr>
  </w:style>
  <w:style w:type="paragraph" w:customStyle="1" w:styleId="83A1D2266636456AA879631508150E701">
    <w:name w:val="83A1D2266636456AA879631508150E701"/>
    <w:rsid w:val="007720DE"/>
    <w:pPr>
      <w:spacing w:after="0" w:line="276" w:lineRule="auto"/>
    </w:pPr>
    <w:rPr>
      <w:rFonts w:ascii="Tahoma" w:eastAsiaTheme="minorHAnsi" w:hAnsi="Tahoma"/>
    </w:rPr>
  </w:style>
  <w:style w:type="paragraph" w:customStyle="1" w:styleId="D0C467356C7E4C0BB8CD12EE69D86A511">
    <w:name w:val="D0C467356C7E4C0BB8CD12EE69D86A511"/>
    <w:rsid w:val="007720DE"/>
    <w:pPr>
      <w:spacing w:after="0" w:line="276" w:lineRule="auto"/>
    </w:pPr>
    <w:rPr>
      <w:rFonts w:ascii="Tahoma" w:eastAsiaTheme="minorHAnsi" w:hAnsi="Tahoma"/>
    </w:rPr>
  </w:style>
  <w:style w:type="paragraph" w:customStyle="1" w:styleId="650A27D0D1514A2EBDF9BBC3FCB9EBC11">
    <w:name w:val="650A27D0D1514A2EBDF9BBC3FCB9EBC11"/>
    <w:rsid w:val="007720DE"/>
    <w:pPr>
      <w:spacing w:after="0" w:line="276" w:lineRule="auto"/>
    </w:pPr>
    <w:rPr>
      <w:rFonts w:ascii="Tahoma" w:eastAsiaTheme="minorHAnsi" w:hAnsi="Tahoma"/>
    </w:rPr>
  </w:style>
  <w:style w:type="paragraph" w:customStyle="1" w:styleId="79C713D816E54721BB0ACFE9903588651">
    <w:name w:val="79C713D816E54721BB0ACFE9903588651"/>
    <w:rsid w:val="007720DE"/>
    <w:pPr>
      <w:spacing w:after="0" w:line="276" w:lineRule="auto"/>
    </w:pPr>
    <w:rPr>
      <w:rFonts w:ascii="Tahoma" w:eastAsiaTheme="minorHAnsi" w:hAnsi="Tahoma"/>
    </w:rPr>
  </w:style>
  <w:style w:type="paragraph" w:customStyle="1" w:styleId="0DEBA837F0A3461A82F8BB8406193EF61">
    <w:name w:val="0DEBA837F0A3461A82F8BB8406193EF61"/>
    <w:rsid w:val="007720DE"/>
    <w:pPr>
      <w:spacing w:after="0" w:line="276" w:lineRule="auto"/>
    </w:pPr>
    <w:rPr>
      <w:rFonts w:ascii="Tahoma" w:eastAsiaTheme="minorHAnsi" w:hAnsi="Tahoma"/>
    </w:rPr>
  </w:style>
  <w:style w:type="paragraph" w:customStyle="1" w:styleId="6C39F9EBCA1447BF96AE5DFFDA0C3D321">
    <w:name w:val="6C39F9EBCA1447BF96AE5DFFDA0C3D321"/>
    <w:rsid w:val="007720DE"/>
    <w:pPr>
      <w:spacing w:after="0" w:line="276" w:lineRule="auto"/>
    </w:pPr>
    <w:rPr>
      <w:rFonts w:ascii="Tahoma" w:eastAsiaTheme="minorHAnsi" w:hAnsi="Tahoma"/>
    </w:rPr>
  </w:style>
  <w:style w:type="paragraph" w:customStyle="1" w:styleId="CCBAF62169D14D138B2BC03F3526525B1">
    <w:name w:val="CCBAF62169D14D138B2BC03F3526525B1"/>
    <w:rsid w:val="007720DE"/>
    <w:pPr>
      <w:spacing w:after="0" w:line="276" w:lineRule="auto"/>
    </w:pPr>
    <w:rPr>
      <w:rFonts w:ascii="Tahoma" w:eastAsiaTheme="minorHAnsi" w:hAnsi="Tahoma"/>
    </w:rPr>
  </w:style>
  <w:style w:type="paragraph" w:customStyle="1" w:styleId="9A565DFF7F6D472A81F3A3BB9047335B1">
    <w:name w:val="9A565DFF7F6D472A81F3A3BB9047335B1"/>
    <w:rsid w:val="007720DE"/>
    <w:pPr>
      <w:spacing w:after="0" w:line="276" w:lineRule="auto"/>
    </w:pPr>
    <w:rPr>
      <w:rFonts w:ascii="Tahoma" w:eastAsiaTheme="minorHAnsi" w:hAnsi="Tahoma"/>
    </w:rPr>
  </w:style>
  <w:style w:type="paragraph" w:customStyle="1" w:styleId="EC8FEE31B7104BD192A5E10FC9932ED41">
    <w:name w:val="EC8FEE31B7104BD192A5E10FC9932ED41"/>
    <w:rsid w:val="007720DE"/>
    <w:pPr>
      <w:spacing w:after="0" w:line="276" w:lineRule="auto"/>
    </w:pPr>
    <w:rPr>
      <w:rFonts w:ascii="Tahoma" w:eastAsiaTheme="minorHAnsi" w:hAnsi="Tahoma"/>
    </w:rPr>
  </w:style>
  <w:style w:type="paragraph" w:customStyle="1" w:styleId="1A701A111C8E48FCA02C1D22FE4EE36C1">
    <w:name w:val="1A701A111C8E48FCA02C1D22FE4EE36C1"/>
    <w:rsid w:val="007720DE"/>
    <w:pPr>
      <w:spacing w:after="0" w:line="276" w:lineRule="auto"/>
    </w:pPr>
    <w:rPr>
      <w:rFonts w:ascii="Tahoma" w:eastAsiaTheme="minorHAnsi" w:hAnsi="Tahoma"/>
    </w:rPr>
  </w:style>
  <w:style w:type="paragraph" w:customStyle="1" w:styleId="DD2CBBCC917C4CA9B2EA0B3C236A9C441">
    <w:name w:val="DD2CBBCC917C4CA9B2EA0B3C236A9C441"/>
    <w:rsid w:val="007720DE"/>
    <w:pPr>
      <w:spacing w:after="0" w:line="276" w:lineRule="auto"/>
    </w:pPr>
    <w:rPr>
      <w:rFonts w:ascii="Tahoma" w:eastAsiaTheme="minorHAnsi" w:hAnsi="Tahoma"/>
    </w:rPr>
  </w:style>
  <w:style w:type="paragraph" w:customStyle="1" w:styleId="B307D71B01834474A88B34A026A713D31">
    <w:name w:val="B307D71B01834474A88B34A026A713D31"/>
    <w:rsid w:val="007720DE"/>
    <w:pPr>
      <w:spacing w:after="0" w:line="276" w:lineRule="auto"/>
    </w:pPr>
    <w:rPr>
      <w:rFonts w:ascii="Tahoma" w:eastAsiaTheme="minorHAnsi" w:hAnsi="Tahoma"/>
    </w:rPr>
  </w:style>
  <w:style w:type="paragraph" w:customStyle="1" w:styleId="14D3FFD764C540E5A1C78965811E437F1">
    <w:name w:val="14D3FFD764C540E5A1C78965811E437F1"/>
    <w:rsid w:val="007720DE"/>
    <w:pPr>
      <w:spacing w:after="0" w:line="276" w:lineRule="auto"/>
    </w:pPr>
    <w:rPr>
      <w:rFonts w:ascii="Tahoma" w:eastAsiaTheme="minorHAnsi" w:hAnsi="Tahoma"/>
    </w:rPr>
  </w:style>
  <w:style w:type="paragraph" w:customStyle="1" w:styleId="7479BB9DF634465B99842E73186C8C161">
    <w:name w:val="7479BB9DF634465B99842E73186C8C161"/>
    <w:rsid w:val="007720DE"/>
    <w:pPr>
      <w:spacing w:after="0" w:line="276" w:lineRule="auto"/>
    </w:pPr>
    <w:rPr>
      <w:rFonts w:ascii="Tahoma" w:eastAsiaTheme="minorHAnsi" w:hAnsi="Tahoma"/>
    </w:rPr>
  </w:style>
  <w:style w:type="paragraph" w:customStyle="1" w:styleId="F715F0EC971541C9A721F4BF479E06381">
    <w:name w:val="F715F0EC971541C9A721F4BF479E06381"/>
    <w:rsid w:val="007720DE"/>
    <w:pPr>
      <w:spacing w:after="0" w:line="276" w:lineRule="auto"/>
    </w:pPr>
    <w:rPr>
      <w:rFonts w:ascii="Tahoma" w:eastAsiaTheme="minorHAnsi" w:hAnsi="Tahoma"/>
    </w:rPr>
  </w:style>
  <w:style w:type="paragraph" w:customStyle="1" w:styleId="4B005C982AAE4CE793EDE1571B7DE9B71">
    <w:name w:val="4B005C982AAE4CE793EDE1571B7DE9B71"/>
    <w:rsid w:val="007720DE"/>
    <w:pPr>
      <w:spacing w:after="0" w:line="276" w:lineRule="auto"/>
    </w:pPr>
    <w:rPr>
      <w:rFonts w:ascii="Tahoma" w:eastAsiaTheme="minorHAnsi" w:hAnsi="Tahoma"/>
    </w:rPr>
  </w:style>
  <w:style w:type="paragraph" w:customStyle="1" w:styleId="94A906B1B1444DB7A0B000B0AE5C6F5E1">
    <w:name w:val="94A906B1B1444DB7A0B000B0AE5C6F5E1"/>
    <w:rsid w:val="007720DE"/>
    <w:pPr>
      <w:spacing w:after="0" w:line="276" w:lineRule="auto"/>
    </w:pPr>
    <w:rPr>
      <w:rFonts w:ascii="Tahoma" w:eastAsiaTheme="minorHAnsi" w:hAnsi="Tahoma"/>
    </w:rPr>
  </w:style>
  <w:style w:type="paragraph" w:customStyle="1" w:styleId="D50C5C384C1E4C1BB3C79D6D8A18E1501">
    <w:name w:val="D50C5C384C1E4C1BB3C79D6D8A18E1501"/>
    <w:rsid w:val="007720DE"/>
    <w:pPr>
      <w:spacing w:after="0" w:line="276" w:lineRule="auto"/>
    </w:pPr>
    <w:rPr>
      <w:rFonts w:ascii="Tahoma" w:eastAsiaTheme="minorHAnsi" w:hAnsi="Tahoma"/>
    </w:rPr>
  </w:style>
  <w:style w:type="paragraph" w:customStyle="1" w:styleId="6C8203AF92A24BCF9EF2B9FB9F6A7C231">
    <w:name w:val="6C8203AF92A24BCF9EF2B9FB9F6A7C231"/>
    <w:rsid w:val="007720DE"/>
    <w:pPr>
      <w:spacing w:after="0" w:line="276" w:lineRule="auto"/>
    </w:pPr>
    <w:rPr>
      <w:rFonts w:ascii="Tahoma" w:eastAsiaTheme="minorHAnsi" w:hAnsi="Tahoma"/>
    </w:rPr>
  </w:style>
  <w:style w:type="paragraph" w:customStyle="1" w:styleId="6D7D0363FF6F40A48196F532D5E908401">
    <w:name w:val="6D7D0363FF6F40A48196F532D5E908401"/>
    <w:rsid w:val="007720DE"/>
    <w:pPr>
      <w:spacing w:after="0" w:line="276" w:lineRule="auto"/>
    </w:pPr>
    <w:rPr>
      <w:rFonts w:ascii="Tahoma" w:eastAsiaTheme="minorHAnsi" w:hAnsi="Tahoma"/>
    </w:rPr>
  </w:style>
  <w:style w:type="paragraph" w:customStyle="1" w:styleId="6F6A56D2580B407A917E7EA86B9E3F581">
    <w:name w:val="6F6A56D2580B407A917E7EA86B9E3F581"/>
    <w:rsid w:val="007720DE"/>
    <w:pPr>
      <w:spacing w:after="0" w:line="276" w:lineRule="auto"/>
    </w:pPr>
    <w:rPr>
      <w:rFonts w:ascii="Tahoma" w:eastAsiaTheme="minorHAnsi" w:hAnsi="Tahoma"/>
    </w:rPr>
  </w:style>
  <w:style w:type="paragraph" w:customStyle="1" w:styleId="B7A035109F2D4A1B80A5DB3571D806661">
    <w:name w:val="B7A035109F2D4A1B80A5DB3571D806661"/>
    <w:rsid w:val="007720DE"/>
    <w:pPr>
      <w:spacing w:after="0" w:line="276" w:lineRule="auto"/>
    </w:pPr>
    <w:rPr>
      <w:rFonts w:ascii="Tahoma" w:eastAsiaTheme="minorHAnsi" w:hAnsi="Tahoma"/>
    </w:rPr>
  </w:style>
  <w:style w:type="paragraph" w:customStyle="1" w:styleId="5D7D5EA2688140999D145F6995E224C41">
    <w:name w:val="5D7D5EA2688140999D145F6995E224C41"/>
    <w:rsid w:val="007720DE"/>
    <w:pPr>
      <w:spacing w:after="0" w:line="276" w:lineRule="auto"/>
    </w:pPr>
    <w:rPr>
      <w:rFonts w:ascii="Tahoma" w:eastAsiaTheme="minorHAnsi" w:hAnsi="Tahoma"/>
    </w:rPr>
  </w:style>
  <w:style w:type="paragraph" w:customStyle="1" w:styleId="73EAD34EDA5F467395A9F2D55E3110FF1">
    <w:name w:val="73EAD34EDA5F467395A9F2D55E3110FF1"/>
    <w:rsid w:val="007720DE"/>
    <w:pPr>
      <w:spacing w:after="0" w:line="276" w:lineRule="auto"/>
    </w:pPr>
    <w:rPr>
      <w:rFonts w:ascii="Tahoma" w:eastAsiaTheme="minorHAnsi" w:hAnsi="Tahoma"/>
    </w:rPr>
  </w:style>
  <w:style w:type="paragraph" w:customStyle="1" w:styleId="86797F24EAEA4E3A9B904C30B850BB151">
    <w:name w:val="86797F24EAEA4E3A9B904C30B850BB151"/>
    <w:rsid w:val="007720DE"/>
    <w:pPr>
      <w:spacing w:after="0" w:line="276" w:lineRule="auto"/>
    </w:pPr>
    <w:rPr>
      <w:rFonts w:ascii="Tahoma" w:eastAsiaTheme="minorHAnsi" w:hAnsi="Tahoma"/>
    </w:rPr>
  </w:style>
  <w:style w:type="paragraph" w:customStyle="1" w:styleId="DE75A935C79E43229CED0DB4359925111">
    <w:name w:val="DE75A935C79E43229CED0DB4359925111"/>
    <w:rsid w:val="007720DE"/>
    <w:pPr>
      <w:spacing w:after="0" w:line="276" w:lineRule="auto"/>
    </w:pPr>
    <w:rPr>
      <w:rFonts w:ascii="Tahoma" w:eastAsiaTheme="minorHAnsi" w:hAnsi="Tahoma"/>
    </w:rPr>
  </w:style>
  <w:style w:type="paragraph" w:customStyle="1" w:styleId="DF59A1CABE6D4A44902038FB5411C52A1">
    <w:name w:val="DF59A1CABE6D4A44902038FB5411C52A1"/>
    <w:rsid w:val="007720DE"/>
    <w:pPr>
      <w:spacing w:after="0" w:line="276" w:lineRule="auto"/>
    </w:pPr>
    <w:rPr>
      <w:rFonts w:ascii="Tahoma" w:eastAsiaTheme="minorHAnsi" w:hAnsi="Tahoma"/>
    </w:rPr>
  </w:style>
  <w:style w:type="paragraph" w:customStyle="1" w:styleId="702CF8F404E6475E94C78D677ACC79CA1">
    <w:name w:val="702CF8F404E6475E94C78D677ACC79CA1"/>
    <w:rsid w:val="007720DE"/>
    <w:pPr>
      <w:spacing w:after="0" w:line="276" w:lineRule="auto"/>
    </w:pPr>
    <w:rPr>
      <w:rFonts w:ascii="Tahoma" w:eastAsiaTheme="minorHAnsi" w:hAnsi="Tahoma"/>
    </w:rPr>
  </w:style>
  <w:style w:type="paragraph" w:customStyle="1" w:styleId="A9BD8402E6BF4FAD8C0D46FF19DB5A981">
    <w:name w:val="A9BD8402E6BF4FAD8C0D46FF19DB5A981"/>
    <w:rsid w:val="007720DE"/>
    <w:pPr>
      <w:spacing w:after="0" w:line="276" w:lineRule="auto"/>
    </w:pPr>
    <w:rPr>
      <w:rFonts w:ascii="Tahoma" w:eastAsiaTheme="minorHAnsi" w:hAnsi="Tahoma"/>
    </w:rPr>
  </w:style>
  <w:style w:type="paragraph" w:customStyle="1" w:styleId="FB2795D538AB4DB0A23010A3336218371">
    <w:name w:val="FB2795D538AB4DB0A23010A3336218371"/>
    <w:rsid w:val="007720DE"/>
    <w:pPr>
      <w:spacing w:after="0" w:line="276" w:lineRule="auto"/>
    </w:pPr>
    <w:rPr>
      <w:rFonts w:ascii="Tahoma" w:eastAsiaTheme="minorHAnsi" w:hAnsi="Tahoma"/>
    </w:rPr>
  </w:style>
  <w:style w:type="paragraph" w:customStyle="1" w:styleId="09CCAA196B87408D822EC5251F13685B1">
    <w:name w:val="09CCAA196B87408D822EC5251F13685B1"/>
    <w:rsid w:val="007720DE"/>
    <w:pPr>
      <w:spacing w:after="0" w:line="276" w:lineRule="auto"/>
    </w:pPr>
    <w:rPr>
      <w:rFonts w:ascii="Tahoma" w:eastAsiaTheme="minorHAnsi" w:hAnsi="Tahoma"/>
    </w:rPr>
  </w:style>
  <w:style w:type="paragraph" w:customStyle="1" w:styleId="8219CA3DD59748BD8811417707D04E571">
    <w:name w:val="8219CA3DD59748BD8811417707D04E571"/>
    <w:rsid w:val="007720DE"/>
    <w:pPr>
      <w:spacing w:after="0" w:line="276" w:lineRule="auto"/>
    </w:pPr>
    <w:rPr>
      <w:rFonts w:ascii="Tahoma" w:eastAsiaTheme="minorHAnsi" w:hAnsi="Tahoma"/>
    </w:rPr>
  </w:style>
  <w:style w:type="paragraph" w:customStyle="1" w:styleId="9BCC16420B8E497BA9B2BF9C605B0AE01">
    <w:name w:val="9BCC16420B8E497BA9B2BF9C605B0AE01"/>
    <w:rsid w:val="007720DE"/>
    <w:pPr>
      <w:spacing w:after="0" w:line="276" w:lineRule="auto"/>
    </w:pPr>
    <w:rPr>
      <w:rFonts w:ascii="Tahoma" w:eastAsiaTheme="minorHAnsi" w:hAnsi="Tahoma"/>
    </w:rPr>
  </w:style>
  <w:style w:type="paragraph" w:customStyle="1" w:styleId="5FE8EB6AC31F42BEA0E75B1B5EBE497B1">
    <w:name w:val="5FE8EB6AC31F42BEA0E75B1B5EBE497B1"/>
    <w:rsid w:val="007720DE"/>
    <w:pPr>
      <w:spacing w:after="0" w:line="276" w:lineRule="auto"/>
    </w:pPr>
    <w:rPr>
      <w:rFonts w:ascii="Tahoma" w:eastAsiaTheme="minorHAnsi" w:hAnsi="Tahoma"/>
    </w:rPr>
  </w:style>
  <w:style w:type="paragraph" w:customStyle="1" w:styleId="5007017F8122467E96B4FE002D1437D91">
    <w:name w:val="5007017F8122467E96B4FE002D1437D91"/>
    <w:rsid w:val="007720DE"/>
    <w:pPr>
      <w:spacing w:after="0" w:line="276" w:lineRule="auto"/>
    </w:pPr>
    <w:rPr>
      <w:rFonts w:ascii="Tahoma" w:eastAsiaTheme="minorHAnsi" w:hAnsi="Tahoma"/>
    </w:rPr>
  </w:style>
  <w:style w:type="paragraph" w:customStyle="1" w:styleId="AD1583E888DC4FB88F3F67AA690F68F31">
    <w:name w:val="AD1583E888DC4FB88F3F67AA690F68F31"/>
    <w:rsid w:val="007720DE"/>
    <w:pPr>
      <w:spacing w:after="0" w:line="276" w:lineRule="auto"/>
    </w:pPr>
    <w:rPr>
      <w:rFonts w:ascii="Tahoma" w:eastAsiaTheme="minorHAnsi" w:hAnsi="Tahoma"/>
    </w:rPr>
  </w:style>
  <w:style w:type="paragraph" w:customStyle="1" w:styleId="2722C2FA965C46F79992B1AE73765B0C1">
    <w:name w:val="2722C2FA965C46F79992B1AE73765B0C1"/>
    <w:rsid w:val="007720DE"/>
    <w:pPr>
      <w:spacing w:after="0" w:line="276" w:lineRule="auto"/>
    </w:pPr>
    <w:rPr>
      <w:rFonts w:ascii="Tahoma" w:eastAsiaTheme="minorHAnsi" w:hAnsi="Tahoma"/>
    </w:rPr>
  </w:style>
  <w:style w:type="paragraph" w:customStyle="1" w:styleId="38C6F4ED5D8E46C287CE91043AB0AA431">
    <w:name w:val="38C6F4ED5D8E46C287CE91043AB0AA431"/>
    <w:rsid w:val="007720DE"/>
    <w:pPr>
      <w:spacing w:after="0" w:line="276" w:lineRule="auto"/>
    </w:pPr>
    <w:rPr>
      <w:rFonts w:ascii="Tahoma" w:eastAsiaTheme="minorHAnsi" w:hAnsi="Tahoma"/>
    </w:rPr>
  </w:style>
  <w:style w:type="paragraph" w:customStyle="1" w:styleId="87C846E5D50B4CD7B4FD5C35875E55B91">
    <w:name w:val="87C846E5D50B4CD7B4FD5C35875E55B91"/>
    <w:rsid w:val="007720DE"/>
    <w:pPr>
      <w:spacing w:after="0" w:line="276" w:lineRule="auto"/>
    </w:pPr>
    <w:rPr>
      <w:rFonts w:ascii="Tahoma" w:eastAsiaTheme="minorHAnsi" w:hAnsi="Tahoma"/>
    </w:rPr>
  </w:style>
  <w:style w:type="paragraph" w:customStyle="1" w:styleId="6E8F9F9774134904BEB2AEE3C49210D21">
    <w:name w:val="6E8F9F9774134904BEB2AEE3C49210D21"/>
    <w:rsid w:val="007720DE"/>
    <w:pPr>
      <w:spacing w:after="0" w:line="276" w:lineRule="auto"/>
    </w:pPr>
    <w:rPr>
      <w:rFonts w:ascii="Tahoma" w:eastAsiaTheme="minorHAnsi" w:hAnsi="Tahoma"/>
    </w:rPr>
  </w:style>
  <w:style w:type="paragraph" w:customStyle="1" w:styleId="515952B319A14648A38EDC45883FB3141">
    <w:name w:val="515952B319A14648A38EDC45883FB3141"/>
    <w:rsid w:val="007720DE"/>
    <w:pPr>
      <w:spacing w:after="0" w:line="276" w:lineRule="auto"/>
    </w:pPr>
    <w:rPr>
      <w:rFonts w:ascii="Tahoma" w:eastAsiaTheme="minorHAnsi" w:hAnsi="Tahoma"/>
    </w:rPr>
  </w:style>
  <w:style w:type="paragraph" w:customStyle="1" w:styleId="062DEC25741E405CA102F9EF8D0669BE1">
    <w:name w:val="062DEC25741E405CA102F9EF8D0669BE1"/>
    <w:rsid w:val="007720DE"/>
    <w:pPr>
      <w:spacing w:after="0" w:line="276" w:lineRule="auto"/>
    </w:pPr>
    <w:rPr>
      <w:rFonts w:ascii="Tahoma" w:eastAsiaTheme="minorHAnsi" w:hAnsi="Tahoma"/>
    </w:rPr>
  </w:style>
  <w:style w:type="paragraph" w:customStyle="1" w:styleId="013522592D42434DADCBC7971091BE6D1">
    <w:name w:val="013522592D42434DADCBC7971091BE6D1"/>
    <w:rsid w:val="007720DE"/>
    <w:pPr>
      <w:spacing w:after="0" w:line="276" w:lineRule="auto"/>
    </w:pPr>
    <w:rPr>
      <w:rFonts w:ascii="Tahoma" w:eastAsiaTheme="minorHAnsi" w:hAnsi="Tahoma"/>
    </w:rPr>
  </w:style>
  <w:style w:type="paragraph" w:customStyle="1" w:styleId="CCF8C24CC4C9497FA5DBFDA5DB8F7D4F1">
    <w:name w:val="CCF8C24CC4C9497FA5DBFDA5DB8F7D4F1"/>
    <w:rsid w:val="007720DE"/>
    <w:pPr>
      <w:spacing w:after="0" w:line="276" w:lineRule="auto"/>
    </w:pPr>
    <w:rPr>
      <w:rFonts w:ascii="Tahoma" w:eastAsiaTheme="minorHAnsi" w:hAnsi="Tahoma"/>
    </w:rPr>
  </w:style>
  <w:style w:type="paragraph" w:customStyle="1" w:styleId="20E4B3835CB542259C43DE4FF34D7B1A1">
    <w:name w:val="20E4B3835CB542259C43DE4FF34D7B1A1"/>
    <w:rsid w:val="007720DE"/>
    <w:pPr>
      <w:spacing w:after="0" w:line="276" w:lineRule="auto"/>
    </w:pPr>
    <w:rPr>
      <w:rFonts w:ascii="Tahoma" w:eastAsiaTheme="minorHAnsi" w:hAnsi="Tahoma"/>
    </w:rPr>
  </w:style>
  <w:style w:type="paragraph" w:customStyle="1" w:styleId="1B82839756C94577AB8F0754183B9F131">
    <w:name w:val="1B82839756C94577AB8F0754183B9F131"/>
    <w:rsid w:val="007720DE"/>
    <w:pPr>
      <w:spacing w:after="0" w:line="276" w:lineRule="auto"/>
    </w:pPr>
    <w:rPr>
      <w:rFonts w:ascii="Tahoma" w:eastAsiaTheme="minorHAnsi" w:hAnsi="Tahoma"/>
    </w:rPr>
  </w:style>
  <w:style w:type="paragraph" w:customStyle="1" w:styleId="411C6F55FEA94A5C9A449F8D662AFDC71">
    <w:name w:val="411C6F55FEA94A5C9A449F8D662AFDC71"/>
    <w:rsid w:val="007720DE"/>
    <w:pPr>
      <w:spacing w:after="0" w:line="276" w:lineRule="auto"/>
    </w:pPr>
    <w:rPr>
      <w:rFonts w:ascii="Tahoma" w:eastAsiaTheme="minorHAnsi" w:hAnsi="Tahoma"/>
    </w:rPr>
  </w:style>
  <w:style w:type="paragraph" w:customStyle="1" w:styleId="1E778065DA8C4B6CB916CE6E1B0B58731">
    <w:name w:val="1E778065DA8C4B6CB916CE6E1B0B58731"/>
    <w:rsid w:val="007720DE"/>
    <w:pPr>
      <w:spacing w:after="0" w:line="276" w:lineRule="auto"/>
    </w:pPr>
    <w:rPr>
      <w:rFonts w:ascii="Tahoma" w:eastAsiaTheme="minorHAnsi" w:hAnsi="Tahoma"/>
    </w:rPr>
  </w:style>
  <w:style w:type="paragraph" w:customStyle="1" w:styleId="2973D5C96FA648D2A3B141DA2FDFDD0B1">
    <w:name w:val="2973D5C96FA648D2A3B141DA2FDFDD0B1"/>
    <w:rsid w:val="007720DE"/>
    <w:pPr>
      <w:spacing w:after="0" w:line="276" w:lineRule="auto"/>
    </w:pPr>
    <w:rPr>
      <w:rFonts w:ascii="Tahoma" w:eastAsiaTheme="minorHAnsi" w:hAnsi="Tahoma"/>
    </w:rPr>
  </w:style>
  <w:style w:type="paragraph" w:customStyle="1" w:styleId="2D244F021D4544BFAF94FD28938E29271">
    <w:name w:val="2D244F021D4544BFAF94FD28938E29271"/>
    <w:rsid w:val="007720DE"/>
    <w:pPr>
      <w:spacing w:after="0" w:line="276" w:lineRule="auto"/>
    </w:pPr>
    <w:rPr>
      <w:rFonts w:ascii="Tahoma" w:eastAsiaTheme="minorHAnsi" w:hAnsi="Tahoma"/>
    </w:rPr>
  </w:style>
  <w:style w:type="paragraph" w:customStyle="1" w:styleId="057BA0260B674A18AAB3429987E03AA21">
    <w:name w:val="057BA0260B674A18AAB3429987E03AA21"/>
    <w:rsid w:val="007720DE"/>
    <w:pPr>
      <w:spacing w:after="0" w:line="276" w:lineRule="auto"/>
    </w:pPr>
    <w:rPr>
      <w:rFonts w:ascii="Tahoma" w:eastAsiaTheme="minorHAnsi" w:hAnsi="Tahoma"/>
    </w:rPr>
  </w:style>
  <w:style w:type="paragraph" w:customStyle="1" w:styleId="E43EF7CB3F8F46BD8864CC1E804ED3A91">
    <w:name w:val="E43EF7CB3F8F46BD8864CC1E804ED3A91"/>
    <w:rsid w:val="007720DE"/>
    <w:pPr>
      <w:spacing w:after="0" w:line="276" w:lineRule="auto"/>
    </w:pPr>
    <w:rPr>
      <w:rFonts w:ascii="Tahoma" w:eastAsiaTheme="minorHAnsi" w:hAnsi="Tahoma"/>
    </w:rPr>
  </w:style>
  <w:style w:type="paragraph" w:customStyle="1" w:styleId="BDDEC0DD43AF4CB58766D09E3DBC71791">
    <w:name w:val="BDDEC0DD43AF4CB58766D09E3DBC71791"/>
    <w:rsid w:val="007720DE"/>
    <w:pPr>
      <w:spacing w:after="0" w:line="276" w:lineRule="auto"/>
    </w:pPr>
    <w:rPr>
      <w:rFonts w:ascii="Tahoma" w:eastAsiaTheme="minorHAnsi" w:hAnsi="Tahoma"/>
    </w:rPr>
  </w:style>
  <w:style w:type="paragraph" w:customStyle="1" w:styleId="2A4132D15FF9413AADA74526335E6BC31">
    <w:name w:val="2A4132D15FF9413AADA74526335E6BC31"/>
    <w:rsid w:val="007720DE"/>
    <w:pPr>
      <w:spacing w:after="0" w:line="276" w:lineRule="auto"/>
    </w:pPr>
    <w:rPr>
      <w:rFonts w:ascii="Tahoma" w:eastAsiaTheme="minorHAnsi" w:hAnsi="Tahoma"/>
    </w:rPr>
  </w:style>
  <w:style w:type="paragraph" w:customStyle="1" w:styleId="9A84CEEA1718466F9113CEA44B4CD6F71">
    <w:name w:val="9A84CEEA1718466F9113CEA44B4CD6F71"/>
    <w:rsid w:val="007720DE"/>
    <w:pPr>
      <w:spacing w:after="0" w:line="276" w:lineRule="auto"/>
    </w:pPr>
    <w:rPr>
      <w:rFonts w:ascii="Tahoma" w:eastAsiaTheme="minorHAnsi" w:hAnsi="Tahoma"/>
    </w:rPr>
  </w:style>
  <w:style w:type="paragraph" w:customStyle="1" w:styleId="D65C71D325F44576AAFBC370BE7208FF1">
    <w:name w:val="D65C71D325F44576AAFBC370BE7208FF1"/>
    <w:rsid w:val="007720DE"/>
    <w:pPr>
      <w:spacing w:after="0" w:line="276" w:lineRule="auto"/>
    </w:pPr>
    <w:rPr>
      <w:rFonts w:ascii="Tahoma" w:eastAsiaTheme="minorHAnsi" w:hAnsi="Tahoma"/>
    </w:rPr>
  </w:style>
  <w:style w:type="paragraph" w:customStyle="1" w:styleId="144687DE568E4D02B2A7A9E9F5E103E41">
    <w:name w:val="144687DE568E4D02B2A7A9E9F5E103E41"/>
    <w:rsid w:val="007720DE"/>
    <w:pPr>
      <w:spacing w:after="0" w:line="276" w:lineRule="auto"/>
    </w:pPr>
    <w:rPr>
      <w:rFonts w:ascii="Tahoma" w:eastAsiaTheme="minorHAnsi" w:hAnsi="Tahoma"/>
    </w:rPr>
  </w:style>
  <w:style w:type="paragraph" w:customStyle="1" w:styleId="809D3772F5954566BE2B95ABEF35796B1">
    <w:name w:val="809D3772F5954566BE2B95ABEF35796B1"/>
    <w:rsid w:val="007720DE"/>
    <w:pPr>
      <w:spacing w:after="0" w:line="276" w:lineRule="auto"/>
    </w:pPr>
    <w:rPr>
      <w:rFonts w:ascii="Tahoma" w:eastAsiaTheme="minorHAnsi" w:hAnsi="Tahoma"/>
    </w:rPr>
  </w:style>
  <w:style w:type="paragraph" w:customStyle="1" w:styleId="3A16310228744AB3907F7DDFDF9B0A551">
    <w:name w:val="3A16310228744AB3907F7DDFDF9B0A551"/>
    <w:rsid w:val="007720DE"/>
    <w:pPr>
      <w:spacing w:after="0" w:line="276" w:lineRule="auto"/>
    </w:pPr>
    <w:rPr>
      <w:rFonts w:ascii="Tahoma" w:eastAsiaTheme="minorHAnsi" w:hAnsi="Tahoma"/>
    </w:rPr>
  </w:style>
  <w:style w:type="paragraph" w:customStyle="1" w:styleId="B9FB196DE805448BA84610396BC43E2E1">
    <w:name w:val="B9FB196DE805448BA84610396BC43E2E1"/>
    <w:rsid w:val="007720DE"/>
    <w:pPr>
      <w:spacing w:after="0" w:line="276" w:lineRule="auto"/>
    </w:pPr>
    <w:rPr>
      <w:rFonts w:ascii="Tahoma" w:eastAsiaTheme="minorHAnsi" w:hAnsi="Tahoma"/>
    </w:rPr>
  </w:style>
  <w:style w:type="paragraph" w:customStyle="1" w:styleId="B6DDD0ABD61F424287BC8C4572C1AB1B1">
    <w:name w:val="B6DDD0ABD61F424287BC8C4572C1AB1B1"/>
    <w:rsid w:val="007720DE"/>
    <w:pPr>
      <w:spacing w:after="0" w:line="276" w:lineRule="auto"/>
    </w:pPr>
    <w:rPr>
      <w:rFonts w:ascii="Tahoma" w:eastAsiaTheme="minorHAnsi" w:hAnsi="Tahoma"/>
    </w:rPr>
  </w:style>
  <w:style w:type="paragraph" w:customStyle="1" w:styleId="5B1B5DFCB52A4E11B2438ED7B2B3D8FA1">
    <w:name w:val="5B1B5DFCB52A4E11B2438ED7B2B3D8FA1"/>
    <w:rsid w:val="007720DE"/>
    <w:pPr>
      <w:spacing w:after="0" w:line="276" w:lineRule="auto"/>
    </w:pPr>
    <w:rPr>
      <w:rFonts w:ascii="Tahoma" w:eastAsiaTheme="minorHAnsi" w:hAnsi="Tahoma"/>
    </w:rPr>
  </w:style>
  <w:style w:type="paragraph" w:customStyle="1" w:styleId="EED88A9100784C7A9736957D90A20C171">
    <w:name w:val="EED88A9100784C7A9736957D90A20C171"/>
    <w:rsid w:val="007720DE"/>
    <w:pPr>
      <w:spacing w:after="0" w:line="276" w:lineRule="auto"/>
    </w:pPr>
    <w:rPr>
      <w:rFonts w:ascii="Tahoma" w:eastAsiaTheme="minorHAnsi" w:hAnsi="Tahoma"/>
    </w:rPr>
  </w:style>
  <w:style w:type="paragraph" w:customStyle="1" w:styleId="2E97B99064DE4DA989E8883A5E0119AF1">
    <w:name w:val="2E97B99064DE4DA989E8883A5E0119AF1"/>
    <w:rsid w:val="007720DE"/>
    <w:pPr>
      <w:spacing w:after="0" w:line="276" w:lineRule="auto"/>
    </w:pPr>
    <w:rPr>
      <w:rFonts w:ascii="Tahoma" w:eastAsiaTheme="minorHAnsi" w:hAnsi="Tahoma"/>
    </w:rPr>
  </w:style>
  <w:style w:type="paragraph" w:customStyle="1" w:styleId="156F9216C7D04E9BAAA30C1F8411EBF31">
    <w:name w:val="156F9216C7D04E9BAAA30C1F8411EBF31"/>
    <w:rsid w:val="007720DE"/>
    <w:pPr>
      <w:spacing w:after="0" w:line="276" w:lineRule="auto"/>
    </w:pPr>
    <w:rPr>
      <w:rFonts w:ascii="Tahoma" w:eastAsiaTheme="minorHAnsi" w:hAnsi="Tahoma"/>
    </w:rPr>
  </w:style>
  <w:style w:type="paragraph" w:customStyle="1" w:styleId="DA0513F3C6974E9BA05854507B3C56321">
    <w:name w:val="DA0513F3C6974E9BA05854507B3C56321"/>
    <w:rsid w:val="007720DE"/>
    <w:pPr>
      <w:spacing w:after="0" w:line="276" w:lineRule="auto"/>
    </w:pPr>
    <w:rPr>
      <w:rFonts w:ascii="Tahoma" w:eastAsiaTheme="minorHAnsi" w:hAnsi="Tahoma"/>
    </w:rPr>
  </w:style>
  <w:style w:type="paragraph" w:customStyle="1" w:styleId="074105A34C1244AEB4B9B5F78D922FD31">
    <w:name w:val="074105A34C1244AEB4B9B5F78D922FD31"/>
    <w:rsid w:val="007720DE"/>
    <w:pPr>
      <w:spacing w:after="0" w:line="276" w:lineRule="auto"/>
    </w:pPr>
    <w:rPr>
      <w:rFonts w:ascii="Tahoma" w:eastAsiaTheme="minorHAnsi" w:hAnsi="Tahoma"/>
    </w:rPr>
  </w:style>
  <w:style w:type="paragraph" w:customStyle="1" w:styleId="9962D238E14C4BB6B760E38FF44CED0E1">
    <w:name w:val="9962D238E14C4BB6B760E38FF44CED0E1"/>
    <w:rsid w:val="007720DE"/>
    <w:pPr>
      <w:spacing w:after="0" w:line="276" w:lineRule="auto"/>
    </w:pPr>
    <w:rPr>
      <w:rFonts w:ascii="Tahoma" w:eastAsiaTheme="minorHAnsi" w:hAnsi="Tahoma"/>
    </w:rPr>
  </w:style>
  <w:style w:type="paragraph" w:customStyle="1" w:styleId="DF559864AD904C3F89226C8A171BEB2B1">
    <w:name w:val="DF559864AD904C3F89226C8A171BEB2B1"/>
    <w:rsid w:val="007720DE"/>
    <w:pPr>
      <w:spacing w:after="0" w:line="276" w:lineRule="auto"/>
    </w:pPr>
    <w:rPr>
      <w:rFonts w:ascii="Tahoma" w:eastAsiaTheme="minorHAnsi" w:hAnsi="Tahoma"/>
    </w:rPr>
  </w:style>
  <w:style w:type="paragraph" w:customStyle="1" w:styleId="5D76AF78A2E5460D9FA8D281C5C544A41">
    <w:name w:val="5D76AF78A2E5460D9FA8D281C5C544A41"/>
    <w:rsid w:val="007720DE"/>
    <w:pPr>
      <w:spacing w:after="0" w:line="276" w:lineRule="auto"/>
    </w:pPr>
    <w:rPr>
      <w:rFonts w:ascii="Tahoma" w:eastAsiaTheme="minorHAnsi" w:hAnsi="Tahoma"/>
    </w:rPr>
  </w:style>
  <w:style w:type="paragraph" w:customStyle="1" w:styleId="F3C8E02D574D4E55A5A105260C9044831">
    <w:name w:val="F3C8E02D574D4E55A5A105260C9044831"/>
    <w:rsid w:val="007720DE"/>
    <w:pPr>
      <w:spacing w:after="0" w:line="276" w:lineRule="auto"/>
    </w:pPr>
    <w:rPr>
      <w:rFonts w:ascii="Tahoma" w:eastAsiaTheme="minorHAnsi" w:hAnsi="Tahoma"/>
    </w:rPr>
  </w:style>
  <w:style w:type="paragraph" w:customStyle="1" w:styleId="4FE3BD50D1EF4E10ACCBBF326A5EF4451">
    <w:name w:val="4FE3BD50D1EF4E10ACCBBF326A5EF4451"/>
    <w:rsid w:val="007720DE"/>
    <w:pPr>
      <w:spacing w:after="0" w:line="276" w:lineRule="auto"/>
    </w:pPr>
    <w:rPr>
      <w:rFonts w:ascii="Tahoma" w:eastAsiaTheme="minorHAnsi" w:hAnsi="Tahoma"/>
    </w:rPr>
  </w:style>
  <w:style w:type="paragraph" w:customStyle="1" w:styleId="626FD1BA92604B3C8B18F2DC82C9B1391">
    <w:name w:val="626FD1BA92604B3C8B18F2DC82C9B1391"/>
    <w:rsid w:val="007720DE"/>
    <w:pPr>
      <w:spacing w:after="0" w:line="276" w:lineRule="auto"/>
    </w:pPr>
    <w:rPr>
      <w:rFonts w:ascii="Tahoma" w:eastAsiaTheme="minorHAnsi" w:hAnsi="Tahoma"/>
    </w:rPr>
  </w:style>
  <w:style w:type="paragraph" w:customStyle="1" w:styleId="828DBA7EB62542578C9460ABADD675311">
    <w:name w:val="828DBA7EB62542578C9460ABADD675311"/>
    <w:rsid w:val="007720DE"/>
    <w:pPr>
      <w:spacing w:after="0" w:line="276" w:lineRule="auto"/>
    </w:pPr>
    <w:rPr>
      <w:rFonts w:ascii="Tahoma" w:eastAsiaTheme="minorHAnsi" w:hAnsi="Tahoma"/>
    </w:rPr>
  </w:style>
  <w:style w:type="paragraph" w:customStyle="1" w:styleId="012CC2EB3E9D483FA670FAB809582DAD1">
    <w:name w:val="012CC2EB3E9D483FA670FAB809582DAD1"/>
    <w:rsid w:val="007720DE"/>
    <w:pPr>
      <w:spacing w:after="0" w:line="276" w:lineRule="auto"/>
    </w:pPr>
    <w:rPr>
      <w:rFonts w:ascii="Tahoma" w:eastAsiaTheme="minorHAnsi" w:hAnsi="Tahoma"/>
    </w:rPr>
  </w:style>
  <w:style w:type="paragraph" w:customStyle="1" w:styleId="6801CACA2F304A97A25C5956A0EB4ADC1">
    <w:name w:val="6801CACA2F304A97A25C5956A0EB4ADC1"/>
    <w:rsid w:val="007720DE"/>
    <w:pPr>
      <w:spacing w:after="0" w:line="276" w:lineRule="auto"/>
    </w:pPr>
    <w:rPr>
      <w:rFonts w:ascii="Tahoma" w:eastAsiaTheme="minorHAnsi" w:hAnsi="Tahoma"/>
    </w:rPr>
  </w:style>
  <w:style w:type="paragraph" w:customStyle="1" w:styleId="B0796AE16D3A4AB7ADEFBF5728BB00681">
    <w:name w:val="B0796AE16D3A4AB7ADEFBF5728BB00681"/>
    <w:rsid w:val="007720DE"/>
    <w:pPr>
      <w:spacing w:after="0" w:line="276" w:lineRule="auto"/>
    </w:pPr>
    <w:rPr>
      <w:rFonts w:ascii="Tahoma" w:eastAsiaTheme="minorHAnsi" w:hAnsi="Tahoma"/>
    </w:rPr>
  </w:style>
  <w:style w:type="paragraph" w:customStyle="1" w:styleId="F3D9869C6E2D4BCFA107ECBB8298E2A31">
    <w:name w:val="F3D9869C6E2D4BCFA107ECBB8298E2A31"/>
    <w:rsid w:val="007720DE"/>
    <w:pPr>
      <w:spacing w:after="0" w:line="276" w:lineRule="auto"/>
    </w:pPr>
    <w:rPr>
      <w:rFonts w:ascii="Tahoma" w:eastAsiaTheme="minorHAnsi" w:hAnsi="Tahoma"/>
    </w:rPr>
  </w:style>
  <w:style w:type="paragraph" w:customStyle="1" w:styleId="21F6CB30C79F4971BC0CCA13859F49161">
    <w:name w:val="21F6CB30C79F4971BC0CCA13859F49161"/>
    <w:rsid w:val="007720DE"/>
    <w:pPr>
      <w:spacing w:after="0" w:line="276" w:lineRule="auto"/>
    </w:pPr>
    <w:rPr>
      <w:rFonts w:ascii="Tahoma" w:eastAsiaTheme="minorHAnsi" w:hAnsi="Tahoma"/>
    </w:rPr>
  </w:style>
  <w:style w:type="paragraph" w:customStyle="1" w:styleId="9C240303133248E083FD3F7E696913211">
    <w:name w:val="9C240303133248E083FD3F7E696913211"/>
    <w:rsid w:val="007720DE"/>
    <w:pPr>
      <w:spacing w:after="0" w:line="276" w:lineRule="auto"/>
    </w:pPr>
    <w:rPr>
      <w:rFonts w:ascii="Tahoma" w:eastAsiaTheme="minorHAnsi" w:hAnsi="Tahoma"/>
    </w:rPr>
  </w:style>
  <w:style w:type="paragraph" w:customStyle="1" w:styleId="A8CFB6027F28432EB0849C9426BD8E871">
    <w:name w:val="A8CFB6027F28432EB0849C9426BD8E871"/>
    <w:rsid w:val="007720DE"/>
    <w:pPr>
      <w:spacing w:after="0" w:line="276" w:lineRule="auto"/>
    </w:pPr>
    <w:rPr>
      <w:rFonts w:ascii="Tahoma" w:eastAsiaTheme="minorHAnsi" w:hAnsi="Tahoma"/>
    </w:rPr>
  </w:style>
  <w:style w:type="paragraph" w:customStyle="1" w:styleId="BCAD216F5EE843939DC8EE8C9A37489D1">
    <w:name w:val="BCAD216F5EE843939DC8EE8C9A37489D1"/>
    <w:rsid w:val="007720DE"/>
    <w:pPr>
      <w:spacing w:after="0" w:line="276" w:lineRule="auto"/>
    </w:pPr>
    <w:rPr>
      <w:rFonts w:ascii="Tahoma" w:eastAsiaTheme="minorHAnsi" w:hAnsi="Tahoma"/>
    </w:rPr>
  </w:style>
  <w:style w:type="paragraph" w:customStyle="1" w:styleId="00E521B05708435F9095A67B1F75B94D1">
    <w:name w:val="00E521B05708435F9095A67B1F75B94D1"/>
    <w:rsid w:val="007720DE"/>
    <w:pPr>
      <w:spacing w:after="0" w:line="276" w:lineRule="auto"/>
    </w:pPr>
    <w:rPr>
      <w:rFonts w:ascii="Tahoma" w:eastAsiaTheme="minorHAnsi" w:hAnsi="Tahoma"/>
    </w:rPr>
  </w:style>
  <w:style w:type="paragraph" w:customStyle="1" w:styleId="EA1111C8BF8C4C419105BCDCE64246B11">
    <w:name w:val="EA1111C8BF8C4C419105BCDCE64246B11"/>
    <w:rsid w:val="007720DE"/>
    <w:pPr>
      <w:spacing w:after="0" w:line="276" w:lineRule="auto"/>
    </w:pPr>
    <w:rPr>
      <w:rFonts w:ascii="Tahoma" w:eastAsiaTheme="minorHAnsi" w:hAnsi="Tahoma"/>
    </w:rPr>
  </w:style>
  <w:style w:type="paragraph" w:customStyle="1" w:styleId="0A2CCCCD48C3404A982CCFF0BF1D31111">
    <w:name w:val="0A2CCCCD48C3404A982CCFF0BF1D31111"/>
    <w:rsid w:val="007720DE"/>
    <w:pPr>
      <w:spacing w:after="0" w:line="276" w:lineRule="auto"/>
    </w:pPr>
    <w:rPr>
      <w:rFonts w:ascii="Tahoma" w:eastAsiaTheme="minorHAnsi" w:hAnsi="Tahoma"/>
    </w:rPr>
  </w:style>
  <w:style w:type="paragraph" w:customStyle="1" w:styleId="7E54EB97461742C5B482342593DA59181">
    <w:name w:val="7E54EB97461742C5B482342593DA59181"/>
    <w:rsid w:val="007720DE"/>
    <w:pPr>
      <w:spacing w:after="0" w:line="276" w:lineRule="auto"/>
    </w:pPr>
    <w:rPr>
      <w:rFonts w:ascii="Tahoma" w:eastAsiaTheme="minorHAnsi" w:hAnsi="Tahoma"/>
    </w:rPr>
  </w:style>
  <w:style w:type="paragraph" w:customStyle="1" w:styleId="8BBC97A5EC4D49DCAA8D239CC7B621971">
    <w:name w:val="8BBC97A5EC4D49DCAA8D239CC7B621971"/>
    <w:rsid w:val="007720DE"/>
    <w:pPr>
      <w:spacing w:after="0" w:line="276" w:lineRule="auto"/>
    </w:pPr>
    <w:rPr>
      <w:rFonts w:ascii="Tahoma" w:eastAsiaTheme="minorHAnsi" w:hAnsi="Tahoma"/>
    </w:rPr>
  </w:style>
  <w:style w:type="paragraph" w:customStyle="1" w:styleId="8F3DF1F3058A488B8290EE0864F485661">
    <w:name w:val="8F3DF1F3058A488B8290EE0864F485661"/>
    <w:rsid w:val="007720DE"/>
    <w:pPr>
      <w:spacing w:after="0" w:line="276" w:lineRule="auto"/>
    </w:pPr>
    <w:rPr>
      <w:rFonts w:ascii="Tahoma" w:eastAsiaTheme="minorHAnsi" w:hAnsi="Tahoma"/>
    </w:rPr>
  </w:style>
  <w:style w:type="paragraph" w:customStyle="1" w:styleId="70105710BE494825AFC27F6F739C24C71">
    <w:name w:val="70105710BE494825AFC27F6F739C24C71"/>
    <w:rsid w:val="007720DE"/>
    <w:pPr>
      <w:spacing w:after="0" w:line="276" w:lineRule="auto"/>
    </w:pPr>
    <w:rPr>
      <w:rFonts w:ascii="Tahoma" w:eastAsiaTheme="minorHAnsi" w:hAnsi="Tahoma"/>
    </w:rPr>
  </w:style>
  <w:style w:type="paragraph" w:customStyle="1" w:styleId="65CFD521CD0948339B5376D3DAC203F01">
    <w:name w:val="65CFD521CD0948339B5376D3DAC203F01"/>
    <w:rsid w:val="007720DE"/>
    <w:pPr>
      <w:spacing w:after="0" w:line="276" w:lineRule="auto"/>
    </w:pPr>
    <w:rPr>
      <w:rFonts w:ascii="Tahoma" w:eastAsiaTheme="minorHAnsi" w:hAnsi="Tahoma"/>
    </w:rPr>
  </w:style>
  <w:style w:type="paragraph" w:customStyle="1" w:styleId="F80D22237D084E4098C2C6D7008739791">
    <w:name w:val="F80D22237D084E4098C2C6D7008739791"/>
    <w:rsid w:val="007720DE"/>
    <w:pPr>
      <w:spacing w:after="0" w:line="276" w:lineRule="auto"/>
    </w:pPr>
    <w:rPr>
      <w:rFonts w:ascii="Tahoma" w:eastAsiaTheme="minorHAnsi" w:hAnsi="Tahoma"/>
    </w:rPr>
  </w:style>
  <w:style w:type="paragraph" w:customStyle="1" w:styleId="B7287C7168D049708A2210E21426AF1F1">
    <w:name w:val="B7287C7168D049708A2210E21426AF1F1"/>
    <w:rsid w:val="007720DE"/>
    <w:pPr>
      <w:spacing w:after="0" w:line="276" w:lineRule="auto"/>
    </w:pPr>
    <w:rPr>
      <w:rFonts w:ascii="Tahoma" w:eastAsiaTheme="minorHAnsi" w:hAnsi="Tahoma"/>
    </w:rPr>
  </w:style>
  <w:style w:type="paragraph" w:customStyle="1" w:styleId="FEB07B6CE22F4D08BF7E10F2D6A19CAB1">
    <w:name w:val="FEB07B6CE22F4D08BF7E10F2D6A19CAB1"/>
    <w:rsid w:val="007720DE"/>
    <w:pPr>
      <w:spacing w:after="0" w:line="276" w:lineRule="auto"/>
    </w:pPr>
    <w:rPr>
      <w:rFonts w:ascii="Tahoma" w:eastAsiaTheme="minorHAnsi" w:hAnsi="Tahoma"/>
    </w:rPr>
  </w:style>
  <w:style w:type="paragraph" w:customStyle="1" w:styleId="DB1C9BBFE05C4B5D87AEFEF9C73CC8FF1">
    <w:name w:val="DB1C9BBFE05C4B5D87AEFEF9C73CC8FF1"/>
    <w:rsid w:val="007720DE"/>
    <w:pPr>
      <w:spacing w:after="0" w:line="276" w:lineRule="auto"/>
    </w:pPr>
    <w:rPr>
      <w:rFonts w:ascii="Tahoma" w:eastAsiaTheme="minorHAnsi" w:hAnsi="Tahoma"/>
    </w:rPr>
  </w:style>
  <w:style w:type="paragraph" w:customStyle="1" w:styleId="0F0303F16F0B40E5AED788559C74BA5B1">
    <w:name w:val="0F0303F16F0B40E5AED788559C74BA5B1"/>
    <w:rsid w:val="007720DE"/>
    <w:pPr>
      <w:spacing w:after="0" w:line="276" w:lineRule="auto"/>
    </w:pPr>
    <w:rPr>
      <w:rFonts w:ascii="Tahoma" w:eastAsiaTheme="minorHAnsi" w:hAnsi="Tahoma"/>
    </w:rPr>
  </w:style>
  <w:style w:type="paragraph" w:customStyle="1" w:styleId="9F6DEC00B07F4C149DAE296337FFB75F1">
    <w:name w:val="9F6DEC00B07F4C149DAE296337FFB75F1"/>
    <w:rsid w:val="007720DE"/>
    <w:pPr>
      <w:spacing w:after="0" w:line="276" w:lineRule="auto"/>
    </w:pPr>
    <w:rPr>
      <w:rFonts w:ascii="Tahoma" w:eastAsiaTheme="minorHAnsi" w:hAnsi="Tahoma"/>
    </w:rPr>
  </w:style>
  <w:style w:type="paragraph" w:customStyle="1" w:styleId="510825E430054DBD9D3182D12F28F708">
    <w:name w:val="510825E430054DBD9D3182D12F28F708"/>
    <w:rsid w:val="007720DE"/>
    <w:pPr>
      <w:spacing w:after="0" w:line="276" w:lineRule="auto"/>
    </w:pPr>
    <w:rPr>
      <w:rFonts w:ascii="Tahoma" w:eastAsiaTheme="minorHAnsi" w:hAnsi="Tahoma"/>
    </w:rPr>
  </w:style>
  <w:style w:type="paragraph" w:customStyle="1" w:styleId="138EF999DD5641B2B6C842507E102F7D">
    <w:name w:val="138EF999DD5641B2B6C842507E102F7D"/>
    <w:rsid w:val="007720DE"/>
    <w:pPr>
      <w:spacing w:after="0" w:line="276" w:lineRule="auto"/>
    </w:pPr>
    <w:rPr>
      <w:rFonts w:ascii="Tahoma" w:eastAsiaTheme="minorHAnsi" w:hAnsi="Tahoma"/>
    </w:rPr>
  </w:style>
  <w:style w:type="paragraph" w:customStyle="1" w:styleId="27B2840558414B1F994625690F89AF24">
    <w:name w:val="27B2840558414B1F994625690F89AF24"/>
    <w:rsid w:val="007720DE"/>
    <w:pPr>
      <w:spacing w:after="0" w:line="276" w:lineRule="auto"/>
    </w:pPr>
    <w:rPr>
      <w:rFonts w:ascii="Tahoma" w:eastAsiaTheme="minorHAnsi" w:hAnsi="Tahoma"/>
    </w:rPr>
  </w:style>
  <w:style w:type="paragraph" w:customStyle="1" w:styleId="AF3A652CDFE84D94A97CD48A559E8544">
    <w:name w:val="AF3A652CDFE84D94A97CD48A559E8544"/>
    <w:rsid w:val="007720DE"/>
    <w:pPr>
      <w:spacing w:after="0" w:line="276" w:lineRule="auto"/>
    </w:pPr>
    <w:rPr>
      <w:rFonts w:ascii="Tahoma" w:eastAsiaTheme="minorHAnsi" w:hAnsi="Tahoma"/>
    </w:rPr>
  </w:style>
  <w:style w:type="paragraph" w:customStyle="1" w:styleId="17AB5BF8EFB34CF887667524D62940EA">
    <w:name w:val="17AB5BF8EFB34CF887667524D62940EA"/>
    <w:rsid w:val="007720DE"/>
    <w:pPr>
      <w:spacing w:after="0" w:line="276" w:lineRule="auto"/>
    </w:pPr>
    <w:rPr>
      <w:rFonts w:ascii="Tahoma" w:eastAsiaTheme="minorHAnsi" w:hAnsi="Tahoma"/>
    </w:rPr>
  </w:style>
  <w:style w:type="paragraph" w:customStyle="1" w:styleId="DBD986070F7848C5BE2EFAE00D62F6A1">
    <w:name w:val="DBD986070F7848C5BE2EFAE00D62F6A1"/>
    <w:rsid w:val="007720DE"/>
    <w:pPr>
      <w:spacing w:after="0" w:line="276" w:lineRule="auto"/>
    </w:pPr>
    <w:rPr>
      <w:rFonts w:ascii="Tahoma" w:eastAsiaTheme="minorHAnsi" w:hAnsi="Tahoma"/>
    </w:rPr>
  </w:style>
  <w:style w:type="paragraph" w:customStyle="1" w:styleId="6AE058AF31EA4927BFC68607F73662A6">
    <w:name w:val="6AE058AF31EA4927BFC68607F73662A6"/>
    <w:rsid w:val="007720DE"/>
    <w:pPr>
      <w:spacing w:after="0" w:line="276" w:lineRule="auto"/>
    </w:pPr>
    <w:rPr>
      <w:rFonts w:ascii="Tahoma" w:eastAsiaTheme="minorHAnsi" w:hAnsi="Tahoma"/>
    </w:rPr>
  </w:style>
  <w:style w:type="paragraph" w:customStyle="1" w:styleId="1907380767984DDDAE4BBB3D4960220B">
    <w:name w:val="1907380767984DDDAE4BBB3D4960220B"/>
    <w:rsid w:val="007720DE"/>
    <w:pPr>
      <w:spacing w:after="0" w:line="276" w:lineRule="auto"/>
    </w:pPr>
    <w:rPr>
      <w:rFonts w:ascii="Tahoma" w:eastAsiaTheme="minorHAnsi" w:hAnsi="Tahoma"/>
    </w:rPr>
  </w:style>
  <w:style w:type="paragraph" w:customStyle="1" w:styleId="AFE25DF8CFA347779E349E24DA0F4B97">
    <w:name w:val="AFE25DF8CFA347779E349E24DA0F4B97"/>
    <w:rsid w:val="007720DE"/>
    <w:pPr>
      <w:spacing w:after="0" w:line="276" w:lineRule="auto"/>
    </w:pPr>
    <w:rPr>
      <w:rFonts w:ascii="Tahoma" w:eastAsiaTheme="minorHAnsi" w:hAnsi="Tahoma"/>
    </w:rPr>
  </w:style>
  <w:style w:type="paragraph" w:customStyle="1" w:styleId="F4B479DEB10846BFA9C676FDABA9E0F0">
    <w:name w:val="F4B479DEB10846BFA9C676FDABA9E0F0"/>
    <w:rsid w:val="007720DE"/>
    <w:pPr>
      <w:spacing w:after="0" w:line="276" w:lineRule="auto"/>
    </w:pPr>
    <w:rPr>
      <w:rFonts w:ascii="Tahoma" w:eastAsiaTheme="minorHAnsi" w:hAnsi="Tahoma"/>
    </w:rPr>
  </w:style>
  <w:style w:type="paragraph" w:customStyle="1" w:styleId="63E477A7D0CE45B9B96BEF8E7BA63BE3">
    <w:name w:val="63E477A7D0CE45B9B96BEF8E7BA63BE3"/>
    <w:rsid w:val="007720DE"/>
    <w:pPr>
      <w:spacing w:after="0" w:line="276" w:lineRule="auto"/>
    </w:pPr>
    <w:rPr>
      <w:rFonts w:ascii="Tahoma" w:eastAsiaTheme="minorHAnsi" w:hAnsi="Tahoma"/>
    </w:rPr>
  </w:style>
  <w:style w:type="paragraph" w:customStyle="1" w:styleId="D047DFDFEEB5443DA3A0CEBFB1F53B1B">
    <w:name w:val="D047DFDFEEB5443DA3A0CEBFB1F53B1B"/>
    <w:rsid w:val="007720DE"/>
    <w:pPr>
      <w:spacing w:after="0" w:line="276" w:lineRule="auto"/>
    </w:pPr>
    <w:rPr>
      <w:rFonts w:ascii="Tahoma" w:eastAsiaTheme="minorHAnsi" w:hAnsi="Tahoma"/>
    </w:rPr>
  </w:style>
  <w:style w:type="paragraph" w:customStyle="1" w:styleId="7C1BB794DB8641128C78C6EC48F28413">
    <w:name w:val="7C1BB794DB8641128C78C6EC48F28413"/>
    <w:rsid w:val="007720DE"/>
    <w:pPr>
      <w:spacing w:after="0" w:line="276" w:lineRule="auto"/>
    </w:pPr>
    <w:rPr>
      <w:rFonts w:ascii="Tahoma" w:eastAsiaTheme="minorHAnsi" w:hAnsi="Tahoma"/>
    </w:rPr>
  </w:style>
  <w:style w:type="paragraph" w:customStyle="1" w:styleId="8C24CA9F1614482EBCFC28489A7EF496">
    <w:name w:val="8C24CA9F1614482EBCFC28489A7EF496"/>
    <w:rsid w:val="007720DE"/>
    <w:pPr>
      <w:spacing w:after="0" w:line="276" w:lineRule="auto"/>
    </w:pPr>
    <w:rPr>
      <w:rFonts w:ascii="Tahoma" w:eastAsiaTheme="minorHAnsi" w:hAnsi="Tahoma"/>
    </w:rPr>
  </w:style>
  <w:style w:type="paragraph" w:customStyle="1" w:styleId="C2600A8BB02442259CD12C9D1CC822F8">
    <w:name w:val="C2600A8BB02442259CD12C9D1CC822F8"/>
    <w:rsid w:val="007720DE"/>
    <w:pPr>
      <w:spacing w:after="0" w:line="276" w:lineRule="auto"/>
    </w:pPr>
    <w:rPr>
      <w:rFonts w:ascii="Tahoma" w:eastAsiaTheme="minorHAnsi" w:hAnsi="Tahoma"/>
    </w:rPr>
  </w:style>
  <w:style w:type="paragraph" w:customStyle="1" w:styleId="82BB6D3449664938B2A0AF5910F2E5D0">
    <w:name w:val="82BB6D3449664938B2A0AF5910F2E5D0"/>
    <w:rsid w:val="007720DE"/>
    <w:pPr>
      <w:spacing w:after="0" w:line="276" w:lineRule="auto"/>
    </w:pPr>
    <w:rPr>
      <w:rFonts w:ascii="Tahoma" w:eastAsiaTheme="minorHAnsi" w:hAnsi="Tahoma"/>
    </w:rPr>
  </w:style>
  <w:style w:type="paragraph" w:customStyle="1" w:styleId="45525744AF344F3B89696FFEC74B3A80">
    <w:name w:val="45525744AF344F3B89696FFEC74B3A80"/>
    <w:rsid w:val="007720DE"/>
    <w:pPr>
      <w:spacing w:after="0" w:line="276" w:lineRule="auto"/>
    </w:pPr>
    <w:rPr>
      <w:rFonts w:ascii="Tahoma" w:eastAsiaTheme="minorHAnsi" w:hAnsi="Tahoma"/>
    </w:rPr>
  </w:style>
  <w:style w:type="paragraph" w:customStyle="1" w:styleId="096BE425D83E4CA0B39337603156AF02">
    <w:name w:val="096BE425D83E4CA0B39337603156AF02"/>
    <w:rsid w:val="007720DE"/>
    <w:pPr>
      <w:spacing w:after="0" w:line="276" w:lineRule="auto"/>
    </w:pPr>
    <w:rPr>
      <w:rFonts w:ascii="Tahoma" w:eastAsiaTheme="minorHAnsi" w:hAnsi="Tahoma"/>
    </w:rPr>
  </w:style>
  <w:style w:type="paragraph" w:customStyle="1" w:styleId="37756A98A4B5455AB7283B79A5D6A0FB">
    <w:name w:val="37756A98A4B5455AB7283B79A5D6A0FB"/>
    <w:rsid w:val="007720DE"/>
    <w:pPr>
      <w:spacing w:after="0" w:line="276" w:lineRule="auto"/>
    </w:pPr>
    <w:rPr>
      <w:rFonts w:ascii="Tahoma" w:eastAsiaTheme="minorHAnsi" w:hAnsi="Tahoma"/>
    </w:rPr>
  </w:style>
  <w:style w:type="paragraph" w:customStyle="1" w:styleId="5B8AD0ED0FF64DC5B182F4F208295A63">
    <w:name w:val="5B8AD0ED0FF64DC5B182F4F208295A63"/>
    <w:rsid w:val="007720DE"/>
    <w:pPr>
      <w:spacing w:after="0" w:line="276" w:lineRule="auto"/>
    </w:pPr>
    <w:rPr>
      <w:rFonts w:ascii="Tahoma" w:eastAsiaTheme="minorHAnsi" w:hAnsi="Tahoma"/>
    </w:rPr>
  </w:style>
  <w:style w:type="paragraph" w:customStyle="1" w:styleId="6F0673629E7D40659AA1504C84024418">
    <w:name w:val="6F0673629E7D40659AA1504C84024418"/>
    <w:rsid w:val="007720DE"/>
    <w:pPr>
      <w:spacing w:after="0" w:line="276" w:lineRule="auto"/>
    </w:pPr>
    <w:rPr>
      <w:rFonts w:ascii="Tahoma" w:eastAsiaTheme="minorHAnsi" w:hAnsi="Tahoma"/>
    </w:rPr>
  </w:style>
  <w:style w:type="paragraph" w:customStyle="1" w:styleId="BE78013ACD894C8ABA4050916A23D421">
    <w:name w:val="BE78013ACD894C8ABA4050916A23D421"/>
    <w:rsid w:val="007720DE"/>
    <w:pPr>
      <w:spacing w:after="0" w:line="276" w:lineRule="auto"/>
    </w:pPr>
    <w:rPr>
      <w:rFonts w:ascii="Tahoma" w:eastAsiaTheme="minorHAnsi" w:hAnsi="Tahoma"/>
    </w:rPr>
  </w:style>
  <w:style w:type="paragraph" w:customStyle="1" w:styleId="FDDD6AB3BC00407E9A607D80866FC5EC">
    <w:name w:val="FDDD6AB3BC00407E9A607D80866FC5EC"/>
    <w:rsid w:val="007720DE"/>
    <w:pPr>
      <w:spacing w:after="0" w:line="276" w:lineRule="auto"/>
    </w:pPr>
    <w:rPr>
      <w:rFonts w:ascii="Tahoma" w:eastAsiaTheme="minorHAnsi" w:hAnsi="Tahoma"/>
    </w:rPr>
  </w:style>
  <w:style w:type="paragraph" w:customStyle="1" w:styleId="AF1B7F22FC864FCB9355BF8DD6D3C486">
    <w:name w:val="AF1B7F22FC864FCB9355BF8DD6D3C486"/>
    <w:rsid w:val="007720DE"/>
    <w:pPr>
      <w:spacing w:after="0" w:line="276" w:lineRule="auto"/>
    </w:pPr>
    <w:rPr>
      <w:rFonts w:ascii="Tahoma" w:eastAsiaTheme="minorHAnsi" w:hAnsi="Tahoma"/>
    </w:rPr>
  </w:style>
  <w:style w:type="paragraph" w:customStyle="1" w:styleId="45B732225C6047C1B56EDCE23C6BF992">
    <w:name w:val="45B732225C6047C1B56EDCE23C6BF992"/>
    <w:rsid w:val="007720DE"/>
    <w:pPr>
      <w:spacing w:after="0" w:line="276" w:lineRule="auto"/>
    </w:pPr>
    <w:rPr>
      <w:rFonts w:ascii="Tahoma" w:eastAsiaTheme="minorHAnsi" w:hAnsi="Tahoma"/>
    </w:rPr>
  </w:style>
  <w:style w:type="paragraph" w:customStyle="1" w:styleId="2F73562C30904C98A7B51E72BDB6D448">
    <w:name w:val="2F73562C30904C98A7B51E72BDB6D448"/>
    <w:rsid w:val="007720DE"/>
    <w:pPr>
      <w:spacing w:after="0" w:line="276" w:lineRule="auto"/>
    </w:pPr>
    <w:rPr>
      <w:rFonts w:ascii="Tahoma" w:eastAsiaTheme="minorHAnsi" w:hAnsi="Tahoma"/>
    </w:rPr>
  </w:style>
  <w:style w:type="paragraph" w:customStyle="1" w:styleId="0894021D38924CEEA82E7B829F48DB13">
    <w:name w:val="0894021D38924CEEA82E7B829F48DB13"/>
    <w:rsid w:val="007720DE"/>
    <w:pPr>
      <w:spacing w:after="0" w:line="276" w:lineRule="auto"/>
    </w:pPr>
    <w:rPr>
      <w:rFonts w:ascii="Tahoma" w:eastAsiaTheme="minorHAnsi" w:hAnsi="Tahoma"/>
    </w:rPr>
  </w:style>
  <w:style w:type="paragraph" w:customStyle="1" w:styleId="6AF5E0A20061419B8A0EF7149A829687">
    <w:name w:val="6AF5E0A20061419B8A0EF7149A829687"/>
    <w:rsid w:val="007720DE"/>
    <w:pPr>
      <w:spacing w:after="0" w:line="276" w:lineRule="auto"/>
    </w:pPr>
    <w:rPr>
      <w:rFonts w:ascii="Tahoma" w:eastAsiaTheme="minorHAnsi" w:hAnsi="Tahoma"/>
    </w:rPr>
  </w:style>
  <w:style w:type="paragraph" w:customStyle="1" w:styleId="0FA92FF0150741BB87B472A635B72E72">
    <w:name w:val="0FA92FF0150741BB87B472A635B72E72"/>
    <w:rsid w:val="007720DE"/>
    <w:pPr>
      <w:spacing w:after="0" w:line="276" w:lineRule="auto"/>
    </w:pPr>
    <w:rPr>
      <w:rFonts w:ascii="Tahoma" w:eastAsiaTheme="minorHAnsi" w:hAnsi="Tahoma"/>
    </w:rPr>
  </w:style>
  <w:style w:type="paragraph" w:customStyle="1" w:styleId="0506972360DE44CBBE7D2889187090DA">
    <w:name w:val="0506972360DE44CBBE7D2889187090DA"/>
    <w:rsid w:val="007720DE"/>
    <w:pPr>
      <w:spacing w:after="0" w:line="276" w:lineRule="auto"/>
    </w:pPr>
    <w:rPr>
      <w:rFonts w:ascii="Tahoma" w:eastAsiaTheme="minorHAnsi" w:hAnsi="Tahoma"/>
    </w:rPr>
  </w:style>
  <w:style w:type="paragraph" w:customStyle="1" w:styleId="6CFC76965E4145FBA8171663A106AE3A">
    <w:name w:val="6CFC76965E4145FBA8171663A106AE3A"/>
    <w:rsid w:val="007720DE"/>
    <w:pPr>
      <w:spacing w:after="0" w:line="276" w:lineRule="auto"/>
    </w:pPr>
    <w:rPr>
      <w:rFonts w:ascii="Tahoma" w:eastAsiaTheme="minorHAnsi" w:hAnsi="Tahoma"/>
    </w:rPr>
  </w:style>
  <w:style w:type="paragraph" w:customStyle="1" w:styleId="36A94299935247158D31AA725B49C7E6">
    <w:name w:val="36A94299935247158D31AA725B49C7E6"/>
    <w:rsid w:val="007720DE"/>
    <w:pPr>
      <w:spacing w:after="0" w:line="276" w:lineRule="auto"/>
    </w:pPr>
    <w:rPr>
      <w:rFonts w:ascii="Tahoma" w:eastAsiaTheme="minorHAnsi" w:hAnsi="Tahoma"/>
    </w:rPr>
  </w:style>
  <w:style w:type="paragraph" w:customStyle="1" w:styleId="BC1AC64C1F814E4DAA58E735057EABE2">
    <w:name w:val="BC1AC64C1F814E4DAA58E735057EABE2"/>
    <w:rsid w:val="007720DE"/>
    <w:pPr>
      <w:spacing w:after="0" w:line="276" w:lineRule="auto"/>
    </w:pPr>
    <w:rPr>
      <w:rFonts w:ascii="Tahoma" w:eastAsiaTheme="minorHAnsi" w:hAnsi="Tahoma"/>
    </w:rPr>
  </w:style>
  <w:style w:type="paragraph" w:customStyle="1" w:styleId="0D5EEEC1A9044D9AB8F32A2A5E5F7688">
    <w:name w:val="0D5EEEC1A9044D9AB8F32A2A5E5F7688"/>
    <w:rsid w:val="007720DE"/>
    <w:pPr>
      <w:spacing w:after="0" w:line="276" w:lineRule="auto"/>
    </w:pPr>
    <w:rPr>
      <w:rFonts w:ascii="Tahoma" w:eastAsiaTheme="minorHAnsi" w:hAnsi="Tahoma"/>
    </w:rPr>
  </w:style>
  <w:style w:type="paragraph" w:customStyle="1" w:styleId="A78F3774B832484892B9A89F4242EEFB">
    <w:name w:val="A78F3774B832484892B9A89F4242EEFB"/>
    <w:rsid w:val="007720DE"/>
    <w:pPr>
      <w:spacing w:after="0" w:line="276" w:lineRule="auto"/>
    </w:pPr>
    <w:rPr>
      <w:rFonts w:ascii="Tahoma" w:eastAsiaTheme="minorHAnsi" w:hAnsi="Tahoma"/>
    </w:rPr>
  </w:style>
  <w:style w:type="paragraph" w:customStyle="1" w:styleId="D9CBCA949BBD4C47B800163B95FBCDE4">
    <w:name w:val="D9CBCA949BBD4C47B800163B95FBCDE4"/>
    <w:rsid w:val="007720DE"/>
    <w:pPr>
      <w:spacing w:after="0" w:line="276" w:lineRule="auto"/>
    </w:pPr>
    <w:rPr>
      <w:rFonts w:ascii="Tahoma" w:eastAsiaTheme="minorHAnsi" w:hAnsi="Tahoma"/>
    </w:rPr>
  </w:style>
  <w:style w:type="paragraph" w:customStyle="1" w:styleId="4C1E5B08714D49EDA2518578049C5B21">
    <w:name w:val="4C1E5B08714D49EDA2518578049C5B21"/>
    <w:rsid w:val="007720DE"/>
    <w:pPr>
      <w:spacing w:after="0" w:line="276" w:lineRule="auto"/>
    </w:pPr>
    <w:rPr>
      <w:rFonts w:ascii="Tahoma" w:eastAsiaTheme="minorHAnsi" w:hAnsi="Tahoma"/>
    </w:rPr>
  </w:style>
  <w:style w:type="paragraph" w:customStyle="1" w:styleId="F371B158329E491FAA5C63FBB56A954F">
    <w:name w:val="F371B158329E491FAA5C63FBB56A954F"/>
    <w:rsid w:val="007720DE"/>
    <w:pPr>
      <w:spacing w:after="0" w:line="276" w:lineRule="auto"/>
    </w:pPr>
    <w:rPr>
      <w:rFonts w:ascii="Tahoma" w:eastAsiaTheme="minorHAnsi" w:hAnsi="Tahoma"/>
    </w:rPr>
  </w:style>
  <w:style w:type="paragraph" w:customStyle="1" w:styleId="F5FE5C63E182417F912A12CD90AD03E7">
    <w:name w:val="F5FE5C63E182417F912A12CD90AD03E7"/>
    <w:rsid w:val="007720DE"/>
    <w:pPr>
      <w:spacing w:after="0" w:line="276" w:lineRule="auto"/>
    </w:pPr>
    <w:rPr>
      <w:rFonts w:ascii="Tahoma" w:eastAsiaTheme="minorHAnsi" w:hAnsi="Tahoma"/>
    </w:rPr>
  </w:style>
  <w:style w:type="paragraph" w:customStyle="1" w:styleId="15CD42C7502F4798B6A424BF38D0FC07">
    <w:name w:val="15CD42C7502F4798B6A424BF38D0FC07"/>
    <w:rsid w:val="007720DE"/>
    <w:pPr>
      <w:spacing w:after="0" w:line="276" w:lineRule="auto"/>
    </w:pPr>
    <w:rPr>
      <w:rFonts w:ascii="Tahoma" w:eastAsiaTheme="minorHAnsi" w:hAnsi="Tahoma"/>
    </w:rPr>
  </w:style>
  <w:style w:type="paragraph" w:customStyle="1" w:styleId="FF183E3C67874E439E1E3E087ACF9A19">
    <w:name w:val="FF183E3C67874E439E1E3E087ACF9A19"/>
    <w:rsid w:val="007720DE"/>
    <w:pPr>
      <w:spacing w:after="0" w:line="276" w:lineRule="auto"/>
    </w:pPr>
    <w:rPr>
      <w:rFonts w:ascii="Tahoma" w:eastAsiaTheme="minorHAnsi" w:hAnsi="Tahoma"/>
    </w:rPr>
  </w:style>
  <w:style w:type="paragraph" w:customStyle="1" w:styleId="B213A1AC2C454F4BA40B96341179F37C">
    <w:name w:val="B213A1AC2C454F4BA40B96341179F37C"/>
    <w:rsid w:val="007720DE"/>
    <w:pPr>
      <w:spacing w:after="0" w:line="276" w:lineRule="auto"/>
    </w:pPr>
    <w:rPr>
      <w:rFonts w:ascii="Tahoma" w:eastAsiaTheme="minorHAnsi" w:hAnsi="Tahoma"/>
    </w:rPr>
  </w:style>
  <w:style w:type="paragraph" w:customStyle="1" w:styleId="F498DB20CD2E48868AF13FE5E72A6218">
    <w:name w:val="F498DB20CD2E48868AF13FE5E72A6218"/>
    <w:rsid w:val="007720DE"/>
    <w:pPr>
      <w:spacing w:after="0" w:line="276" w:lineRule="auto"/>
    </w:pPr>
    <w:rPr>
      <w:rFonts w:ascii="Tahoma" w:eastAsiaTheme="minorHAnsi" w:hAnsi="Tahoma"/>
    </w:rPr>
  </w:style>
  <w:style w:type="paragraph" w:customStyle="1" w:styleId="6AFC8838FD174DE3BC97FB84BF7588A0">
    <w:name w:val="6AFC8838FD174DE3BC97FB84BF7588A0"/>
    <w:rsid w:val="007720DE"/>
    <w:pPr>
      <w:spacing w:after="0" w:line="276" w:lineRule="auto"/>
    </w:pPr>
    <w:rPr>
      <w:rFonts w:ascii="Tahoma" w:eastAsiaTheme="minorHAnsi" w:hAnsi="Tahoma"/>
    </w:rPr>
  </w:style>
  <w:style w:type="paragraph" w:customStyle="1" w:styleId="B5C33FE7510343F5B8660E9BD49A2AF1">
    <w:name w:val="B5C33FE7510343F5B8660E9BD49A2AF1"/>
    <w:rsid w:val="007720DE"/>
    <w:pPr>
      <w:spacing w:after="0" w:line="276" w:lineRule="auto"/>
    </w:pPr>
    <w:rPr>
      <w:rFonts w:ascii="Tahoma" w:eastAsiaTheme="minorHAnsi" w:hAnsi="Tahoma"/>
    </w:rPr>
  </w:style>
  <w:style w:type="paragraph" w:customStyle="1" w:styleId="946D1CD68FB343EC9F39FB4CD8234136">
    <w:name w:val="946D1CD68FB343EC9F39FB4CD8234136"/>
    <w:rsid w:val="007720DE"/>
    <w:pPr>
      <w:spacing w:after="0" w:line="276" w:lineRule="auto"/>
    </w:pPr>
    <w:rPr>
      <w:rFonts w:ascii="Tahoma" w:eastAsiaTheme="minorHAnsi" w:hAnsi="Tahoma"/>
    </w:rPr>
  </w:style>
  <w:style w:type="paragraph" w:customStyle="1" w:styleId="0E7CD781376C465785CFB715785B7D26">
    <w:name w:val="0E7CD781376C465785CFB715785B7D26"/>
    <w:rsid w:val="007720DE"/>
    <w:pPr>
      <w:spacing w:after="0" w:line="276" w:lineRule="auto"/>
    </w:pPr>
    <w:rPr>
      <w:rFonts w:ascii="Tahoma" w:eastAsiaTheme="minorHAnsi" w:hAnsi="Tahoma"/>
    </w:rPr>
  </w:style>
  <w:style w:type="paragraph" w:customStyle="1" w:styleId="63365E881C4840078FC5890E5978CEF5">
    <w:name w:val="63365E881C4840078FC5890E5978CEF5"/>
    <w:rsid w:val="007720DE"/>
    <w:pPr>
      <w:spacing w:after="0" w:line="276" w:lineRule="auto"/>
    </w:pPr>
    <w:rPr>
      <w:rFonts w:ascii="Tahoma" w:eastAsiaTheme="minorHAnsi" w:hAnsi="Tahoma"/>
    </w:rPr>
  </w:style>
  <w:style w:type="paragraph" w:customStyle="1" w:styleId="231F2CE6338644B3B46622ED96A1FD55">
    <w:name w:val="231F2CE6338644B3B46622ED96A1FD55"/>
    <w:rsid w:val="007720DE"/>
    <w:pPr>
      <w:spacing w:after="0" w:line="276" w:lineRule="auto"/>
    </w:pPr>
    <w:rPr>
      <w:rFonts w:ascii="Tahoma" w:eastAsiaTheme="minorHAnsi" w:hAnsi="Tahoma"/>
    </w:rPr>
  </w:style>
  <w:style w:type="paragraph" w:customStyle="1" w:styleId="1127FF8640E3471B996740C33298880A">
    <w:name w:val="1127FF8640E3471B996740C33298880A"/>
    <w:rsid w:val="007720DE"/>
    <w:pPr>
      <w:spacing w:after="0" w:line="276" w:lineRule="auto"/>
    </w:pPr>
    <w:rPr>
      <w:rFonts w:ascii="Tahoma" w:eastAsiaTheme="minorHAnsi" w:hAnsi="Tahoma"/>
    </w:rPr>
  </w:style>
  <w:style w:type="paragraph" w:customStyle="1" w:styleId="8CFA176D555C4A3C855F19B270E8A624">
    <w:name w:val="8CFA176D555C4A3C855F19B270E8A624"/>
    <w:rsid w:val="007720DE"/>
    <w:pPr>
      <w:spacing w:after="0" w:line="276" w:lineRule="auto"/>
    </w:pPr>
    <w:rPr>
      <w:rFonts w:ascii="Tahoma" w:eastAsiaTheme="minorHAnsi" w:hAnsi="Tahoma"/>
    </w:rPr>
  </w:style>
  <w:style w:type="paragraph" w:customStyle="1" w:styleId="9B5111BFD8BE42BF8A47EB522F6AE21A">
    <w:name w:val="9B5111BFD8BE42BF8A47EB522F6AE21A"/>
    <w:rsid w:val="007720DE"/>
    <w:pPr>
      <w:spacing w:after="0" w:line="276" w:lineRule="auto"/>
    </w:pPr>
    <w:rPr>
      <w:rFonts w:ascii="Tahoma" w:eastAsiaTheme="minorHAnsi" w:hAnsi="Tahoma"/>
    </w:rPr>
  </w:style>
  <w:style w:type="paragraph" w:customStyle="1" w:styleId="7E5BBB5F5631418DA851C9493B55ACCC">
    <w:name w:val="7E5BBB5F5631418DA851C9493B55ACCC"/>
    <w:rsid w:val="007720DE"/>
    <w:pPr>
      <w:spacing w:after="0" w:line="276" w:lineRule="auto"/>
    </w:pPr>
    <w:rPr>
      <w:rFonts w:ascii="Tahoma" w:eastAsiaTheme="minorHAnsi" w:hAnsi="Tahoma"/>
    </w:rPr>
  </w:style>
  <w:style w:type="paragraph" w:customStyle="1" w:styleId="C954882976834D1095AF61F9B349EFBB">
    <w:name w:val="C954882976834D1095AF61F9B349EFBB"/>
    <w:rsid w:val="007720DE"/>
    <w:pPr>
      <w:spacing w:after="0" w:line="276" w:lineRule="auto"/>
    </w:pPr>
    <w:rPr>
      <w:rFonts w:ascii="Tahoma" w:eastAsiaTheme="minorHAnsi" w:hAnsi="Tahoma"/>
    </w:rPr>
  </w:style>
  <w:style w:type="paragraph" w:customStyle="1" w:styleId="997B9489B8B24E5381F7ED8590F95D55">
    <w:name w:val="997B9489B8B24E5381F7ED8590F95D55"/>
    <w:rsid w:val="007720DE"/>
    <w:pPr>
      <w:spacing w:after="0" w:line="276" w:lineRule="auto"/>
    </w:pPr>
    <w:rPr>
      <w:rFonts w:ascii="Tahoma" w:eastAsiaTheme="minorHAnsi" w:hAnsi="Tahoma"/>
    </w:rPr>
  </w:style>
  <w:style w:type="paragraph" w:customStyle="1" w:styleId="EB0337EFD97240F39CE90015757731A2">
    <w:name w:val="EB0337EFD97240F39CE90015757731A2"/>
    <w:rsid w:val="007720DE"/>
    <w:pPr>
      <w:spacing w:after="0" w:line="276" w:lineRule="auto"/>
    </w:pPr>
    <w:rPr>
      <w:rFonts w:ascii="Tahoma" w:eastAsiaTheme="minorHAnsi" w:hAnsi="Tahoma"/>
    </w:rPr>
  </w:style>
  <w:style w:type="paragraph" w:customStyle="1" w:styleId="9802616838AE44DDA5876203718F2941">
    <w:name w:val="9802616838AE44DDA5876203718F2941"/>
    <w:rsid w:val="007720DE"/>
    <w:pPr>
      <w:spacing w:after="0" w:line="276" w:lineRule="auto"/>
    </w:pPr>
    <w:rPr>
      <w:rFonts w:ascii="Tahoma" w:eastAsiaTheme="minorHAnsi" w:hAnsi="Tahoma"/>
    </w:rPr>
  </w:style>
  <w:style w:type="paragraph" w:customStyle="1" w:styleId="1BE9E99A8AE7442799366A5AE3D1DC8C">
    <w:name w:val="1BE9E99A8AE7442799366A5AE3D1DC8C"/>
    <w:rsid w:val="007720DE"/>
    <w:pPr>
      <w:spacing w:after="0" w:line="276" w:lineRule="auto"/>
    </w:pPr>
    <w:rPr>
      <w:rFonts w:ascii="Tahoma" w:eastAsiaTheme="minorHAnsi" w:hAnsi="Tahoma"/>
    </w:rPr>
  </w:style>
  <w:style w:type="paragraph" w:customStyle="1" w:styleId="FE8775EB1BC24A2D89C31F46967E2C0E">
    <w:name w:val="FE8775EB1BC24A2D89C31F46967E2C0E"/>
    <w:rsid w:val="007720DE"/>
    <w:pPr>
      <w:spacing w:after="0" w:line="276" w:lineRule="auto"/>
    </w:pPr>
    <w:rPr>
      <w:rFonts w:ascii="Tahoma" w:eastAsiaTheme="minorHAnsi" w:hAnsi="Tahoma"/>
    </w:rPr>
  </w:style>
  <w:style w:type="paragraph" w:customStyle="1" w:styleId="F6774A3189C64FF0A4396DA5EA9C5A9D">
    <w:name w:val="F6774A3189C64FF0A4396DA5EA9C5A9D"/>
    <w:rsid w:val="007720DE"/>
    <w:pPr>
      <w:spacing w:after="0" w:line="276" w:lineRule="auto"/>
    </w:pPr>
    <w:rPr>
      <w:rFonts w:ascii="Tahoma" w:eastAsiaTheme="minorHAnsi" w:hAnsi="Tahoma"/>
    </w:rPr>
  </w:style>
  <w:style w:type="paragraph" w:customStyle="1" w:styleId="0D681CAFE5A041A9A2905B5227E95C18">
    <w:name w:val="0D681CAFE5A041A9A2905B5227E95C18"/>
    <w:rsid w:val="007720DE"/>
    <w:pPr>
      <w:spacing w:after="0" w:line="276" w:lineRule="auto"/>
    </w:pPr>
    <w:rPr>
      <w:rFonts w:ascii="Tahoma" w:eastAsiaTheme="minorHAnsi" w:hAnsi="Tahoma"/>
    </w:rPr>
  </w:style>
  <w:style w:type="paragraph" w:customStyle="1" w:styleId="A03DB03F3A304783B733FF6046842AA3">
    <w:name w:val="A03DB03F3A304783B733FF6046842AA3"/>
    <w:rsid w:val="007720DE"/>
    <w:pPr>
      <w:spacing w:after="0" w:line="276" w:lineRule="auto"/>
    </w:pPr>
    <w:rPr>
      <w:rFonts w:ascii="Tahoma" w:eastAsiaTheme="minorHAnsi" w:hAnsi="Tahoma"/>
    </w:rPr>
  </w:style>
  <w:style w:type="paragraph" w:customStyle="1" w:styleId="0B980025425C4C95A3F2B1650554CAA6">
    <w:name w:val="0B980025425C4C95A3F2B1650554CAA6"/>
    <w:rsid w:val="007720DE"/>
    <w:pPr>
      <w:spacing w:after="0" w:line="276" w:lineRule="auto"/>
    </w:pPr>
    <w:rPr>
      <w:rFonts w:ascii="Tahoma" w:eastAsiaTheme="minorHAnsi" w:hAnsi="Tahoma"/>
    </w:rPr>
  </w:style>
  <w:style w:type="paragraph" w:customStyle="1" w:styleId="9886AFDE46AD4C1B8E2F2C02F8FBA545">
    <w:name w:val="9886AFDE46AD4C1B8E2F2C02F8FBA545"/>
    <w:rsid w:val="007720DE"/>
    <w:pPr>
      <w:spacing w:after="0" w:line="276" w:lineRule="auto"/>
    </w:pPr>
    <w:rPr>
      <w:rFonts w:ascii="Tahoma" w:eastAsiaTheme="minorHAnsi" w:hAnsi="Tahoma"/>
    </w:rPr>
  </w:style>
  <w:style w:type="paragraph" w:customStyle="1" w:styleId="8A5503DA82E24C5E86F89207F243574B">
    <w:name w:val="8A5503DA82E24C5E86F89207F243574B"/>
    <w:rsid w:val="007720DE"/>
    <w:pPr>
      <w:spacing w:after="0" w:line="276" w:lineRule="auto"/>
    </w:pPr>
    <w:rPr>
      <w:rFonts w:ascii="Tahoma" w:eastAsiaTheme="minorHAnsi" w:hAnsi="Tahoma"/>
    </w:rPr>
  </w:style>
  <w:style w:type="paragraph" w:customStyle="1" w:styleId="E52BD42B4FE24AF8A55428A08AB6AEAF">
    <w:name w:val="E52BD42B4FE24AF8A55428A08AB6AEAF"/>
    <w:rsid w:val="007720DE"/>
    <w:pPr>
      <w:spacing w:after="0" w:line="276" w:lineRule="auto"/>
    </w:pPr>
    <w:rPr>
      <w:rFonts w:ascii="Tahoma" w:eastAsiaTheme="minorHAnsi" w:hAnsi="Tahoma"/>
    </w:rPr>
  </w:style>
  <w:style w:type="paragraph" w:customStyle="1" w:styleId="EC4512A36FCD491BA16637C1C3C51295">
    <w:name w:val="EC4512A36FCD491BA16637C1C3C51295"/>
    <w:rsid w:val="007720DE"/>
    <w:pPr>
      <w:spacing w:after="0" w:line="276" w:lineRule="auto"/>
    </w:pPr>
    <w:rPr>
      <w:rFonts w:ascii="Tahoma" w:eastAsiaTheme="minorHAnsi" w:hAnsi="Tahoma"/>
    </w:rPr>
  </w:style>
  <w:style w:type="paragraph" w:customStyle="1" w:styleId="20ED89FF0B2E44D796972D9CDF000737">
    <w:name w:val="20ED89FF0B2E44D796972D9CDF000737"/>
    <w:rsid w:val="007720DE"/>
    <w:pPr>
      <w:spacing w:after="0" w:line="276" w:lineRule="auto"/>
    </w:pPr>
    <w:rPr>
      <w:rFonts w:ascii="Tahoma" w:eastAsiaTheme="minorHAnsi" w:hAnsi="Tahoma"/>
    </w:rPr>
  </w:style>
  <w:style w:type="paragraph" w:customStyle="1" w:styleId="7EFDCB5288FA45F8B962ED0F21F8E23C">
    <w:name w:val="7EFDCB5288FA45F8B962ED0F21F8E23C"/>
    <w:rsid w:val="007720DE"/>
    <w:pPr>
      <w:spacing w:after="0" w:line="276" w:lineRule="auto"/>
    </w:pPr>
    <w:rPr>
      <w:rFonts w:ascii="Tahoma" w:eastAsiaTheme="minorHAnsi" w:hAnsi="Tahoma"/>
    </w:rPr>
  </w:style>
  <w:style w:type="paragraph" w:customStyle="1" w:styleId="1A5E038C43A04C3ABE2020F1C124C408">
    <w:name w:val="1A5E038C43A04C3ABE2020F1C124C408"/>
    <w:rsid w:val="007720DE"/>
    <w:pPr>
      <w:spacing w:after="0" w:line="276" w:lineRule="auto"/>
    </w:pPr>
    <w:rPr>
      <w:rFonts w:ascii="Tahoma" w:eastAsiaTheme="minorHAnsi" w:hAnsi="Tahoma"/>
    </w:rPr>
  </w:style>
  <w:style w:type="paragraph" w:customStyle="1" w:styleId="38840FEFDBC0449EA32661F773363B35">
    <w:name w:val="38840FEFDBC0449EA32661F773363B35"/>
    <w:rsid w:val="007720DE"/>
    <w:pPr>
      <w:spacing w:after="0" w:line="276" w:lineRule="auto"/>
    </w:pPr>
    <w:rPr>
      <w:rFonts w:ascii="Tahoma" w:eastAsiaTheme="minorHAnsi" w:hAnsi="Tahoma"/>
    </w:rPr>
  </w:style>
  <w:style w:type="paragraph" w:customStyle="1" w:styleId="5B7EEEFA3B6E4FE6BF26141A60EA76D6">
    <w:name w:val="5B7EEEFA3B6E4FE6BF26141A60EA76D6"/>
    <w:rsid w:val="007720DE"/>
    <w:pPr>
      <w:spacing w:after="0" w:line="276" w:lineRule="auto"/>
    </w:pPr>
    <w:rPr>
      <w:rFonts w:ascii="Tahoma" w:eastAsiaTheme="minorHAnsi" w:hAnsi="Tahoma"/>
    </w:rPr>
  </w:style>
  <w:style w:type="paragraph" w:customStyle="1" w:styleId="21702089100C4CC8A974885A2CABFB3D">
    <w:name w:val="21702089100C4CC8A974885A2CABFB3D"/>
    <w:rsid w:val="007720DE"/>
    <w:pPr>
      <w:spacing w:after="0" w:line="276" w:lineRule="auto"/>
    </w:pPr>
    <w:rPr>
      <w:rFonts w:ascii="Tahoma" w:eastAsiaTheme="minorHAnsi" w:hAnsi="Tahoma"/>
    </w:rPr>
  </w:style>
  <w:style w:type="paragraph" w:customStyle="1" w:styleId="5BA42B35981E47DEA88AF26DFF13900E">
    <w:name w:val="5BA42B35981E47DEA88AF26DFF13900E"/>
    <w:rsid w:val="007720DE"/>
    <w:pPr>
      <w:spacing w:after="0" w:line="276" w:lineRule="auto"/>
    </w:pPr>
    <w:rPr>
      <w:rFonts w:ascii="Tahoma" w:eastAsiaTheme="minorHAnsi" w:hAnsi="Tahoma"/>
    </w:rPr>
  </w:style>
  <w:style w:type="paragraph" w:customStyle="1" w:styleId="3419E9CFE2994702B6EDD1C1EE3452EB">
    <w:name w:val="3419E9CFE2994702B6EDD1C1EE3452EB"/>
    <w:rsid w:val="007720DE"/>
    <w:pPr>
      <w:spacing w:after="0" w:line="276" w:lineRule="auto"/>
    </w:pPr>
    <w:rPr>
      <w:rFonts w:ascii="Tahoma" w:eastAsiaTheme="minorHAnsi" w:hAnsi="Tahoma"/>
    </w:rPr>
  </w:style>
  <w:style w:type="paragraph" w:customStyle="1" w:styleId="72E7738F8B6E44C9BE420B4AF20C7997">
    <w:name w:val="72E7738F8B6E44C9BE420B4AF20C7997"/>
    <w:rsid w:val="007720DE"/>
    <w:pPr>
      <w:spacing w:after="0" w:line="276" w:lineRule="auto"/>
    </w:pPr>
    <w:rPr>
      <w:rFonts w:ascii="Tahoma" w:eastAsiaTheme="minorHAnsi" w:hAnsi="Tahoma"/>
    </w:rPr>
  </w:style>
  <w:style w:type="paragraph" w:customStyle="1" w:styleId="8153EB68334F415A8F7AE87BAF120A30">
    <w:name w:val="8153EB68334F415A8F7AE87BAF120A30"/>
    <w:rsid w:val="007720DE"/>
    <w:pPr>
      <w:spacing w:after="0" w:line="276" w:lineRule="auto"/>
    </w:pPr>
    <w:rPr>
      <w:rFonts w:ascii="Tahoma" w:eastAsiaTheme="minorHAnsi" w:hAnsi="Tahoma"/>
    </w:rPr>
  </w:style>
  <w:style w:type="paragraph" w:customStyle="1" w:styleId="AFA6F35B3E054EF3A4AB23393DD45312">
    <w:name w:val="AFA6F35B3E054EF3A4AB23393DD45312"/>
    <w:rsid w:val="007720DE"/>
    <w:pPr>
      <w:spacing w:after="0" w:line="276" w:lineRule="auto"/>
    </w:pPr>
    <w:rPr>
      <w:rFonts w:ascii="Tahoma" w:eastAsiaTheme="minorHAnsi" w:hAnsi="Tahoma"/>
    </w:rPr>
  </w:style>
  <w:style w:type="paragraph" w:customStyle="1" w:styleId="BF1007E4BF6E49AF9A7EB57C7CCD7E11">
    <w:name w:val="BF1007E4BF6E49AF9A7EB57C7CCD7E11"/>
    <w:rsid w:val="007720DE"/>
    <w:pPr>
      <w:spacing w:after="0" w:line="276" w:lineRule="auto"/>
    </w:pPr>
    <w:rPr>
      <w:rFonts w:ascii="Tahoma" w:eastAsiaTheme="minorHAnsi" w:hAnsi="Tahoma"/>
    </w:rPr>
  </w:style>
  <w:style w:type="paragraph" w:customStyle="1" w:styleId="28436090F2AC41F28B42C1B03B69106C">
    <w:name w:val="28436090F2AC41F28B42C1B03B69106C"/>
    <w:rsid w:val="007720DE"/>
    <w:pPr>
      <w:spacing w:after="0" w:line="276" w:lineRule="auto"/>
    </w:pPr>
    <w:rPr>
      <w:rFonts w:ascii="Tahoma" w:eastAsiaTheme="minorHAnsi" w:hAnsi="Tahoma"/>
    </w:rPr>
  </w:style>
  <w:style w:type="paragraph" w:customStyle="1" w:styleId="A30BF750B3AB46ACBA7098884554CD92">
    <w:name w:val="A30BF750B3AB46ACBA7098884554CD92"/>
    <w:rsid w:val="007720DE"/>
    <w:pPr>
      <w:spacing w:after="0" w:line="276" w:lineRule="auto"/>
    </w:pPr>
    <w:rPr>
      <w:rFonts w:ascii="Tahoma" w:eastAsiaTheme="minorHAnsi" w:hAnsi="Tahoma"/>
    </w:rPr>
  </w:style>
  <w:style w:type="paragraph" w:customStyle="1" w:styleId="CCFB538607834347BD7617ABD2CDE07F">
    <w:name w:val="CCFB538607834347BD7617ABD2CDE07F"/>
    <w:rsid w:val="007720DE"/>
    <w:pPr>
      <w:spacing w:after="0" w:line="276" w:lineRule="auto"/>
    </w:pPr>
    <w:rPr>
      <w:rFonts w:ascii="Tahoma" w:eastAsiaTheme="minorHAnsi" w:hAnsi="Tahoma"/>
    </w:rPr>
  </w:style>
  <w:style w:type="paragraph" w:customStyle="1" w:styleId="D82A950E55114EE68B17D3C9C0D5822F3">
    <w:name w:val="D82A950E55114EE68B17D3C9C0D5822F3"/>
    <w:rsid w:val="007720DE"/>
    <w:pPr>
      <w:spacing w:after="0" w:line="276" w:lineRule="auto"/>
    </w:pPr>
    <w:rPr>
      <w:rFonts w:ascii="Tahoma" w:eastAsiaTheme="minorHAnsi" w:hAnsi="Tahoma"/>
    </w:rPr>
  </w:style>
  <w:style w:type="paragraph" w:customStyle="1" w:styleId="6E44CA6BA77540978D67D276BE8986133">
    <w:name w:val="6E44CA6BA77540978D67D276BE8986133"/>
    <w:rsid w:val="007720DE"/>
    <w:pPr>
      <w:spacing w:after="0" w:line="276" w:lineRule="auto"/>
    </w:pPr>
    <w:rPr>
      <w:rFonts w:ascii="Tahoma" w:eastAsiaTheme="minorHAnsi" w:hAnsi="Tahoma"/>
    </w:rPr>
  </w:style>
  <w:style w:type="paragraph" w:customStyle="1" w:styleId="D9762C9EF3D64A8F873EF3CD707B30083">
    <w:name w:val="D9762C9EF3D64A8F873EF3CD707B30083"/>
    <w:rsid w:val="007720DE"/>
    <w:pPr>
      <w:spacing w:after="0" w:line="276" w:lineRule="auto"/>
    </w:pPr>
    <w:rPr>
      <w:rFonts w:ascii="Tahoma" w:eastAsiaTheme="minorHAnsi" w:hAnsi="Tahoma"/>
    </w:rPr>
  </w:style>
  <w:style w:type="paragraph" w:customStyle="1" w:styleId="989E122FF072463FB3FBDCBC26F199393">
    <w:name w:val="989E122FF072463FB3FBDCBC26F199393"/>
    <w:rsid w:val="007720DE"/>
    <w:pPr>
      <w:spacing w:after="0" w:line="276" w:lineRule="auto"/>
    </w:pPr>
    <w:rPr>
      <w:rFonts w:ascii="Tahoma" w:eastAsiaTheme="minorHAnsi" w:hAnsi="Tahoma"/>
    </w:rPr>
  </w:style>
  <w:style w:type="paragraph" w:customStyle="1" w:styleId="0760EC4E2A6C460E880272245059DE433">
    <w:name w:val="0760EC4E2A6C460E880272245059DE433"/>
    <w:rsid w:val="007720DE"/>
    <w:pPr>
      <w:spacing w:after="0" w:line="276" w:lineRule="auto"/>
    </w:pPr>
    <w:rPr>
      <w:rFonts w:ascii="Tahoma" w:eastAsiaTheme="minorHAnsi" w:hAnsi="Tahoma"/>
    </w:rPr>
  </w:style>
  <w:style w:type="paragraph" w:customStyle="1" w:styleId="C7733512BF6C413F8E3A9183061C41E23">
    <w:name w:val="C7733512BF6C413F8E3A9183061C41E23"/>
    <w:rsid w:val="007720DE"/>
    <w:pPr>
      <w:spacing w:after="0" w:line="276" w:lineRule="auto"/>
    </w:pPr>
    <w:rPr>
      <w:rFonts w:ascii="Tahoma" w:eastAsiaTheme="minorHAnsi" w:hAnsi="Tahoma"/>
    </w:rPr>
  </w:style>
  <w:style w:type="paragraph" w:customStyle="1" w:styleId="FFFC174B62B24CF2AAE5A3546D2173573">
    <w:name w:val="FFFC174B62B24CF2AAE5A3546D2173573"/>
    <w:rsid w:val="007720DE"/>
    <w:pPr>
      <w:spacing w:after="0" w:line="276" w:lineRule="auto"/>
    </w:pPr>
    <w:rPr>
      <w:rFonts w:ascii="Tahoma" w:eastAsiaTheme="minorHAnsi" w:hAnsi="Tahoma"/>
    </w:rPr>
  </w:style>
  <w:style w:type="paragraph" w:customStyle="1" w:styleId="7CA14BB1E6D54466900D00E979B750713">
    <w:name w:val="7CA14BB1E6D54466900D00E979B750713"/>
    <w:rsid w:val="007720DE"/>
    <w:pPr>
      <w:spacing w:after="0" w:line="276" w:lineRule="auto"/>
    </w:pPr>
    <w:rPr>
      <w:rFonts w:ascii="Tahoma" w:eastAsiaTheme="minorHAnsi" w:hAnsi="Tahoma"/>
    </w:rPr>
  </w:style>
  <w:style w:type="paragraph" w:customStyle="1" w:styleId="D2C426DDE07C4BFC905D52DC7F38C6CF3">
    <w:name w:val="D2C426DDE07C4BFC905D52DC7F38C6CF3"/>
    <w:rsid w:val="007720DE"/>
    <w:pPr>
      <w:spacing w:after="0" w:line="276" w:lineRule="auto"/>
    </w:pPr>
    <w:rPr>
      <w:rFonts w:ascii="Tahoma" w:eastAsiaTheme="minorHAnsi" w:hAnsi="Tahoma"/>
    </w:rPr>
  </w:style>
  <w:style w:type="paragraph" w:customStyle="1" w:styleId="B92F5900ACBC4A8DB119B83B3A23F7653">
    <w:name w:val="B92F5900ACBC4A8DB119B83B3A23F7653"/>
    <w:rsid w:val="007720DE"/>
    <w:pPr>
      <w:spacing w:after="0" w:line="276" w:lineRule="auto"/>
    </w:pPr>
    <w:rPr>
      <w:rFonts w:ascii="Tahoma" w:eastAsiaTheme="minorHAnsi" w:hAnsi="Tahoma"/>
    </w:rPr>
  </w:style>
  <w:style w:type="paragraph" w:customStyle="1" w:styleId="994978EC4575484FB42AC21FF61F0EF83">
    <w:name w:val="994978EC4575484FB42AC21FF61F0EF83"/>
    <w:rsid w:val="007720DE"/>
    <w:pPr>
      <w:spacing w:after="0" w:line="276" w:lineRule="auto"/>
    </w:pPr>
    <w:rPr>
      <w:rFonts w:ascii="Tahoma" w:eastAsiaTheme="minorHAnsi" w:hAnsi="Tahoma"/>
    </w:rPr>
  </w:style>
  <w:style w:type="paragraph" w:customStyle="1" w:styleId="E22CF7577F4E4237BFB6F7A633BBBB1A3">
    <w:name w:val="E22CF7577F4E4237BFB6F7A633BBBB1A3"/>
    <w:rsid w:val="007720DE"/>
    <w:pPr>
      <w:spacing w:after="0" w:line="276" w:lineRule="auto"/>
    </w:pPr>
    <w:rPr>
      <w:rFonts w:ascii="Tahoma" w:eastAsiaTheme="minorHAnsi" w:hAnsi="Tahoma"/>
    </w:rPr>
  </w:style>
  <w:style w:type="paragraph" w:customStyle="1" w:styleId="2C40C9F628EB46338BE2E187A43CCD553">
    <w:name w:val="2C40C9F628EB46338BE2E187A43CCD553"/>
    <w:rsid w:val="007720DE"/>
    <w:pPr>
      <w:spacing w:after="0" w:line="276" w:lineRule="auto"/>
    </w:pPr>
    <w:rPr>
      <w:rFonts w:ascii="Tahoma" w:eastAsiaTheme="minorHAnsi" w:hAnsi="Tahoma"/>
    </w:rPr>
  </w:style>
  <w:style w:type="paragraph" w:customStyle="1" w:styleId="15CA3253ACB24817854A699F9E6F08273">
    <w:name w:val="15CA3253ACB24817854A699F9E6F08273"/>
    <w:rsid w:val="007720DE"/>
    <w:pPr>
      <w:spacing w:after="0" w:line="276" w:lineRule="auto"/>
    </w:pPr>
    <w:rPr>
      <w:rFonts w:ascii="Tahoma" w:eastAsiaTheme="minorHAnsi" w:hAnsi="Tahoma"/>
    </w:rPr>
  </w:style>
  <w:style w:type="paragraph" w:customStyle="1" w:styleId="D48B391EDDB94D5EAB1F9ABBA53906AE3">
    <w:name w:val="D48B391EDDB94D5EAB1F9ABBA53906AE3"/>
    <w:rsid w:val="007720DE"/>
    <w:pPr>
      <w:spacing w:after="0" w:line="276" w:lineRule="auto"/>
    </w:pPr>
    <w:rPr>
      <w:rFonts w:ascii="Tahoma" w:eastAsiaTheme="minorHAnsi" w:hAnsi="Tahoma"/>
    </w:rPr>
  </w:style>
  <w:style w:type="paragraph" w:customStyle="1" w:styleId="F8CB3A29DCB04A7DBA557EAE7D3B92DB3">
    <w:name w:val="F8CB3A29DCB04A7DBA557EAE7D3B92DB3"/>
    <w:rsid w:val="007720DE"/>
    <w:pPr>
      <w:spacing w:after="0" w:line="276" w:lineRule="auto"/>
    </w:pPr>
    <w:rPr>
      <w:rFonts w:ascii="Tahoma" w:eastAsiaTheme="minorHAnsi" w:hAnsi="Tahoma"/>
    </w:rPr>
  </w:style>
  <w:style w:type="paragraph" w:customStyle="1" w:styleId="E146D472BA5C4F4C97352E45486BEDD93">
    <w:name w:val="E146D472BA5C4F4C97352E45486BEDD93"/>
    <w:rsid w:val="007720DE"/>
    <w:pPr>
      <w:spacing w:after="0" w:line="276" w:lineRule="auto"/>
    </w:pPr>
    <w:rPr>
      <w:rFonts w:ascii="Tahoma" w:eastAsiaTheme="minorHAnsi" w:hAnsi="Tahoma"/>
    </w:rPr>
  </w:style>
  <w:style w:type="paragraph" w:customStyle="1" w:styleId="C393BE53BE2042EAB1CA92A8B0A888A93">
    <w:name w:val="C393BE53BE2042EAB1CA92A8B0A888A93"/>
    <w:rsid w:val="007720DE"/>
    <w:pPr>
      <w:spacing w:after="0" w:line="276" w:lineRule="auto"/>
    </w:pPr>
    <w:rPr>
      <w:rFonts w:ascii="Tahoma" w:eastAsiaTheme="minorHAnsi" w:hAnsi="Tahoma"/>
    </w:rPr>
  </w:style>
  <w:style w:type="paragraph" w:customStyle="1" w:styleId="74EB3597D5C24671BCD48CD531D9F0E93">
    <w:name w:val="74EB3597D5C24671BCD48CD531D9F0E93"/>
    <w:rsid w:val="007720DE"/>
    <w:pPr>
      <w:spacing w:after="0" w:line="276" w:lineRule="auto"/>
    </w:pPr>
    <w:rPr>
      <w:rFonts w:ascii="Tahoma" w:eastAsiaTheme="minorHAnsi" w:hAnsi="Tahoma"/>
    </w:rPr>
  </w:style>
  <w:style w:type="paragraph" w:customStyle="1" w:styleId="7CE51A8C8E4F478D84A210AD2F6E253E3">
    <w:name w:val="7CE51A8C8E4F478D84A210AD2F6E253E3"/>
    <w:rsid w:val="007720DE"/>
    <w:pPr>
      <w:spacing w:after="0" w:line="276" w:lineRule="auto"/>
    </w:pPr>
    <w:rPr>
      <w:rFonts w:ascii="Tahoma" w:eastAsiaTheme="minorHAnsi" w:hAnsi="Tahoma"/>
    </w:rPr>
  </w:style>
  <w:style w:type="paragraph" w:customStyle="1" w:styleId="AA007844B75B41E5B0ADCBF78630AA8B3">
    <w:name w:val="AA007844B75B41E5B0ADCBF78630AA8B3"/>
    <w:rsid w:val="007720DE"/>
    <w:pPr>
      <w:spacing w:after="0" w:line="276" w:lineRule="auto"/>
    </w:pPr>
    <w:rPr>
      <w:rFonts w:ascii="Tahoma" w:eastAsiaTheme="minorHAnsi" w:hAnsi="Tahoma"/>
    </w:rPr>
  </w:style>
  <w:style w:type="paragraph" w:customStyle="1" w:styleId="08E0390DBD624A3C9A1FFBC3AEC31D143">
    <w:name w:val="08E0390DBD624A3C9A1FFBC3AEC31D143"/>
    <w:rsid w:val="007720DE"/>
    <w:pPr>
      <w:spacing w:after="0" w:line="276" w:lineRule="auto"/>
    </w:pPr>
    <w:rPr>
      <w:rFonts w:ascii="Tahoma" w:eastAsiaTheme="minorHAnsi" w:hAnsi="Tahoma"/>
    </w:rPr>
  </w:style>
  <w:style w:type="paragraph" w:customStyle="1" w:styleId="ED85D86184E64E43A6FA106FC5C741743">
    <w:name w:val="ED85D86184E64E43A6FA106FC5C741743"/>
    <w:rsid w:val="007720DE"/>
    <w:pPr>
      <w:spacing w:after="0" w:line="276" w:lineRule="auto"/>
    </w:pPr>
    <w:rPr>
      <w:rFonts w:ascii="Tahoma" w:eastAsiaTheme="minorHAnsi" w:hAnsi="Tahoma"/>
    </w:rPr>
  </w:style>
  <w:style w:type="paragraph" w:customStyle="1" w:styleId="95A42362971F4DF2B344D69B0812D01A3">
    <w:name w:val="95A42362971F4DF2B344D69B0812D01A3"/>
    <w:rsid w:val="007720DE"/>
    <w:pPr>
      <w:spacing w:after="0" w:line="276" w:lineRule="auto"/>
    </w:pPr>
    <w:rPr>
      <w:rFonts w:ascii="Tahoma" w:eastAsiaTheme="minorHAnsi" w:hAnsi="Tahoma"/>
    </w:rPr>
  </w:style>
  <w:style w:type="paragraph" w:customStyle="1" w:styleId="ECA3C1D2ADE84229AF38BD10275822CE3">
    <w:name w:val="ECA3C1D2ADE84229AF38BD10275822CE3"/>
    <w:rsid w:val="007720DE"/>
    <w:pPr>
      <w:spacing w:after="0" w:line="276" w:lineRule="auto"/>
    </w:pPr>
    <w:rPr>
      <w:rFonts w:ascii="Tahoma" w:eastAsiaTheme="minorHAnsi" w:hAnsi="Tahoma"/>
    </w:rPr>
  </w:style>
  <w:style w:type="paragraph" w:customStyle="1" w:styleId="C0CC32D7976A42E5BEB1F2BA2BB5E34C3">
    <w:name w:val="C0CC32D7976A42E5BEB1F2BA2BB5E34C3"/>
    <w:rsid w:val="007720DE"/>
    <w:pPr>
      <w:spacing w:after="0" w:line="276" w:lineRule="auto"/>
      <w:ind w:left="720"/>
    </w:pPr>
    <w:rPr>
      <w:rFonts w:ascii="Tahoma" w:eastAsiaTheme="minorHAnsi" w:hAnsi="Tahoma"/>
    </w:rPr>
  </w:style>
  <w:style w:type="paragraph" w:customStyle="1" w:styleId="E88FBFE2B9B74EF88432CC6E004B9ABC3">
    <w:name w:val="E88FBFE2B9B74EF88432CC6E004B9ABC3"/>
    <w:rsid w:val="007720DE"/>
    <w:pPr>
      <w:spacing w:after="0" w:line="276" w:lineRule="auto"/>
    </w:pPr>
    <w:rPr>
      <w:rFonts w:ascii="Tahoma" w:eastAsiaTheme="minorHAnsi" w:hAnsi="Tahoma"/>
    </w:rPr>
  </w:style>
  <w:style w:type="paragraph" w:customStyle="1" w:styleId="A85E6149130C44BEBD85D2AA5421C2D33">
    <w:name w:val="A85E6149130C44BEBD85D2AA5421C2D33"/>
    <w:rsid w:val="007720DE"/>
    <w:pPr>
      <w:spacing w:after="0" w:line="276" w:lineRule="auto"/>
    </w:pPr>
    <w:rPr>
      <w:rFonts w:ascii="Tahoma" w:eastAsiaTheme="minorHAnsi" w:hAnsi="Tahoma"/>
    </w:rPr>
  </w:style>
  <w:style w:type="paragraph" w:customStyle="1" w:styleId="7AC3D6620B8C416A8AB63D6580BC543A3">
    <w:name w:val="7AC3D6620B8C416A8AB63D6580BC543A3"/>
    <w:rsid w:val="007720DE"/>
    <w:pPr>
      <w:spacing w:after="0" w:line="276" w:lineRule="auto"/>
      <w:ind w:left="720"/>
    </w:pPr>
    <w:rPr>
      <w:rFonts w:ascii="Tahoma" w:eastAsiaTheme="minorHAnsi" w:hAnsi="Tahoma"/>
    </w:rPr>
  </w:style>
  <w:style w:type="paragraph" w:customStyle="1" w:styleId="BAA30F678ACE4A42B7D264A580D8F4E53">
    <w:name w:val="BAA30F678ACE4A42B7D264A580D8F4E53"/>
    <w:rsid w:val="007720DE"/>
    <w:pPr>
      <w:spacing w:after="0" w:line="276" w:lineRule="auto"/>
    </w:pPr>
    <w:rPr>
      <w:rFonts w:ascii="Tahoma" w:eastAsiaTheme="minorHAnsi" w:hAnsi="Tahoma"/>
    </w:rPr>
  </w:style>
  <w:style w:type="paragraph" w:customStyle="1" w:styleId="ECCB85A7B7054BFEA5D846CBFB2F82FD3">
    <w:name w:val="ECCB85A7B7054BFEA5D846CBFB2F82FD3"/>
    <w:rsid w:val="007720DE"/>
    <w:pPr>
      <w:spacing w:after="0" w:line="276" w:lineRule="auto"/>
    </w:pPr>
    <w:rPr>
      <w:rFonts w:ascii="Tahoma" w:eastAsiaTheme="minorHAnsi" w:hAnsi="Tahoma"/>
    </w:rPr>
  </w:style>
  <w:style w:type="paragraph" w:customStyle="1" w:styleId="BDE7DB43572B45669CEFF258B4433D453">
    <w:name w:val="BDE7DB43572B45669CEFF258B4433D453"/>
    <w:rsid w:val="007720DE"/>
    <w:pPr>
      <w:spacing w:after="0" w:line="276" w:lineRule="auto"/>
      <w:ind w:left="720"/>
    </w:pPr>
    <w:rPr>
      <w:rFonts w:ascii="Tahoma" w:eastAsiaTheme="minorHAnsi" w:hAnsi="Tahoma"/>
    </w:rPr>
  </w:style>
  <w:style w:type="paragraph" w:customStyle="1" w:styleId="4FFC0EECFF314896BDB348C5D8FE0E2E3">
    <w:name w:val="4FFC0EECFF314896BDB348C5D8FE0E2E3"/>
    <w:rsid w:val="007720DE"/>
    <w:pPr>
      <w:spacing w:after="0" w:line="276" w:lineRule="auto"/>
    </w:pPr>
    <w:rPr>
      <w:rFonts w:ascii="Tahoma" w:eastAsiaTheme="minorHAnsi" w:hAnsi="Tahoma"/>
    </w:rPr>
  </w:style>
  <w:style w:type="paragraph" w:customStyle="1" w:styleId="3BEE81AF90D44DB4A811BEA4CDA91E613">
    <w:name w:val="3BEE81AF90D44DB4A811BEA4CDA91E613"/>
    <w:rsid w:val="007720DE"/>
    <w:pPr>
      <w:spacing w:after="0" w:line="276" w:lineRule="auto"/>
    </w:pPr>
    <w:rPr>
      <w:rFonts w:ascii="Tahoma" w:eastAsiaTheme="minorHAnsi" w:hAnsi="Tahoma"/>
    </w:rPr>
  </w:style>
  <w:style w:type="paragraph" w:customStyle="1" w:styleId="BA8ADEFD2EC64F349B9FD054A9FC31F23">
    <w:name w:val="BA8ADEFD2EC64F349B9FD054A9FC31F23"/>
    <w:rsid w:val="007720DE"/>
    <w:pPr>
      <w:spacing w:after="0" w:line="276" w:lineRule="auto"/>
      <w:ind w:left="720"/>
    </w:pPr>
    <w:rPr>
      <w:rFonts w:ascii="Tahoma" w:eastAsiaTheme="minorHAnsi" w:hAnsi="Tahoma"/>
    </w:rPr>
  </w:style>
  <w:style w:type="paragraph" w:customStyle="1" w:styleId="0CA6AED328F441A58394C07082A595453">
    <w:name w:val="0CA6AED328F441A58394C07082A595453"/>
    <w:rsid w:val="007720DE"/>
    <w:pPr>
      <w:spacing w:after="0" w:line="276" w:lineRule="auto"/>
    </w:pPr>
    <w:rPr>
      <w:rFonts w:ascii="Tahoma" w:eastAsiaTheme="minorHAnsi" w:hAnsi="Tahoma"/>
    </w:rPr>
  </w:style>
  <w:style w:type="paragraph" w:customStyle="1" w:styleId="EFEDF5AF03B94CD6A6429705317BED483">
    <w:name w:val="EFEDF5AF03B94CD6A6429705317BED483"/>
    <w:rsid w:val="007720DE"/>
    <w:pPr>
      <w:spacing w:after="0" w:line="276" w:lineRule="auto"/>
    </w:pPr>
    <w:rPr>
      <w:rFonts w:ascii="Tahoma" w:eastAsiaTheme="minorHAnsi" w:hAnsi="Tahoma"/>
    </w:rPr>
  </w:style>
  <w:style w:type="paragraph" w:customStyle="1" w:styleId="4EA0C33BFE7C4BBEBD4BB0189767B6143">
    <w:name w:val="4EA0C33BFE7C4BBEBD4BB0189767B6143"/>
    <w:rsid w:val="007720DE"/>
    <w:pPr>
      <w:spacing w:after="0" w:line="276" w:lineRule="auto"/>
      <w:ind w:left="720"/>
    </w:pPr>
    <w:rPr>
      <w:rFonts w:ascii="Tahoma" w:eastAsiaTheme="minorHAnsi" w:hAnsi="Tahoma"/>
    </w:rPr>
  </w:style>
  <w:style w:type="paragraph" w:customStyle="1" w:styleId="8634A4979A9A4A67B7EC87E6D84A5CD43">
    <w:name w:val="8634A4979A9A4A67B7EC87E6D84A5CD43"/>
    <w:rsid w:val="007720DE"/>
    <w:pPr>
      <w:spacing w:after="0" w:line="276" w:lineRule="auto"/>
    </w:pPr>
    <w:rPr>
      <w:rFonts w:ascii="Tahoma" w:eastAsiaTheme="minorHAnsi" w:hAnsi="Tahoma"/>
    </w:rPr>
  </w:style>
  <w:style w:type="paragraph" w:customStyle="1" w:styleId="CA8BEE52FA44462E9F2F4B6085B78CD83">
    <w:name w:val="CA8BEE52FA44462E9F2F4B6085B78CD83"/>
    <w:rsid w:val="007720DE"/>
    <w:pPr>
      <w:spacing w:after="0" w:line="276" w:lineRule="auto"/>
    </w:pPr>
    <w:rPr>
      <w:rFonts w:ascii="Tahoma" w:eastAsiaTheme="minorHAnsi" w:hAnsi="Tahoma"/>
    </w:rPr>
  </w:style>
  <w:style w:type="paragraph" w:customStyle="1" w:styleId="98BC485D63304962ACFAED74E199900B3">
    <w:name w:val="98BC485D63304962ACFAED74E199900B3"/>
    <w:rsid w:val="007720DE"/>
    <w:pPr>
      <w:spacing w:after="0" w:line="276" w:lineRule="auto"/>
      <w:ind w:left="720"/>
    </w:pPr>
    <w:rPr>
      <w:rFonts w:ascii="Tahoma" w:eastAsiaTheme="minorHAnsi" w:hAnsi="Tahoma"/>
    </w:rPr>
  </w:style>
  <w:style w:type="paragraph" w:customStyle="1" w:styleId="094B4F4B50724F8CA77F1D22DC0C6DA83">
    <w:name w:val="094B4F4B50724F8CA77F1D22DC0C6DA83"/>
    <w:rsid w:val="007720DE"/>
    <w:pPr>
      <w:spacing w:after="0" w:line="276" w:lineRule="auto"/>
    </w:pPr>
    <w:rPr>
      <w:rFonts w:ascii="Tahoma" w:eastAsiaTheme="minorHAnsi" w:hAnsi="Tahoma"/>
    </w:rPr>
  </w:style>
  <w:style w:type="paragraph" w:customStyle="1" w:styleId="733D8F6733CC45A192A83CA13E4DAA6B3">
    <w:name w:val="733D8F6733CC45A192A83CA13E4DAA6B3"/>
    <w:rsid w:val="007720DE"/>
    <w:pPr>
      <w:spacing w:after="0" w:line="276" w:lineRule="auto"/>
    </w:pPr>
    <w:rPr>
      <w:rFonts w:ascii="Tahoma" w:eastAsiaTheme="minorHAnsi" w:hAnsi="Tahoma"/>
    </w:rPr>
  </w:style>
  <w:style w:type="paragraph" w:customStyle="1" w:styleId="3C66E4581F774723B2B3C315E13E774E3">
    <w:name w:val="3C66E4581F774723B2B3C315E13E774E3"/>
    <w:rsid w:val="007720DE"/>
    <w:pPr>
      <w:spacing w:after="0" w:line="276" w:lineRule="auto"/>
      <w:ind w:left="720"/>
    </w:pPr>
    <w:rPr>
      <w:rFonts w:ascii="Tahoma" w:eastAsiaTheme="minorHAnsi" w:hAnsi="Tahoma"/>
    </w:rPr>
  </w:style>
  <w:style w:type="paragraph" w:customStyle="1" w:styleId="35110D881C574D7C87DE2E7BA2DC40313">
    <w:name w:val="35110D881C574D7C87DE2E7BA2DC40313"/>
    <w:rsid w:val="007720DE"/>
    <w:pPr>
      <w:spacing w:after="0" w:line="276" w:lineRule="auto"/>
    </w:pPr>
    <w:rPr>
      <w:rFonts w:ascii="Tahoma" w:eastAsiaTheme="minorHAnsi" w:hAnsi="Tahoma"/>
    </w:rPr>
  </w:style>
  <w:style w:type="paragraph" w:customStyle="1" w:styleId="0240C57ECEF741AF9DE917B9C4B0333F3">
    <w:name w:val="0240C57ECEF741AF9DE917B9C4B0333F3"/>
    <w:rsid w:val="007720DE"/>
    <w:pPr>
      <w:spacing w:after="0" w:line="276" w:lineRule="auto"/>
    </w:pPr>
    <w:rPr>
      <w:rFonts w:ascii="Tahoma" w:eastAsiaTheme="minorHAnsi" w:hAnsi="Tahoma"/>
    </w:rPr>
  </w:style>
  <w:style w:type="paragraph" w:customStyle="1" w:styleId="E6987C5B12C641B3A8F4D3EF15C2188F3">
    <w:name w:val="E6987C5B12C641B3A8F4D3EF15C2188F3"/>
    <w:rsid w:val="007720DE"/>
    <w:pPr>
      <w:spacing w:after="0" w:line="276" w:lineRule="auto"/>
      <w:ind w:left="720"/>
    </w:pPr>
    <w:rPr>
      <w:rFonts w:ascii="Tahoma" w:eastAsiaTheme="minorHAnsi" w:hAnsi="Tahoma"/>
    </w:rPr>
  </w:style>
  <w:style w:type="paragraph" w:customStyle="1" w:styleId="38D058785F9548AF8DBEB9032B08AC0B3">
    <w:name w:val="38D058785F9548AF8DBEB9032B08AC0B3"/>
    <w:rsid w:val="007720DE"/>
    <w:pPr>
      <w:spacing w:after="0" w:line="276" w:lineRule="auto"/>
    </w:pPr>
    <w:rPr>
      <w:rFonts w:ascii="Tahoma" w:eastAsiaTheme="minorHAnsi" w:hAnsi="Tahoma"/>
    </w:rPr>
  </w:style>
  <w:style w:type="paragraph" w:customStyle="1" w:styleId="0776EFBD600F4A9EA6FEF61C28A57BC33">
    <w:name w:val="0776EFBD600F4A9EA6FEF61C28A57BC33"/>
    <w:rsid w:val="007720DE"/>
    <w:pPr>
      <w:spacing w:after="0" w:line="276" w:lineRule="auto"/>
    </w:pPr>
    <w:rPr>
      <w:rFonts w:ascii="Tahoma" w:eastAsiaTheme="minorHAnsi" w:hAnsi="Tahoma"/>
    </w:rPr>
  </w:style>
  <w:style w:type="paragraph" w:customStyle="1" w:styleId="1476ED5214234ECAADC83D98A606848F3">
    <w:name w:val="1476ED5214234ECAADC83D98A606848F3"/>
    <w:rsid w:val="007720DE"/>
    <w:pPr>
      <w:spacing w:after="0" w:line="276" w:lineRule="auto"/>
    </w:pPr>
    <w:rPr>
      <w:rFonts w:ascii="Tahoma" w:eastAsiaTheme="minorHAnsi" w:hAnsi="Tahoma"/>
    </w:rPr>
  </w:style>
  <w:style w:type="paragraph" w:customStyle="1" w:styleId="73DFE16ABFD443F39E7EDE9AFC9F760A4">
    <w:name w:val="73DFE16ABFD443F39E7EDE9AFC9F760A4"/>
    <w:rsid w:val="007720DE"/>
    <w:pPr>
      <w:spacing w:after="0" w:line="276" w:lineRule="auto"/>
    </w:pPr>
    <w:rPr>
      <w:rFonts w:ascii="Tahoma" w:eastAsiaTheme="minorHAnsi" w:hAnsi="Tahoma"/>
    </w:rPr>
  </w:style>
  <w:style w:type="paragraph" w:customStyle="1" w:styleId="CF8AF8F5BB5444728D6A25DE147A3DAE4">
    <w:name w:val="CF8AF8F5BB5444728D6A25DE147A3DAE4"/>
    <w:rsid w:val="007720DE"/>
    <w:pPr>
      <w:spacing w:after="0" w:line="276" w:lineRule="auto"/>
    </w:pPr>
    <w:rPr>
      <w:rFonts w:ascii="Tahoma" w:eastAsiaTheme="minorHAnsi" w:hAnsi="Tahoma"/>
    </w:rPr>
  </w:style>
  <w:style w:type="paragraph" w:customStyle="1" w:styleId="AE1DF236AF6344FBB5DA602C86717D383">
    <w:name w:val="AE1DF236AF6344FBB5DA602C86717D383"/>
    <w:rsid w:val="007720DE"/>
    <w:pPr>
      <w:spacing w:after="0" w:line="276" w:lineRule="auto"/>
    </w:pPr>
    <w:rPr>
      <w:rFonts w:ascii="Tahoma" w:eastAsiaTheme="minorHAnsi" w:hAnsi="Tahoma"/>
    </w:rPr>
  </w:style>
  <w:style w:type="paragraph" w:customStyle="1" w:styleId="52F4A2B5E9E346088343E99B9311CB133">
    <w:name w:val="52F4A2B5E9E346088343E99B9311CB133"/>
    <w:rsid w:val="007720DE"/>
    <w:pPr>
      <w:spacing w:after="0" w:line="276" w:lineRule="auto"/>
    </w:pPr>
    <w:rPr>
      <w:rFonts w:ascii="Tahoma" w:eastAsiaTheme="minorHAnsi" w:hAnsi="Tahoma"/>
    </w:rPr>
  </w:style>
  <w:style w:type="paragraph" w:customStyle="1" w:styleId="4DFD857C04A34D1B924C7D16367F68353">
    <w:name w:val="4DFD857C04A34D1B924C7D16367F68353"/>
    <w:rsid w:val="007720DE"/>
    <w:pPr>
      <w:spacing w:after="0" w:line="276" w:lineRule="auto"/>
      <w:ind w:left="720"/>
    </w:pPr>
    <w:rPr>
      <w:rFonts w:ascii="Tahoma" w:eastAsiaTheme="minorHAnsi" w:hAnsi="Tahoma"/>
    </w:rPr>
  </w:style>
  <w:style w:type="paragraph" w:customStyle="1" w:styleId="CF167B37B5FA405BB5C0049AED39C07C3">
    <w:name w:val="CF167B37B5FA405BB5C0049AED39C07C3"/>
    <w:rsid w:val="007720DE"/>
    <w:pPr>
      <w:spacing w:after="0" w:line="276" w:lineRule="auto"/>
      <w:ind w:left="720"/>
    </w:pPr>
    <w:rPr>
      <w:rFonts w:ascii="Tahoma" w:eastAsiaTheme="minorHAnsi" w:hAnsi="Tahoma"/>
    </w:rPr>
  </w:style>
  <w:style w:type="paragraph" w:customStyle="1" w:styleId="90A83A74E86D4E77926C9726793A50662">
    <w:name w:val="90A83A74E86D4E77926C9726793A50662"/>
    <w:rsid w:val="007720DE"/>
    <w:pPr>
      <w:spacing w:after="0" w:line="276" w:lineRule="auto"/>
    </w:pPr>
    <w:rPr>
      <w:rFonts w:ascii="Tahoma" w:eastAsiaTheme="minorHAnsi" w:hAnsi="Tahoma"/>
    </w:rPr>
  </w:style>
  <w:style w:type="paragraph" w:customStyle="1" w:styleId="C7171E8F001E443EA9EE058A437897172">
    <w:name w:val="C7171E8F001E443EA9EE058A437897172"/>
    <w:rsid w:val="007720DE"/>
    <w:pPr>
      <w:spacing w:after="0" w:line="276" w:lineRule="auto"/>
    </w:pPr>
    <w:rPr>
      <w:rFonts w:ascii="Tahoma" w:eastAsiaTheme="minorHAnsi" w:hAnsi="Tahoma"/>
    </w:rPr>
  </w:style>
  <w:style w:type="paragraph" w:customStyle="1" w:styleId="C8E0768A1FD34A43913B6F01905A8BBD2">
    <w:name w:val="C8E0768A1FD34A43913B6F01905A8BBD2"/>
    <w:rsid w:val="007720DE"/>
    <w:pPr>
      <w:spacing w:after="0" w:line="276" w:lineRule="auto"/>
    </w:pPr>
    <w:rPr>
      <w:rFonts w:ascii="Tahoma" w:eastAsiaTheme="minorHAnsi" w:hAnsi="Tahoma"/>
    </w:rPr>
  </w:style>
  <w:style w:type="paragraph" w:customStyle="1" w:styleId="6C8AC9AD814C47EF92A05EFC4BC800EC2">
    <w:name w:val="6C8AC9AD814C47EF92A05EFC4BC800EC2"/>
    <w:rsid w:val="007720DE"/>
    <w:pPr>
      <w:spacing w:after="0" w:line="276" w:lineRule="auto"/>
    </w:pPr>
    <w:rPr>
      <w:rFonts w:ascii="Tahoma" w:eastAsiaTheme="minorHAnsi" w:hAnsi="Tahoma"/>
    </w:rPr>
  </w:style>
  <w:style w:type="paragraph" w:customStyle="1" w:styleId="1F0A9A24C4584D8286723F449DA646252">
    <w:name w:val="1F0A9A24C4584D8286723F449DA646252"/>
    <w:rsid w:val="007720DE"/>
    <w:pPr>
      <w:spacing w:after="0" w:line="276" w:lineRule="auto"/>
    </w:pPr>
    <w:rPr>
      <w:rFonts w:ascii="Tahoma" w:eastAsiaTheme="minorHAnsi" w:hAnsi="Tahoma"/>
    </w:rPr>
  </w:style>
  <w:style w:type="paragraph" w:customStyle="1" w:styleId="2171ACDF424841AAB0CD9AF34DCF6BA22">
    <w:name w:val="2171ACDF424841AAB0CD9AF34DCF6BA22"/>
    <w:rsid w:val="007720DE"/>
    <w:pPr>
      <w:spacing w:after="0" w:line="276" w:lineRule="auto"/>
    </w:pPr>
    <w:rPr>
      <w:rFonts w:ascii="Tahoma" w:eastAsiaTheme="minorHAnsi" w:hAnsi="Tahoma"/>
    </w:rPr>
  </w:style>
  <w:style w:type="paragraph" w:customStyle="1" w:styleId="8777F52C9DC84EB7AE44DFBFD48705D32">
    <w:name w:val="8777F52C9DC84EB7AE44DFBFD48705D32"/>
    <w:rsid w:val="007720DE"/>
    <w:pPr>
      <w:spacing w:after="0" w:line="276" w:lineRule="auto"/>
    </w:pPr>
    <w:rPr>
      <w:rFonts w:ascii="Tahoma" w:eastAsiaTheme="minorHAnsi" w:hAnsi="Tahoma"/>
    </w:rPr>
  </w:style>
  <w:style w:type="paragraph" w:customStyle="1" w:styleId="E37EFA659D384A409440815E62D7CB272">
    <w:name w:val="E37EFA659D384A409440815E62D7CB272"/>
    <w:rsid w:val="007720DE"/>
    <w:pPr>
      <w:spacing w:after="0" w:line="276" w:lineRule="auto"/>
    </w:pPr>
    <w:rPr>
      <w:rFonts w:ascii="Tahoma" w:eastAsiaTheme="minorHAnsi" w:hAnsi="Tahoma"/>
    </w:rPr>
  </w:style>
  <w:style w:type="paragraph" w:customStyle="1" w:styleId="FD4D66186676499293200C737B49819E2">
    <w:name w:val="FD4D66186676499293200C737B49819E2"/>
    <w:rsid w:val="007720DE"/>
    <w:pPr>
      <w:spacing w:after="0" w:line="276" w:lineRule="auto"/>
    </w:pPr>
    <w:rPr>
      <w:rFonts w:ascii="Tahoma" w:eastAsiaTheme="minorHAnsi" w:hAnsi="Tahoma"/>
    </w:rPr>
  </w:style>
  <w:style w:type="paragraph" w:customStyle="1" w:styleId="DBB426361BBB4CE9A29EFFA9A8D7A1322">
    <w:name w:val="DBB426361BBB4CE9A29EFFA9A8D7A1322"/>
    <w:rsid w:val="007720DE"/>
    <w:pPr>
      <w:spacing w:after="0" w:line="276" w:lineRule="auto"/>
    </w:pPr>
    <w:rPr>
      <w:rFonts w:ascii="Tahoma" w:eastAsiaTheme="minorHAnsi" w:hAnsi="Tahoma"/>
    </w:rPr>
  </w:style>
  <w:style w:type="paragraph" w:customStyle="1" w:styleId="A3BA2CAD4E6640FE8543044F4CA2EE2E2">
    <w:name w:val="A3BA2CAD4E6640FE8543044F4CA2EE2E2"/>
    <w:rsid w:val="007720DE"/>
    <w:pPr>
      <w:spacing w:after="0" w:line="276" w:lineRule="auto"/>
    </w:pPr>
    <w:rPr>
      <w:rFonts w:ascii="Tahoma" w:eastAsiaTheme="minorHAnsi" w:hAnsi="Tahoma"/>
    </w:rPr>
  </w:style>
  <w:style w:type="paragraph" w:customStyle="1" w:styleId="C5CA886ECF884E0C8B73ABA7164138202">
    <w:name w:val="C5CA886ECF884E0C8B73ABA7164138202"/>
    <w:rsid w:val="007720DE"/>
    <w:pPr>
      <w:spacing w:after="0" w:line="276" w:lineRule="auto"/>
    </w:pPr>
    <w:rPr>
      <w:rFonts w:ascii="Tahoma" w:eastAsiaTheme="minorHAnsi" w:hAnsi="Tahoma"/>
    </w:rPr>
  </w:style>
  <w:style w:type="paragraph" w:customStyle="1" w:styleId="4BCD19B5B78848CBBD7791B55640A3AA2">
    <w:name w:val="4BCD19B5B78848CBBD7791B55640A3AA2"/>
    <w:rsid w:val="007720DE"/>
    <w:pPr>
      <w:spacing w:after="0" w:line="276" w:lineRule="auto"/>
    </w:pPr>
    <w:rPr>
      <w:rFonts w:ascii="Tahoma" w:eastAsiaTheme="minorHAnsi" w:hAnsi="Tahoma"/>
    </w:rPr>
  </w:style>
  <w:style w:type="paragraph" w:customStyle="1" w:styleId="AB1BB6ECC37544739D65C8E0A174FA922">
    <w:name w:val="AB1BB6ECC37544739D65C8E0A174FA922"/>
    <w:rsid w:val="007720DE"/>
    <w:pPr>
      <w:spacing w:after="0" w:line="276" w:lineRule="auto"/>
    </w:pPr>
    <w:rPr>
      <w:rFonts w:ascii="Tahoma" w:eastAsiaTheme="minorHAnsi" w:hAnsi="Tahoma"/>
    </w:rPr>
  </w:style>
  <w:style w:type="paragraph" w:customStyle="1" w:styleId="16C16754738042BC8B78A657F62C622D2">
    <w:name w:val="16C16754738042BC8B78A657F62C622D2"/>
    <w:rsid w:val="007720DE"/>
    <w:pPr>
      <w:spacing w:after="0" w:line="276" w:lineRule="auto"/>
    </w:pPr>
    <w:rPr>
      <w:rFonts w:ascii="Tahoma" w:eastAsiaTheme="minorHAnsi" w:hAnsi="Tahoma"/>
    </w:rPr>
  </w:style>
  <w:style w:type="paragraph" w:customStyle="1" w:styleId="AA7490BA757847F8933817058D7B70EF2">
    <w:name w:val="AA7490BA757847F8933817058D7B70EF2"/>
    <w:rsid w:val="007720DE"/>
    <w:pPr>
      <w:spacing w:after="0" w:line="276" w:lineRule="auto"/>
    </w:pPr>
    <w:rPr>
      <w:rFonts w:ascii="Tahoma" w:eastAsiaTheme="minorHAnsi" w:hAnsi="Tahoma"/>
    </w:rPr>
  </w:style>
  <w:style w:type="paragraph" w:customStyle="1" w:styleId="FC3C5B5A3E274D0DAA63F774AFAE13082">
    <w:name w:val="FC3C5B5A3E274D0DAA63F774AFAE13082"/>
    <w:rsid w:val="007720DE"/>
    <w:pPr>
      <w:spacing w:after="0" w:line="276" w:lineRule="auto"/>
    </w:pPr>
    <w:rPr>
      <w:rFonts w:ascii="Tahoma" w:eastAsiaTheme="minorHAnsi" w:hAnsi="Tahoma"/>
    </w:rPr>
  </w:style>
  <w:style w:type="paragraph" w:customStyle="1" w:styleId="67390048F8F84095AA4BE802116824E52">
    <w:name w:val="67390048F8F84095AA4BE802116824E52"/>
    <w:rsid w:val="007720DE"/>
    <w:pPr>
      <w:spacing w:after="0" w:line="276" w:lineRule="auto"/>
    </w:pPr>
    <w:rPr>
      <w:rFonts w:ascii="Tahoma" w:eastAsiaTheme="minorHAnsi" w:hAnsi="Tahoma"/>
    </w:rPr>
  </w:style>
  <w:style w:type="paragraph" w:customStyle="1" w:styleId="5E268A1C9A5A4ADF9F2E911511F700CC2">
    <w:name w:val="5E268A1C9A5A4ADF9F2E911511F700CC2"/>
    <w:rsid w:val="007720DE"/>
    <w:pPr>
      <w:spacing w:after="0" w:line="276" w:lineRule="auto"/>
    </w:pPr>
    <w:rPr>
      <w:rFonts w:ascii="Tahoma" w:eastAsiaTheme="minorHAnsi" w:hAnsi="Tahoma"/>
    </w:rPr>
  </w:style>
  <w:style w:type="paragraph" w:customStyle="1" w:styleId="455A06D93FF34C70A37702B1609C5B142">
    <w:name w:val="455A06D93FF34C70A37702B1609C5B142"/>
    <w:rsid w:val="007720DE"/>
    <w:pPr>
      <w:spacing w:after="0" w:line="276" w:lineRule="auto"/>
    </w:pPr>
    <w:rPr>
      <w:rFonts w:ascii="Tahoma" w:eastAsiaTheme="minorHAnsi" w:hAnsi="Tahoma"/>
    </w:rPr>
  </w:style>
  <w:style w:type="paragraph" w:customStyle="1" w:styleId="E08F8FE2658F423A9B2EF7054C7DCCF72">
    <w:name w:val="E08F8FE2658F423A9B2EF7054C7DCCF72"/>
    <w:rsid w:val="007720DE"/>
    <w:pPr>
      <w:spacing w:after="0" w:line="276" w:lineRule="auto"/>
    </w:pPr>
    <w:rPr>
      <w:rFonts w:ascii="Tahoma" w:eastAsiaTheme="minorHAnsi" w:hAnsi="Tahoma"/>
    </w:rPr>
  </w:style>
  <w:style w:type="paragraph" w:customStyle="1" w:styleId="5E466DD168E04C3990FE0F07BB800EFD2">
    <w:name w:val="5E466DD168E04C3990FE0F07BB800EFD2"/>
    <w:rsid w:val="007720DE"/>
    <w:pPr>
      <w:spacing w:after="0" w:line="276" w:lineRule="auto"/>
    </w:pPr>
    <w:rPr>
      <w:rFonts w:ascii="Tahoma" w:eastAsiaTheme="minorHAnsi" w:hAnsi="Tahoma"/>
    </w:rPr>
  </w:style>
  <w:style w:type="paragraph" w:customStyle="1" w:styleId="DC29DFA2CCDE4B8E9795103FEFB82FB12">
    <w:name w:val="DC29DFA2CCDE4B8E9795103FEFB82FB12"/>
    <w:rsid w:val="007720DE"/>
    <w:pPr>
      <w:spacing w:after="0" w:line="276" w:lineRule="auto"/>
    </w:pPr>
    <w:rPr>
      <w:rFonts w:ascii="Tahoma" w:eastAsiaTheme="minorHAnsi" w:hAnsi="Tahoma"/>
    </w:rPr>
  </w:style>
  <w:style w:type="paragraph" w:customStyle="1" w:styleId="4E03D3FDAE3C4083BDC76DCF2B70FEDC2">
    <w:name w:val="4E03D3FDAE3C4083BDC76DCF2B70FEDC2"/>
    <w:rsid w:val="007720DE"/>
    <w:pPr>
      <w:spacing w:after="0" w:line="276" w:lineRule="auto"/>
    </w:pPr>
    <w:rPr>
      <w:rFonts w:ascii="Tahoma" w:eastAsiaTheme="minorHAnsi" w:hAnsi="Tahoma"/>
    </w:rPr>
  </w:style>
  <w:style w:type="paragraph" w:customStyle="1" w:styleId="886FAE75AE754269B81EFC8F5C2A05DD2">
    <w:name w:val="886FAE75AE754269B81EFC8F5C2A05DD2"/>
    <w:rsid w:val="007720DE"/>
    <w:pPr>
      <w:spacing w:after="0" w:line="276" w:lineRule="auto"/>
    </w:pPr>
    <w:rPr>
      <w:rFonts w:ascii="Tahoma" w:eastAsiaTheme="minorHAnsi" w:hAnsi="Tahoma"/>
    </w:rPr>
  </w:style>
  <w:style w:type="paragraph" w:customStyle="1" w:styleId="38F8F83AF1594AEE8FDF9C5447942D922">
    <w:name w:val="38F8F83AF1594AEE8FDF9C5447942D922"/>
    <w:rsid w:val="007720DE"/>
    <w:pPr>
      <w:spacing w:after="0" w:line="276" w:lineRule="auto"/>
    </w:pPr>
    <w:rPr>
      <w:rFonts w:ascii="Tahoma" w:eastAsiaTheme="minorHAnsi" w:hAnsi="Tahoma"/>
    </w:rPr>
  </w:style>
  <w:style w:type="paragraph" w:customStyle="1" w:styleId="CFCBBC97EEED4A7DAB0330BA3ADA999E2">
    <w:name w:val="CFCBBC97EEED4A7DAB0330BA3ADA999E2"/>
    <w:rsid w:val="007720DE"/>
    <w:pPr>
      <w:spacing w:after="0" w:line="276" w:lineRule="auto"/>
    </w:pPr>
    <w:rPr>
      <w:rFonts w:ascii="Tahoma" w:eastAsiaTheme="minorHAnsi" w:hAnsi="Tahoma"/>
    </w:rPr>
  </w:style>
  <w:style w:type="paragraph" w:customStyle="1" w:styleId="ED4484AA5C654D35A653C558B099611D2">
    <w:name w:val="ED4484AA5C654D35A653C558B099611D2"/>
    <w:rsid w:val="007720DE"/>
    <w:pPr>
      <w:spacing w:after="0" w:line="276" w:lineRule="auto"/>
    </w:pPr>
    <w:rPr>
      <w:rFonts w:ascii="Tahoma" w:eastAsiaTheme="minorHAnsi" w:hAnsi="Tahoma"/>
    </w:rPr>
  </w:style>
  <w:style w:type="paragraph" w:customStyle="1" w:styleId="5C4E45AB93034918A892392748EB2EAD2">
    <w:name w:val="5C4E45AB93034918A892392748EB2EAD2"/>
    <w:rsid w:val="007720DE"/>
    <w:pPr>
      <w:spacing w:after="0" w:line="276" w:lineRule="auto"/>
    </w:pPr>
    <w:rPr>
      <w:rFonts w:ascii="Tahoma" w:eastAsiaTheme="minorHAnsi" w:hAnsi="Tahoma"/>
    </w:rPr>
  </w:style>
  <w:style w:type="paragraph" w:customStyle="1" w:styleId="BDA7BAF1353A4022B8BBA3F98C9814252">
    <w:name w:val="BDA7BAF1353A4022B8BBA3F98C9814252"/>
    <w:rsid w:val="007720DE"/>
    <w:pPr>
      <w:spacing w:after="0" w:line="276" w:lineRule="auto"/>
    </w:pPr>
    <w:rPr>
      <w:rFonts w:ascii="Tahoma" w:eastAsiaTheme="minorHAnsi" w:hAnsi="Tahoma"/>
    </w:rPr>
  </w:style>
  <w:style w:type="paragraph" w:customStyle="1" w:styleId="2E6013460A574A21827FAD5E13CC23C82">
    <w:name w:val="2E6013460A574A21827FAD5E13CC23C82"/>
    <w:rsid w:val="007720DE"/>
    <w:pPr>
      <w:spacing w:after="0" w:line="276" w:lineRule="auto"/>
    </w:pPr>
    <w:rPr>
      <w:rFonts w:ascii="Tahoma" w:eastAsiaTheme="minorHAnsi" w:hAnsi="Tahoma"/>
    </w:rPr>
  </w:style>
  <w:style w:type="paragraph" w:customStyle="1" w:styleId="01AE27DEBDC941C2B09EE8A7539BF4662">
    <w:name w:val="01AE27DEBDC941C2B09EE8A7539BF4662"/>
    <w:rsid w:val="007720DE"/>
    <w:pPr>
      <w:spacing w:after="0" w:line="276" w:lineRule="auto"/>
    </w:pPr>
    <w:rPr>
      <w:rFonts w:ascii="Tahoma" w:eastAsiaTheme="minorHAnsi" w:hAnsi="Tahoma"/>
    </w:rPr>
  </w:style>
  <w:style w:type="paragraph" w:customStyle="1" w:styleId="4859C1B1CF7B404FB4F61139D8DD7C692">
    <w:name w:val="4859C1B1CF7B404FB4F61139D8DD7C692"/>
    <w:rsid w:val="007720DE"/>
    <w:pPr>
      <w:spacing w:after="0" w:line="276" w:lineRule="auto"/>
    </w:pPr>
    <w:rPr>
      <w:rFonts w:ascii="Tahoma" w:eastAsiaTheme="minorHAnsi" w:hAnsi="Tahoma"/>
    </w:rPr>
  </w:style>
  <w:style w:type="paragraph" w:customStyle="1" w:styleId="AFC4AB4DF8904422B9B12624CF34BC182">
    <w:name w:val="AFC4AB4DF8904422B9B12624CF34BC182"/>
    <w:rsid w:val="007720DE"/>
    <w:pPr>
      <w:spacing w:after="0" w:line="276" w:lineRule="auto"/>
    </w:pPr>
    <w:rPr>
      <w:rFonts w:ascii="Tahoma" w:eastAsiaTheme="minorHAnsi" w:hAnsi="Tahoma"/>
    </w:rPr>
  </w:style>
  <w:style w:type="paragraph" w:customStyle="1" w:styleId="E79693A0BDDA46FF90870383D99015592">
    <w:name w:val="E79693A0BDDA46FF90870383D99015592"/>
    <w:rsid w:val="007720DE"/>
    <w:pPr>
      <w:spacing w:after="0" w:line="276" w:lineRule="auto"/>
    </w:pPr>
    <w:rPr>
      <w:rFonts w:ascii="Tahoma" w:eastAsiaTheme="minorHAnsi" w:hAnsi="Tahoma"/>
    </w:rPr>
  </w:style>
  <w:style w:type="paragraph" w:customStyle="1" w:styleId="CD676AF63A654DAF9F3666A0FD7613712">
    <w:name w:val="CD676AF63A654DAF9F3666A0FD7613712"/>
    <w:rsid w:val="007720DE"/>
    <w:pPr>
      <w:spacing w:after="0" w:line="276" w:lineRule="auto"/>
    </w:pPr>
    <w:rPr>
      <w:rFonts w:ascii="Tahoma" w:eastAsiaTheme="minorHAnsi" w:hAnsi="Tahoma"/>
    </w:rPr>
  </w:style>
  <w:style w:type="paragraph" w:customStyle="1" w:styleId="3C8D6CDA95394948B6C8AE31C7469C5F2">
    <w:name w:val="3C8D6CDA95394948B6C8AE31C7469C5F2"/>
    <w:rsid w:val="007720DE"/>
    <w:pPr>
      <w:spacing w:after="0" w:line="276" w:lineRule="auto"/>
    </w:pPr>
    <w:rPr>
      <w:rFonts w:ascii="Tahoma" w:eastAsiaTheme="minorHAnsi" w:hAnsi="Tahoma"/>
    </w:rPr>
  </w:style>
  <w:style w:type="paragraph" w:customStyle="1" w:styleId="D9CD7EBD75624B59AE1155184BC7691F2">
    <w:name w:val="D9CD7EBD75624B59AE1155184BC7691F2"/>
    <w:rsid w:val="007720DE"/>
    <w:pPr>
      <w:spacing w:after="0" w:line="276" w:lineRule="auto"/>
    </w:pPr>
    <w:rPr>
      <w:rFonts w:ascii="Tahoma" w:eastAsiaTheme="minorHAnsi" w:hAnsi="Tahoma"/>
    </w:rPr>
  </w:style>
  <w:style w:type="paragraph" w:customStyle="1" w:styleId="FDEE8D09BB7B423EB8E39B579D36A6DC2">
    <w:name w:val="FDEE8D09BB7B423EB8E39B579D36A6DC2"/>
    <w:rsid w:val="007720DE"/>
    <w:pPr>
      <w:spacing w:after="0" w:line="276" w:lineRule="auto"/>
    </w:pPr>
    <w:rPr>
      <w:rFonts w:ascii="Tahoma" w:eastAsiaTheme="minorHAnsi" w:hAnsi="Tahoma"/>
    </w:rPr>
  </w:style>
  <w:style w:type="paragraph" w:customStyle="1" w:styleId="7EF4A5532F72426086EEA0743968C03F2">
    <w:name w:val="7EF4A5532F72426086EEA0743968C03F2"/>
    <w:rsid w:val="007720DE"/>
    <w:pPr>
      <w:spacing w:after="0" w:line="276" w:lineRule="auto"/>
    </w:pPr>
    <w:rPr>
      <w:rFonts w:ascii="Tahoma" w:eastAsiaTheme="minorHAnsi" w:hAnsi="Tahoma"/>
    </w:rPr>
  </w:style>
  <w:style w:type="paragraph" w:customStyle="1" w:styleId="577E088C3A2744F0A38DB16A2A07C1F02">
    <w:name w:val="577E088C3A2744F0A38DB16A2A07C1F02"/>
    <w:rsid w:val="007720DE"/>
    <w:pPr>
      <w:spacing w:after="0" w:line="276" w:lineRule="auto"/>
    </w:pPr>
    <w:rPr>
      <w:rFonts w:ascii="Tahoma" w:eastAsiaTheme="minorHAnsi" w:hAnsi="Tahoma"/>
    </w:rPr>
  </w:style>
  <w:style w:type="paragraph" w:customStyle="1" w:styleId="A87D35BFA0BE41C8A521EA507828FE8C2">
    <w:name w:val="A87D35BFA0BE41C8A521EA507828FE8C2"/>
    <w:rsid w:val="007720DE"/>
    <w:pPr>
      <w:spacing w:after="0" w:line="276" w:lineRule="auto"/>
    </w:pPr>
    <w:rPr>
      <w:rFonts w:ascii="Tahoma" w:eastAsiaTheme="minorHAnsi" w:hAnsi="Tahoma"/>
    </w:rPr>
  </w:style>
  <w:style w:type="paragraph" w:customStyle="1" w:styleId="D93FFACE8D28469D93FBD9E1B54EF1122">
    <w:name w:val="D93FFACE8D28469D93FBD9E1B54EF1122"/>
    <w:rsid w:val="007720DE"/>
    <w:pPr>
      <w:spacing w:after="0" w:line="276" w:lineRule="auto"/>
    </w:pPr>
    <w:rPr>
      <w:rFonts w:ascii="Tahoma" w:eastAsiaTheme="minorHAnsi" w:hAnsi="Tahoma"/>
    </w:rPr>
  </w:style>
  <w:style w:type="paragraph" w:customStyle="1" w:styleId="85A21CD2B7104AE2BF197FF6EEDAE3EA2">
    <w:name w:val="85A21CD2B7104AE2BF197FF6EEDAE3EA2"/>
    <w:rsid w:val="007720DE"/>
    <w:pPr>
      <w:spacing w:after="0" w:line="276" w:lineRule="auto"/>
    </w:pPr>
    <w:rPr>
      <w:rFonts w:ascii="Tahoma" w:eastAsiaTheme="minorHAnsi" w:hAnsi="Tahoma"/>
    </w:rPr>
  </w:style>
  <w:style w:type="paragraph" w:customStyle="1" w:styleId="0B99F7C996234B76A8013D97750127D62">
    <w:name w:val="0B99F7C996234B76A8013D97750127D62"/>
    <w:rsid w:val="007720DE"/>
    <w:pPr>
      <w:spacing w:after="0" w:line="276" w:lineRule="auto"/>
    </w:pPr>
    <w:rPr>
      <w:rFonts w:ascii="Tahoma" w:eastAsiaTheme="minorHAnsi" w:hAnsi="Tahoma"/>
    </w:rPr>
  </w:style>
  <w:style w:type="paragraph" w:customStyle="1" w:styleId="83012CEA111246A79FC15FE65A1A9CD02">
    <w:name w:val="83012CEA111246A79FC15FE65A1A9CD02"/>
    <w:rsid w:val="007720DE"/>
    <w:pPr>
      <w:spacing w:after="0" w:line="276" w:lineRule="auto"/>
    </w:pPr>
    <w:rPr>
      <w:rFonts w:ascii="Tahoma" w:eastAsiaTheme="minorHAnsi" w:hAnsi="Tahoma"/>
    </w:rPr>
  </w:style>
  <w:style w:type="paragraph" w:customStyle="1" w:styleId="FF4C2859BC95428DA2C9BF0874BBAF3F2">
    <w:name w:val="FF4C2859BC95428DA2C9BF0874BBAF3F2"/>
    <w:rsid w:val="007720DE"/>
    <w:pPr>
      <w:spacing w:after="0" w:line="276" w:lineRule="auto"/>
    </w:pPr>
    <w:rPr>
      <w:rFonts w:ascii="Tahoma" w:eastAsiaTheme="minorHAnsi" w:hAnsi="Tahoma"/>
    </w:rPr>
  </w:style>
  <w:style w:type="paragraph" w:customStyle="1" w:styleId="484316E2BDDA43C4BAD4D2CD9152A9A42">
    <w:name w:val="484316E2BDDA43C4BAD4D2CD9152A9A42"/>
    <w:rsid w:val="007720DE"/>
    <w:pPr>
      <w:spacing w:after="0" w:line="276" w:lineRule="auto"/>
    </w:pPr>
    <w:rPr>
      <w:rFonts w:ascii="Tahoma" w:eastAsiaTheme="minorHAnsi" w:hAnsi="Tahoma"/>
    </w:rPr>
  </w:style>
  <w:style w:type="paragraph" w:customStyle="1" w:styleId="ED10E060206A4192B533B7EC5445FB162">
    <w:name w:val="ED10E060206A4192B533B7EC5445FB162"/>
    <w:rsid w:val="007720DE"/>
    <w:pPr>
      <w:spacing w:after="0" w:line="276" w:lineRule="auto"/>
    </w:pPr>
    <w:rPr>
      <w:rFonts w:ascii="Tahoma" w:eastAsiaTheme="minorHAnsi" w:hAnsi="Tahoma"/>
    </w:rPr>
  </w:style>
  <w:style w:type="paragraph" w:customStyle="1" w:styleId="7C8E336EB12245A1B5CB81F88FAF08242">
    <w:name w:val="7C8E336EB12245A1B5CB81F88FAF08242"/>
    <w:rsid w:val="007720DE"/>
    <w:pPr>
      <w:spacing w:after="0" w:line="276" w:lineRule="auto"/>
    </w:pPr>
    <w:rPr>
      <w:rFonts w:ascii="Tahoma" w:eastAsiaTheme="minorHAnsi" w:hAnsi="Tahoma"/>
    </w:rPr>
  </w:style>
  <w:style w:type="paragraph" w:customStyle="1" w:styleId="A4FCC8A6397E4D60926CC19C47B3483D2">
    <w:name w:val="A4FCC8A6397E4D60926CC19C47B3483D2"/>
    <w:rsid w:val="007720DE"/>
    <w:pPr>
      <w:spacing w:after="0" w:line="276" w:lineRule="auto"/>
    </w:pPr>
    <w:rPr>
      <w:rFonts w:ascii="Tahoma" w:eastAsiaTheme="minorHAnsi" w:hAnsi="Tahoma"/>
    </w:rPr>
  </w:style>
  <w:style w:type="paragraph" w:customStyle="1" w:styleId="17A2687407F54CF1AA4CAE1FD472B5402">
    <w:name w:val="17A2687407F54CF1AA4CAE1FD472B5402"/>
    <w:rsid w:val="007720DE"/>
    <w:pPr>
      <w:spacing w:after="0" w:line="276" w:lineRule="auto"/>
    </w:pPr>
    <w:rPr>
      <w:rFonts w:ascii="Tahoma" w:eastAsiaTheme="minorHAnsi" w:hAnsi="Tahoma"/>
    </w:rPr>
  </w:style>
  <w:style w:type="paragraph" w:customStyle="1" w:styleId="A340E015015B484AA9FE9EF4E21CE4452">
    <w:name w:val="A340E015015B484AA9FE9EF4E21CE4452"/>
    <w:rsid w:val="007720DE"/>
    <w:pPr>
      <w:spacing w:after="0" w:line="276" w:lineRule="auto"/>
    </w:pPr>
    <w:rPr>
      <w:rFonts w:ascii="Tahoma" w:eastAsiaTheme="minorHAnsi" w:hAnsi="Tahoma"/>
    </w:rPr>
  </w:style>
  <w:style w:type="paragraph" w:customStyle="1" w:styleId="0D276640F5E74200BE3A6C04260824C72">
    <w:name w:val="0D276640F5E74200BE3A6C04260824C72"/>
    <w:rsid w:val="007720DE"/>
    <w:pPr>
      <w:spacing w:after="0" w:line="276" w:lineRule="auto"/>
    </w:pPr>
    <w:rPr>
      <w:rFonts w:ascii="Tahoma" w:eastAsiaTheme="minorHAnsi" w:hAnsi="Tahoma"/>
    </w:rPr>
  </w:style>
  <w:style w:type="paragraph" w:customStyle="1" w:styleId="F0ACFA6B496B40EF83A0036FB72520EC2">
    <w:name w:val="F0ACFA6B496B40EF83A0036FB72520EC2"/>
    <w:rsid w:val="007720DE"/>
    <w:pPr>
      <w:spacing w:after="0" w:line="276" w:lineRule="auto"/>
    </w:pPr>
    <w:rPr>
      <w:rFonts w:ascii="Tahoma" w:eastAsiaTheme="minorHAnsi" w:hAnsi="Tahoma"/>
    </w:rPr>
  </w:style>
  <w:style w:type="paragraph" w:customStyle="1" w:styleId="719D6E9663D747358E3063BD676AA7AF2">
    <w:name w:val="719D6E9663D747358E3063BD676AA7AF2"/>
    <w:rsid w:val="007720DE"/>
    <w:pPr>
      <w:spacing w:after="0" w:line="276" w:lineRule="auto"/>
    </w:pPr>
    <w:rPr>
      <w:rFonts w:ascii="Tahoma" w:eastAsiaTheme="minorHAnsi" w:hAnsi="Tahoma"/>
    </w:rPr>
  </w:style>
  <w:style w:type="paragraph" w:customStyle="1" w:styleId="BF643C8622474C7CBB0A9EDE0C7817E82">
    <w:name w:val="BF643C8622474C7CBB0A9EDE0C7817E82"/>
    <w:rsid w:val="007720DE"/>
    <w:pPr>
      <w:spacing w:after="0" w:line="276" w:lineRule="auto"/>
    </w:pPr>
    <w:rPr>
      <w:rFonts w:ascii="Tahoma" w:eastAsiaTheme="minorHAnsi" w:hAnsi="Tahoma"/>
    </w:rPr>
  </w:style>
  <w:style w:type="paragraph" w:customStyle="1" w:styleId="BEA6B3F32C7549CBAD397B4D9EF0CC902">
    <w:name w:val="BEA6B3F32C7549CBAD397B4D9EF0CC902"/>
    <w:rsid w:val="007720DE"/>
    <w:pPr>
      <w:spacing w:after="0" w:line="276" w:lineRule="auto"/>
    </w:pPr>
    <w:rPr>
      <w:rFonts w:ascii="Tahoma" w:eastAsiaTheme="minorHAnsi" w:hAnsi="Tahoma"/>
    </w:rPr>
  </w:style>
  <w:style w:type="paragraph" w:customStyle="1" w:styleId="1122156F1CDA4E4788B722CF9AEAD6D72">
    <w:name w:val="1122156F1CDA4E4788B722CF9AEAD6D72"/>
    <w:rsid w:val="007720DE"/>
    <w:pPr>
      <w:spacing w:after="0" w:line="276" w:lineRule="auto"/>
    </w:pPr>
    <w:rPr>
      <w:rFonts w:ascii="Tahoma" w:eastAsiaTheme="minorHAnsi" w:hAnsi="Tahoma"/>
    </w:rPr>
  </w:style>
  <w:style w:type="paragraph" w:customStyle="1" w:styleId="0142FCF55A31463E9685E0D1E76198E12">
    <w:name w:val="0142FCF55A31463E9685E0D1E76198E12"/>
    <w:rsid w:val="007720DE"/>
    <w:pPr>
      <w:spacing w:after="0" w:line="276" w:lineRule="auto"/>
    </w:pPr>
    <w:rPr>
      <w:rFonts w:ascii="Tahoma" w:eastAsiaTheme="minorHAnsi" w:hAnsi="Tahoma"/>
    </w:rPr>
  </w:style>
  <w:style w:type="paragraph" w:customStyle="1" w:styleId="90DCF7FE30C543FCA86962B580A66C432">
    <w:name w:val="90DCF7FE30C543FCA86962B580A66C432"/>
    <w:rsid w:val="007720DE"/>
    <w:pPr>
      <w:spacing w:after="0" w:line="276" w:lineRule="auto"/>
    </w:pPr>
    <w:rPr>
      <w:rFonts w:ascii="Tahoma" w:eastAsiaTheme="minorHAnsi" w:hAnsi="Tahoma"/>
    </w:rPr>
  </w:style>
  <w:style w:type="paragraph" w:customStyle="1" w:styleId="55DDFF0B3B2740C69ACF13D716064C2C2">
    <w:name w:val="55DDFF0B3B2740C69ACF13D716064C2C2"/>
    <w:rsid w:val="007720DE"/>
    <w:pPr>
      <w:spacing w:after="0" w:line="276" w:lineRule="auto"/>
    </w:pPr>
    <w:rPr>
      <w:rFonts w:ascii="Tahoma" w:eastAsiaTheme="minorHAnsi" w:hAnsi="Tahoma"/>
    </w:rPr>
  </w:style>
  <w:style w:type="paragraph" w:customStyle="1" w:styleId="8CBBF254E0D6412A9F79224B0F33B14A2">
    <w:name w:val="8CBBF254E0D6412A9F79224B0F33B14A2"/>
    <w:rsid w:val="007720DE"/>
    <w:pPr>
      <w:spacing w:after="0" w:line="276" w:lineRule="auto"/>
    </w:pPr>
    <w:rPr>
      <w:rFonts w:ascii="Tahoma" w:eastAsiaTheme="minorHAnsi" w:hAnsi="Tahoma"/>
    </w:rPr>
  </w:style>
  <w:style w:type="paragraph" w:customStyle="1" w:styleId="7DCBE4D9244047F69C5F27406FB7F08F2">
    <w:name w:val="7DCBE4D9244047F69C5F27406FB7F08F2"/>
    <w:rsid w:val="007720DE"/>
    <w:pPr>
      <w:spacing w:after="0" w:line="276" w:lineRule="auto"/>
    </w:pPr>
    <w:rPr>
      <w:rFonts w:ascii="Tahoma" w:eastAsiaTheme="minorHAnsi" w:hAnsi="Tahoma"/>
    </w:rPr>
  </w:style>
  <w:style w:type="paragraph" w:customStyle="1" w:styleId="4667E1A1DB2E4AF6B88EC39F970002292">
    <w:name w:val="4667E1A1DB2E4AF6B88EC39F970002292"/>
    <w:rsid w:val="007720DE"/>
    <w:pPr>
      <w:spacing w:after="0" w:line="276" w:lineRule="auto"/>
    </w:pPr>
    <w:rPr>
      <w:rFonts w:ascii="Tahoma" w:eastAsiaTheme="minorHAnsi" w:hAnsi="Tahoma"/>
    </w:rPr>
  </w:style>
  <w:style w:type="paragraph" w:customStyle="1" w:styleId="AEC9EA86741748ED80FA27878AE554FA2">
    <w:name w:val="AEC9EA86741748ED80FA27878AE554FA2"/>
    <w:rsid w:val="007720DE"/>
    <w:pPr>
      <w:spacing w:after="0" w:line="276" w:lineRule="auto"/>
    </w:pPr>
    <w:rPr>
      <w:rFonts w:ascii="Tahoma" w:eastAsiaTheme="minorHAnsi" w:hAnsi="Tahoma"/>
    </w:rPr>
  </w:style>
  <w:style w:type="paragraph" w:customStyle="1" w:styleId="42694AE5276B46B69ECF4049934ED7AF2">
    <w:name w:val="42694AE5276B46B69ECF4049934ED7AF2"/>
    <w:rsid w:val="007720DE"/>
    <w:pPr>
      <w:spacing w:after="0" w:line="276" w:lineRule="auto"/>
    </w:pPr>
    <w:rPr>
      <w:rFonts w:ascii="Tahoma" w:eastAsiaTheme="minorHAnsi" w:hAnsi="Tahoma"/>
    </w:rPr>
  </w:style>
  <w:style w:type="paragraph" w:customStyle="1" w:styleId="B027C77001684937A08F1F660AD0E2582">
    <w:name w:val="B027C77001684937A08F1F660AD0E2582"/>
    <w:rsid w:val="007720DE"/>
    <w:pPr>
      <w:spacing w:after="0" w:line="276" w:lineRule="auto"/>
    </w:pPr>
    <w:rPr>
      <w:rFonts w:ascii="Tahoma" w:eastAsiaTheme="minorHAnsi" w:hAnsi="Tahoma"/>
    </w:rPr>
  </w:style>
  <w:style w:type="paragraph" w:customStyle="1" w:styleId="C5E02AE8FAB241CAA40668EEF21E2EA72">
    <w:name w:val="C5E02AE8FAB241CAA40668EEF21E2EA72"/>
    <w:rsid w:val="007720DE"/>
    <w:pPr>
      <w:spacing w:after="0" w:line="276" w:lineRule="auto"/>
    </w:pPr>
    <w:rPr>
      <w:rFonts w:ascii="Tahoma" w:eastAsiaTheme="minorHAnsi" w:hAnsi="Tahoma"/>
    </w:rPr>
  </w:style>
  <w:style w:type="paragraph" w:customStyle="1" w:styleId="675E92DC2953461EAC553ED3FA5DDB1D2">
    <w:name w:val="675E92DC2953461EAC553ED3FA5DDB1D2"/>
    <w:rsid w:val="007720DE"/>
    <w:pPr>
      <w:spacing w:after="0" w:line="276" w:lineRule="auto"/>
    </w:pPr>
    <w:rPr>
      <w:rFonts w:ascii="Tahoma" w:eastAsiaTheme="minorHAnsi" w:hAnsi="Tahoma"/>
    </w:rPr>
  </w:style>
  <w:style w:type="paragraph" w:customStyle="1" w:styleId="08FBC750A90F4207BAB7CD25DBB41DC42">
    <w:name w:val="08FBC750A90F4207BAB7CD25DBB41DC42"/>
    <w:rsid w:val="007720DE"/>
    <w:pPr>
      <w:spacing w:after="0" w:line="276" w:lineRule="auto"/>
    </w:pPr>
    <w:rPr>
      <w:rFonts w:ascii="Tahoma" w:eastAsiaTheme="minorHAnsi" w:hAnsi="Tahoma"/>
    </w:rPr>
  </w:style>
  <w:style w:type="paragraph" w:customStyle="1" w:styleId="0FFFA5DDB5824476BF81FB48720C87A62">
    <w:name w:val="0FFFA5DDB5824476BF81FB48720C87A62"/>
    <w:rsid w:val="007720DE"/>
    <w:pPr>
      <w:spacing w:after="0" w:line="276" w:lineRule="auto"/>
    </w:pPr>
    <w:rPr>
      <w:rFonts w:ascii="Tahoma" w:eastAsiaTheme="minorHAnsi" w:hAnsi="Tahoma"/>
    </w:rPr>
  </w:style>
  <w:style w:type="paragraph" w:customStyle="1" w:styleId="E5C836D900F343B49BC27CFEAEF7AACF2">
    <w:name w:val="E5C836D900F343B49BC27CFEAEF7AACF2"/>
    <w:rsid w:val="007720DE"/>
    <w:pPr>
      <w:spacing w:after="0" w:line="276" w:lineRule="auto"/>
    </w:pPr>
    <w:rPr>
      <w:rFonts w:ascii="Tahoma" w:eastAsiaTheme="minorHAnsi" w:hAnsi="Tahoma"/>
    </w:rPr>
  </w:style>
  <w:style w:type="paragraph" w:customStyle="1" w:styleId="B2599456E93A437FA434063EF11305D62">
    <w:name w:val="B2599456E93A437FA434063EF11305D62"/>
    <w:rsid w:val="007720DE"/>
    <w:pPr>
      <w:spacing w:after="0" w:line="276" w:lineRule="auto"/>
    </w:pPr>
    <w:rPr>
      <w:rFonts w:ascii="Tahoma" w:eastAsiaTheme="minorHAnsi" w:hAnsi="Tahoma"/>
    </w:rPr>
  </w:style>
  <w:style w:type="paragraph" w:customStyle="1" w:styleId="2E52477CD2694AE18CC785CFD2A36CA22">
    <w:name w:val="2E52477CD2694AE18CC785CFD2A36CA22"/>
    <w:rsid w:val="007720DE"/>
    <w:pPr>
      <w:spacing w:after="0" w:line="276" w:lineRule="auto"/>
    </w:pPr>
    <w:rPr>
      <w:rFonts w:ascii="Tahoma" w:eastAsiaTheme="minorHAnsi" w:hAnsi="Tahoma"/>
    </w:rPr>
  </w:style>
  <w:style w:type="paragraph" w:customStyle="1" w:styleId="D5DA41D8BC624D5597097616DBFE0BAA2">
    <w:name w:val="D5DA41D8BC624D5597097616DBFE0BAA2"/>
    <w:rsid w:val="007720DE"/>
    <w:pPr>
      <w:spacing w:after="0" w:line="276" w:lineRule="auto"/>
    </w:pPr>
    <w:rPr>
      <w:rFonts w:ascii="Tahoma" w:eastAsiaTheme="minorHAnsi" w:hAnsi="Tahoma"/>
    </w:rPr>
  </w:style>
  <w:style w:type="paragraph" w:customStyle="1" w:styleId="6A5BE214AF2F4E42932C2CD5D455DBF02">
    <w:name w:val="6A5BE214AF2F4E42932C2CD5D455DBF02"/>
    <w:rsid w:val="007720DE"/>
    <w:pPr>
      <w:spacing w:after="0" w:line="276" w:lineRule="auto"/>
    </w:pPr>
    <w:rPr>
      <w:rFonts w:ascii="Tahoma" w:eastAsiaTheme="minorHAnsi" w:hAnsi="Tahoma"/>
    </w:rPr>
  </w:style>
  <w:style w:type="paragraph" w:customStyle="1" w:styleId="C33A7980B5B4406CB0D753A9810C88F12">
    <w:name w:val="C33A7980B5B4406CB0D753A9810C88F12"/>
    <w:rsid w:val="007720DE"/>
    <w:pPr>
      <w:spacing w:after="0" w:line="276" w:lineRule="auto"/>
    </w:pPr>
    <w:rPr>
      <w:rFonts w:ascii="Tahoma" w:eastAsiaTheme="minorHAnsi" w:hAnsi="Tahoma"/>
    </w:rPr>
  </w:style>
  <w:style w:type="paragraph" w:customStyle="1" w:styleId="0DC858A8F95E48E4AF199D009A19FF4F2">
    <w:name w:val="0DC858A8F95E48E4AF199D009A19FF4F2"/>
    <w:rsid w:val="007720DE"/>
    <w:pPr>
      <w:spacing w:after="0" w:line="276" w:lineRule="auto"/>
    </w:pPr>
    <w:rPr>
      <w:rFonts w:ascii="Tahoma" w:eastAsiaTheme="minorHAnsi" w:hAnsi="Tahoma"/>
    </w:rPr>
  </w:style>
  <w:style w:type="paragraph" w:customStyle="1" w:styleId="01812306071F414ABFF04F9CD1533F362">
    <w:name w:val="01812306071F414ABFF04F9CD1533F362"/>
    <w:rsid w:val="007720DE"/>
    <w:pPr>
      <w:spacing w:after="0" w:line="276" w:lineRule="auto"/>
    </w:pPr>
    <w:rPr>
      <w:rFonts w:ascii="Tahoma" w:eastAsiaTheme="minorHAnsi" w:hAnsi="Tahoma"/>
    </w:rPr>
  </w:style>
  <w:style w:type="paragraph" w:customStyle="1" w:styleId="0C530FE741EF4D8EAB5725EA97DFF07A2">
    <w:name w:val="0C530FE741EF4D8EAB5725EA97DFF07A2"/>
    <w:rsid w:val="007720DE"/>
    <w:pPr>
      <w:spacing w:after="0" w:line="276" w:lineRule="auto"/>
    </w:pPr>
    <w:rPr>
      <w:rFonts w:ascii="Tahoma" w:eastAsiaTheme="minorHAnsi" w:hAnsi="Tahoma"/>
    </w:rPr>
  </w:style>
  <w:style w:type="paragraph" w:customStyle="1" w:styleId="C227E91AB23543E99B260E7328E9317B2">
    <w:name w:val="C227E91AB23543E99B260E7328E9317B2"/>
    <w:rsid w:val="007720DE"/>
    <w:pPr>
      <w:spacing w:after="0" w:line="276" w:lineRule="auto"/>
    </w:pPr>
    <w:rPr>
      <w:rFonts w:ascii="Tahoma" w:eastAsiaTheme="minorHAnsi" w:hAnsi="Tahoma"/>
    </w:rPr>
  </w:style>
  <w:style w:type="paragraph" w:customStyle="1" w:styleId="C960DB44C6FB4FB6AA14EC3101615D472">
    <w:name w:val="C960DB44C6FB4FB6AA14EC3101615D472"/>
    <w:rsid w:val="007720DE"/>
    <w:pPr>
      <w:spacing w:after="0" w:line="276" w:lineRule="auto"/>
    </w:pPr>
    <w:rPr>
      <w:rFonts w:ascii="Tahoma" w:eastAsiaTheme="minorHAnsi" w:hAnsi="Tahoma"/>
    </w:rPr>
  </w:style>
  <w:style w:type="paragraph" w:customStyle="1" w:styleId="6625AC87B9B3473EA6081AFA9DD7D69B2">
    <w:name w:val="6625AC87B9B3473EA6081AFA9DD7D69B2"/>
    <w:rsid w:val="007720DE"/>
    <w:pPr>
      <w:spacing w:after="0" w:line="276" w:lineRule="auto"/>
    </w:pPr>
    <w:rPr>
      <w:rFonts w:ascii="Tahoma" w:eastAsiaTheme="minorHAnsi" w:hAnsi="Tahoma"/>
    </w:rPr>
  </w:style>
  <w:style w:type="paragraph" w:customStyle="1" w:styleId="DED5006BF3B74E809FA67E8980AD6E8A2">
    <w:name w:val="DED5006BF3B74E809FA67E8980AD6E8A2"/>
    <w:rsid w:val="007720DE"/>
    <w:pPr>
      <w:spacing w:after="0" w:line="276" w:lineRule="auto"/>
    </w:pPr>
    <w:rPr>
      <w:rFonts w:ascii="Tahoma" w:eastAsiaTheme="minorHAnsi" w:hAnsi="Tahoma"/>
    </w:rPr>
  </w:style>
  <w:style w:type="paragraph" w:customStyle="1" w:styleId="1CFC1608CB7642FF8AD74E7BEF51CB042">
    <w:name w:val="1CFC1608CB7642FF8AD74E7BEF51CB042"/>
    <w:rsid w:val="007720DE"/>
    <w:pPr>
      <w:spacing w:after="0" w:line="276" w:lineRule="auto"/>
    </w:pPr>
    <w:rPr>
      <w:rFonts w:ascii="Tahoma" w:eastAsiaTheme="minorHAnsi" w:hAnsi="Tahoma"/>
    </w:rPr>
  </w:style>
  <w:style w:type="paragraph" w:customStyle="1" w:styleId="82A62585F99140A7B304FF233705B7AB2">
    <w:name w:val="82A62585F99140A7B304FF233705B7AB2"/>
    <w:rsid w:val="007720DE"/>
    <w:pPr>
      <w:spacing w:after="0" w:line="276" w:lineRule="auto"/>
    </w:pPr>
    <w:rPr>
      <w:rFonts w:ascii="Tahoma" w:eastAsiaTheme="minorHAnsi" w:hAnsi="Tahoma"/>
    </w:rPr>
  </w:style>
  <w:style w:type="paragraph" w:customStyle="1" w:styleId="5FF13167F8344EB0BF5DB7D9DEF315332">
    <w:name w:val="5FF13167F8344EB0BF5DB7D9DEF315332"/>
    <w:rsid w:val="007720DE"/>
    <w:pPr>
      <w:spacing w:after="0" w:line="276" w:lineRule="auto"/>
    </w:pPr>
    <w:rPr>
      <w:rFonts w:ascii="Tahoma" w:eastAsiaTheme="minorHAnsi" w:hAnsi="Tahoma"/>
    </w:rPr>
  </w:style>
  <w:style w:type="paragraph" w:customStyle="1" w:styleId="DEBF2552E0474D52BDFBE71914BE5D7F2">
    <w:name w:val="DEBF2552E0474D52BDFBE71914BE5D7F2"/>
    <w:rsid w:val="007720DE"/>
    <w:pPr>
      <w:spacing w:after="0" w:line="276" w:lineRule="auto"/>
    </w:pPr>
    <w:rPr>
      <w:rFonts w:ascii="Tahoma" w:eastAsiaTheme="minorHAnsi" w:hAnsi="Tahoma"/>
    </w:rPr>
  </w:style>
  <w:style w:type="paragraph" w:customStyle="1" w:styleId="26D6D518D5C5489BAC26C282899E51432">
    <w:name w:val="26D6D518D5C5489BAC26C282899E51432"/>
    <w:rsid w:val="007720DE"/>
    <w:pPr>
      <w:spacing w:after="0" w:line="276" w:lineRule="auto"/>
    </w:pPr>
    <w:rPr>
      <w:rFonts w:ascii="Tahoma" w:eastAsiaTheme="minorHAnsi" w:hAnsi="Tahoma"/>
    </w:rPr>
  </w:style>
  <w:style w:type="paragraph" w:customStyle="1" w:styleId="022A4481F6AC40B6854F14E835175F8F2">
    <w:name w:val="022A4481F6AC40B6854F14E835175F8F2"/>
    <w:rsid w:val="007720DE"/>
    <w:pPr>
      <w:spacing w:after="0" w:line="276" w:lineRule="auto"/>
    </w:pPr>
    <w:rPr>
      <w:rFonts w:ascii="Tahoma" w:eastAsiaTheme="minorHAnsi" w:hAnsi="Tahoma"/>
    </w:rPr>
  </w:style>
  <w:style w:type="paragraph" w:customStyle="1" w:styleId="A768B3CD1B664143A736123417EDD1CD2">
    <w:name w:val="A768B3CD1B664143A736123417EDD1CD2"/>
    <w:rsid w:val="007720DE"/>
    <w:pPr>
      <w:spacing w:after="0" w:line="276" w:lineRule="auto"/>
    </w:pPr>
    <w:rPr>
      <w:rFonts w:ascii="Tahoma" w:eastAsiaTheme="minorHAnsi" w:hAnsi="Tahoma"/>
    </w:rPr>
  </w:style>
  <w:style w:type="paragraph" w:customStyle="1" w:styleId="3C75E0C3CC854D30912080E3844DE7B52">
    <w:name w:val="3C75E0C3CC854D30912080E3844DE7B52"/>
    <w:rsid w:val="007720DE"/>
    <w:pPr>
      <w:spacing w:after="0" w:line="276" w:lineRule="auto"/>
    </w:pPr>
    <w:rPr>
      <w:rFonts w:ascii="Tahoma" w:eastAsiaTheme="minorHAnsi" w:hAnsi="Tahoma"/>
    </w:rPr>
  </w:style>
  <w:style w:type="paragraph" w:customStyle="1" w:styleId="FA53AF03F64A47D28F5A6F52A6B7FC582">
    <w:name w:val="FA53AF03F64A47D28F5A6F52A6B7FC582"/>
    <w:rsid w:val="007720DE"/>
    <w:pPr>
      <w:spacing w:after="0" w:line="276" w:lineRule="auto"/>
    </w:pPr>
    <w:rPr>
      <w:rFonts w:ascii="Tahoma" w:eastAsiaTheme="minorHAnsi" w:hAnsi="Tahoma"/>
    </w:rPr>
  </w:style>
  <w:style w:type="paragraph" w:customStyle="1" w:styleId="34079BF429EF4F17B22AC52E017FA00C2">
    <w:name w:val="34079BF429EF4F17B22AC52E017FA00C2"/>
    <w:rsid w:val="007720DE"/>
    <w:pPr>
      <w:spacing w:after="0" w:line="276" w:lineRule="auto"/>
    </w:pPr>
    <w:rPr>
      <w:rFonts w:ascii="Tahoma" w:eastAsiaTheme="minorHAnsi" w:hAnsi="Tahoma"/>
    </w:rPr>
  </w:style>
  <w:style w:type="paragraph" w:customStyle="1" w:styleId="1BB1547FBC704B54BC46B1DEC23FBB782">
    <w:name w:val="1BB1547FBC704B54BC46B1DEC23FBB782"/>
    <w:rsid w:val="007720DE"/>
    <w:pPr>
      <w:spacing w:after="0" w:line="276" w:lineRule="auto"/>
    </w:pPr>
    <w:rPr>
      <w:rFonts w:ascii="Tahoma" w:eastAsiaTheme="minorHAnsi" w:hAnsi="Tahoma"/>
    </w:rPr>
  </w:style>
  <w:style w:type="paragraph" w:customStyle="1" w:styleId="976A4A9A9D28490399574C2F612DE1662">
    <w:name w:val="976A4A9A9D28490399574C2F612DE1662"/>
    <w:rsid w:val="007720DE"/>
    <w:pPr>
      <w:spacing w:after="0" w:line="276" w:lineRule="auto"/>
    </w:pPr>
    <w:rPr>
      <w:rFonts w:ascii="Tahoma" w:eastAsiaTheme="minorHAnsi" w:hAnsi="Tahoma"/>
    </w:rPr>
  </w:style>
  <w:style w:type="paragraph" w:customStyle="1" w:styleId="7EB8C608C6E24F9DB89E05E2D7F68F482">
    <w:name w:val="7EB8C608C6E24F9DB89E05E2D7F68F482"/>
    <w:rsid w:val="007720DE"/>
    <w:pPr>
      <w:spacing w:after="0" w:line="276" w:lineRule="auto"/>
    </w:pPr>
    <w:rPr>
      <w:rFonts w:ascii="Tahoma" w:eastAsiaTheme="minorHAnsi" w:hAnsi="Tahoma"/>
    </w:rPr>
  </w:style>
  <w:style w:type="paragraph" w:customStyle="1" w:styleId="83C639C15DC6482C8D766F0276A2A0C32">
    <w:name w:val="83C639C15DC6482C8D766F0276A2A0C32"/>
    <w:rsid w:val="007720DE"/>
    <w:pPr>
      <w:spacing w:after="0" w:line="276" w:lineRule="auto"/>
    </w:pPr>
    <w:rPr>
      <w:rFonts w:ascii="Tahoma" w:eastAsiaTheme="minorHAnsi" w:hAnsi="Tahoma"/>
    </w:rPr>
  </w:style>
  <w:style w:type="paragraph" w:customStyle="1" w:styleId="C64EC6C4464F42FFA9FE053A9692F4682">
    <w:name w:val="C64EC6C4464F42FFA9FE053A9692F4682"/>
    <w:rsid w:val="007720DE"/>
    <w:pPr>
      <w:spacing w:after="0" w:line="276" w:lineRule="auto"/>
    </w:pPr>
    <w:rPr>
      <w:rFonts w:ascii="Tahoma" w:eastAsiaTheme="minorHAnsi" w:hAnsi="Tahoma"/>
    </w:rPr>
  </w:style>
  <w:style w:type="paragraph" w:customStyle="1" w:styleId="3A4D0EC8C07048BE944B3E13C333FA772">
    <w:name w:val="3A4D0EC8C07048BE944B3E13C333FA772"/>
    <w:rsid w:val="007720DE"/>
    <w:pPr>
      <w:spacing w:after="0" w:line="276" w:lineRule="auto"/>
    </w:pPr>
    <w:rPr>
      <w:rFonts w:ascii="Tahoma" w:eastAsiaTheme="minorHAnsi" w:hAnsi="Tahoma"/>
    </w:rPr>
  </w:style>
  <w:style w:type="paragraph" w:customStyle="1" w:styleId="FDA47FC536474FD29DB4495BC6E2355D2">
    <w:name w:val="FDA47FC536474FD29DB4495BC6E2355D2"/>
    <w:rsid w:val="007720DE"/>
    <w:pPr>
      <w:spacing w:after="0" w:line="276" w:lineRule="auto"/>
    </w:pPr>
    <w:rPr>
      <w:rFonts w:ascii="Tahoma" w:eastAsiaTheme="minorHAnsi" w:hAnsi="Tahoma"/>
    </w:rPr>
  </w:style>
  <w:style w:type="paragraph" w:customStyle="1" w:styleId="01B7CDE729D040ABA27816F946FD46502">
    <w:name w:val="01B7CDE729D040ABA27816F946FD46502"/>
    <w:rsid w:val="007720DE"/>
    <w:pPr>
      <w:spacing w:after="0" w:line="276" w:lineRule="auto"/>
    </w:pPr>
    <w:rPr>
      <w:rFonts w:ascii="Tahoma" w:eastAsiaTheme="minorHAnsi" w:hAnsi="Tahoma"/>
    </w:rPr>
  </w:style>
  <w:style w:type="paragraph" w:customStyle="1" w:styleId="DC62F851C5854A80B7E89ECEF52EE7352">
    <w:name w:val="DC62F851C5854A80B7E89ECEF52EE7352"/>
    <w:rsid w:val="007720DE"/>
    <w:pPr>
      <w:spacing w:after="0" w:line="276" w:lineRule="auto"/>
    </w:pPr>
    <w:rPr>
      <w:rFonts w:ascii="Tahoma" w:eastAsiaTheme="minorHAnsi" w:hAnsi="Tahoma"/>
    </w:rPr>
  </w:style>
  <w:style w:type="paragraph" w:customStyle="1" w:styleId="B3E13E7DFBFF4BD7958925AF8FC1E24C2">
    <w:name w:val="B3E13E7DFBFF4BD7958925AF8FC1E24C2"/>
    <w:rsid w:val="007720DE"/>
    <w:pPr>
      <w:spacing w:after="0" w:line="276" w:lineRule="auto"/>
    </w:pPr>
    <w:rPr>
      <w:rFonts w:ascii="Tahoma" w:eastAsiaTheme="minorHAnsi" w:hAnsi="Tahoma"/>
    </w:rPr>
  </w:style>
  <w:style w:type="paragraph" w:customStyle="1" w:styleId="B4FF8AD8459346508B6FC39345D18ACF2">
    <w:name w:val="B4FF8AD8459346508B6FC39345D18ACF2"/>
    <w:rsid w:val="007720DE"/>
    <w:pPr>
      <w:spacing w:after="0" w:line="276" w:lineRule="auto"/>
    </w:pPr>
    <w:rPr>
      <w:rFonts w:ascii="Tahoma" w:eastAsiaTheme="minorHAnsi" w:hAnsi="Tahoma"/>
    </w:rPr>
  </w:style>
  <w:style w:type="paragraph" w:customStyle="1" w:styleId="399A3B4DC6B74CFE80EB590712EFC4282">
    <w:name w:val="399A3B4DC6B74CFE80EB590712EFC4282"/>
    <w:rsid w:val="007720DE"/>
    <w:pPr>
      <w:spacing w:after="0" w:line="276" w:lineRule="auto"/>
    </w:pPr>
    <w:rPr>
      <w:rFonts w:ascii="Tahoma" w:eastAsiaTheme="minorHAnsi" w:hAnsi="Tahoma"/>
    </w:rPr>
  </w:style>
  <w:style w:type="paragraph" w:customStyle="1" w:styleId="885015C7853845D99EDE96BE13CAB7DF2">
    <w:name w:val="885015C7853845D99EDE96BE13CAB7DF2"/>
    <w:rsid w:val="007720DE"/>
    <w:pPr>
      <w:spacing w:after="0" w:line="276" w:lineRule="auto"/>
    </w:pPr>
    <w:rPr>
      <w:rFonts w:ascii="Tahoma" w:eastAsiaTheme="minorHAnsi" w:hAnsi="Tahoma"/>
    </w:rPr>
  </w:style>
  <w:style w:type="paragraph" w:customStyle="1" w:styleId="27EFA72A28D64FC0AACD8916C969B6922">
    <w:name w:val="27EFA72A28D64FC0AACD8916C969B6922"/>
    <w:rsid w:val="007720DE"/>
    <w:pPr>
      <w:spacing w:after="0" w:line="276" w:lineRule="auto"/>
    </w:pPr>
    <w:rPr>
      <w:rFonts w:ascii="Tahoma" w:eastAsiaTheme="minorHAnsi" w:hAnsi="Tahoma"/>
    </w:rPr>
  </w:style>
  <w:style w:type="paragraph" w:customStyle="1" w:styleId="0126F34F9D5542F58A3F16E9EBECC36F2">
    <w:name w:val="0126F34F9D5542F58A3F16E9EBECC36F2"/>
    <w:rsid w:val="007720DE"/>
    <w:pPr>
      <w:spacing w:after="0" w:line="276" w:lineRule="auto"/>
    </w:pPr>
    <w:rPr>
      <w:rFonts w:ascii="Tahoma" w:eastAsiaTheme="minorHAnsi" w:hAnsi="Tahoma"/>
    </w:rPr>
  </w:style>
  <w:style w:type="paragraph" w:customStyle="1" w:styleId="8BC1F2DC5C9A4F24A9848FEAA90268752">
    <w:name w:val="8BC1F2DC5C9A4F24A9848FEAA90268752"/>
    <w:rsid w:val="007720DE"/>
    <w:pPr>
      <w:spacing w:after="0" w:line="276" w:lineRule="auto"/>
    </w:pPr>
    <w:rPr>
      <w:rFonts w:ascii="Tahoma" w:eastAsiaTheme="minorHAnsi" w:hAnsi="Tahoma"/>
    </w:rPr>
  </w:style>
  <w:style w:type="paragraph" w:customStyle="1" w:styleId="795F3FE99FA247409D8A1FB3BB4F3FCC2">
    <w:name w:val="795F3FE99FA247409D8A1FB3BB4F3FCC2"/>
    <w:rsid w:val="007720DE"/>
    <w:pPr>
      <w:spacing w:after="0" w:line="276" w:lineRule="auto"/>
    </w:pPr>
    <w:rPr>
      <w:rFonts w:ascii="Tahoma" w:eastAsiaTheme="minorHAnsi" w:hAnsi="Tahoma"/>
    </w:rPr>
  </w:style>
  <w:style w:type="paragraph" w:customStyle="1" w:styleId="FBCB236825D344D9BA9B040ADBA2CD7E2">
    <w:name w:val="FBCB236825D344D9BA9B040ADBA2CD7E2"/>
    <w:rsid w:val="007720DE"/>
    <w:pPr>
      <w:spacing w:after="0" w:line="276" w:lineRule="auto"/>
    </w:pPr>
    <w:rPr>
      <w:rFonts w:ascii="Tahoma" w:eastAsiaTheme="minorHAnsi" w:hAnsi="Tahoma"/>
    </w:rPr>
  </w:style>
  <w:style w:type="paragraph" w:customStyle="1" w:styleId="6B6052E67F3146DC9EA00CAB18D97BCB2">
    <w:name w:val="6B6052E67F3146DC9EA00CAB18D97BCB2"/>
    <w:rsid w:val="007720DE"/>
    <w:pPr>
      <w:spacing w:after="0" w:line="276" w:lineRule="auto"/>
    </w:pPr>
    <w:rPr>
      <w:rFonts w:ascii="Tahoma" w:eastAsiaTheme="minorHAnsi" w:hAnsi="Tahoma"/>
    </w:rPr>
  </w:style>
  <w:style w:type="paragraph" w:customStyle="1" w:styleId="29C922656929466C8AB537768CE49D552">
    <w:name w:val="29C922656929466C8AB537768CE49D552"/>
    <w:rsid w:val="007720DE"/>
    <w:pPr>
      <w:spacing w:after="0" w:line="276" w:lineRule="auto"/>
    </w:pPr>
    <w:rPr>
      <w:rFonts w:ascii="Tahoma" w:eastAsiaTheme="minorHAnsi" w:hAnsi="Tahoma"/>
    </w:rPr>
  </w:style>
  <w:style w:type="paragraph" w:customStyle="1" w:styleId="DADDC17BEC0543919A17D7487B16C8FD2">
    <w:name w:val="DADDC17BEC0543919A17D7487B16C8FD2"/>
    <w:rsid w:val="007720DE"/>
    <w:pPr>
      <w:spacing w:after="0" w:line="276" w:lineRule="auto"/>
    </w:pPr>
    <w:rPr>
      <w:rFonts w:ascii="Tahoma" w:eastAsiaTheme="minorHAnsi" w:hAnsi="Tahoma"/>
    </w:rPr>
  </w:style>
  <w:style w:type="paragraph" w:customStyle="1" w:styleId="340E73EF27A649FC961D1A8671A8D5982">
    <w:name w:val="340E73EF27A649FC961D1A8671A8D5982"/>
    <w:rsid w:val="007720DE"/>
    <w:pPr>
      <w:spacing w:after="0" w:line="276" w:lineRule="auto"/>
    </w:pPr>
    <w:rPr>
      <w:rFonts w:ascii="Tahoma" w:eastAsiaTheme="minorHAnsi" w:hAnsi="Tahoma"/>
    </w:rPr>
  </w:style>
  <w:style w:type="paragraph" w:customStyle="1" w:styleId="0EBAD18ED07C482C96E9406F342374B12">
    <w:name w:val="0EBAD18ED07C482C96E9406F342374B12"/>
    <w:rsid w:val="007720DE"/>
    <w:pPr>
      <w:spacing w:after="0" w:line="276" w:lineRule="auto"/>
    </w:pPr>
    <w:rPr>
      <w:rFonts w:ascii="Tahoma" w:eastAsiaTheme="minorHAnsi" w:hAnsi="Tahoma"/>
    </w:rPr>
  </w:style>
  <w:style w:type="paragraph" w:customStyle="1" w:styleId="CC581DA5018544CF9A1526FB1A8DF0282">
    <w:name w:val="CC581DA5018544CF9A1526FB1A8DF0282"/>
    <w:rsid w:val="007720DE"/>
    <w:pPr>
      <w:spacing w:after="0" w:line="276" w:lineRule="auto"/>
    </w:pPr>
    <w:rPr>
      <w:rFonts w:ascii="Tahoma" w:eastAsiaTheme="minorHAnsi" w:hAnsi="Tahoma"/>
    </w:rPr>
  </w:style>
  <w:style w:type="paragraph" w:customStyle="1" w:styleId="DCAB8CE1587A47B085D77CD1D97F9F2E2">
    <w:name w:val="DCAB8CE1587A47B085D77CD1D97F9F2E2"/>
    <w:rsid w:val="007720DE"/>
    <w:pPr>
      <w:spacing w:after="0" w:line="276" w:lineRule="auto"/>
    </w:pPr>
    <w:rPr>
      <w:rFonts w:ascii="Tahoma" w:eastAsiaTheme="minorHAnsi" w:hAnsi="Tahoma"/>
    </w:rPr>
  </w:style>
  <w:style w:type="paragraph" w:customStyle="1" w:styleId="68FC4C610ABD4744933E698EABB85D832">
    <w:name w:val="68FC4C610ABD4744933E698EABB85D832"/>
    <w:rsid w:val="007720DE"/>
    <w:pPr>
      <w:spacing w:after="0" w:line="276" w:lineRule="auto"/>
    </w:pPr>
    <w:rPr>
      <w:rFonts w:ascii="Tahoma" w:eastAsiaTheme="minorHAnsi" w:hAnsi="Tahoma"/>
    </w:rPr>
  </w:style>
  <w:style w:type="paragraph" w:customStyle="1" w:styleId="0BBF4973069F4A15A759B1639F8EA1522">
    <w:name w:val="0BBF4973069F4A15A759B1639F8EA1522"/>
    <w:rsid w:val="007720DE"/>
    <w:pPr>
      <w:spacing w:after="0" w:line="276" w:lineRule="auto"/>
    </w:pPr>
    <w:rPr>
      <w:rFonts w:ascii="Tahoma" w:eastAsiaTheme="minorHAnsi" w:hAnsi="Tahoma"/>
    </w:rPr>
  </w:style>
  <w:style w:type="paragraph" w:customStyle="1" w:styleId="A2655E9BE19642D0BFD6DDB45EACA2EC2">
    <w:name w:val="A2655E9BE19642D0BFD6DDB45EACA2EC2"/>
    <w:rsid w:val="007720DE"/>
    <w:pPr>
      <w:spacing w:after="0" w:line="276" w:lineRule="auto"/>
    </w:pPr>
    <w:rPr>
      <w:rFonts w:ascii="Tahoma" w:eastAsiaTheme="minorHAnsi" w:hAnsi="Tahoma"/>
    </w:rPr>
  </w:style>
  <w:style w:type="paragraph" w:customStyle="1" w:styleId="AE5EDB7D068B45EE9019ACF2C6D3C9292">
    <w:name w:val="AE5EDB7D068B45EE9019ACF2C6D3C9292"/>
    <w:rsid w:val="007720DE"/>
    <w:pPr>
      <w:spacing w:after="0" w:line="276" w:lineRule="auto"/>
    </w:pPr>
    <w:rPr>
      <w:rFonts w:ascii="Tahoma" w:eastAsiaTheme="minorHAnsi" w:hAnsi="Tahoma"/>
    </w:rPr>
  </w:style>
  <w:style w:type="paragraph" w:customStyle="1" w:styleId="1E51445500C44E42A53B12ADCF285A562">
    <w:name w:val="1E51445500C44E42A53B12ADCF285A562"/>
    <w:rsid w:val="007720DE"/>
    <w:pPr>
      <w:spacing w:after="0" w:line="276" w:lineRule="auto"/>
    </w:pPr>
    <w:rPr>
      <w:rFonts w:ascii="Tahoma" w:eastAsiaTheme="minorHAnsi" w:hAnsi="Tahoma"/>
    </w:rPr>
  </w:style>
  <w:style w:type="paragraph" w:customStyle="1" w:styleId="931E672F9A114B12B4C16291A475B6CD2">
    <w:name w:val="931E672F9A114B12B4C16291A475B6CD2"/>
    <w:rsid w:val="007720DE"/>
    <w:pPr>
      <w:spacing w:after="0" w:line="276" w:lineRule="auto"/>
    </w:pPr>
    <w:rPr>
      <w:rFonts w:ascii="Tahoma" w:eastAsiaTheme="minorHAnsi" w:hAnsi="Tahoma"/>
    </w:rPr>
  </w:style>
  <w:style w:type="paragraph" w:customStyle="1" w:styleId="42EF4D5E81A14FED83E8E9CA2E2251022">
    <w:name w:val="42EF4D5E81A14FED83E8E9CA2E2251022"/>
    <w:rsid w:val="007720DE"/>
    <w:pPr>
      <w:spacing w:after="0" w:line="276" w:lineRule="auto"/>
    </w:pPr>
    <w:rPr>
      <w:rFonts w:ascii="Tahoma" w:eastAsiaTheme="minorHAnsi" w:hAnsi="Tahoma"/>
    </w:rPr>
  </w:style>
  <w:style w:type="paragraph" w:customStyle="1" w:styleId="47B2CF05D5B0436D9E4FD8F760F9B8FE2">
    <w:name w:val="47B2CF05D5B0436D9E4FD8F760F9B8FE2"/>
    <w:rsid w:val="007720DE"/>
    <w:pPr>
      <w:spacing w:after="0" w:line="276" w:lineRule="auto"/>
    </w:pPr>
    <w:rPr>
      <w:rFonts w:ascii="Tahoma" w:eastAsiaTheme="minorHAnsi" w:hAnsi="Tahoma"/>
    </w:rPr>
  </w:style>
  <w:style w:type="paragraph" w:customStyle="1" w:styleId="BE0BAD157289435EBB576AF24A3A200C2">
    <w:name w:val="BE0BAD157289435EBB576AF24A3A200C2"/>
    <w:rsid w:val="007720DE"/>
    <w:pPr>
      <w:spacing w:after="0" w:line="276" w:lineRule="auto"/>
    </w:pPr>
    <w:rPr>
      <w:rFonts w:ascii="Tahoma" w:eastAsiaTheme="minorHAnsi" w:hAnsi="Tahoma"/>
    </w:rPr>
  </w:style>
  <w:style w:type="paragraph" w:customStyle="1" w:styleId="9C6C464B207749F98EF14C5B15D2BD172">
    <w:name w:val="9C6C464B207749F98EF14C5B15D2BD172"/>
    <w:rsid w:val="007720DE"/>
    <w:pPr>
      <w:spacing w:after="0" w:line="276" w:lineRule="auto"/>
    </w:pPr>
    <w:rPr>
      <w:rFonts w:ascii="Tahoma" w:eastAsiaTheme="minorHAnsi" w:hAnsi="Tahoma"/>
    </w:rPr>
  </w:style>
  <w:style w:type="paragraph" w:customStyle="1" w:styleId="0CBA0E41F33641B78688A001C30784952">
    <w:name w:val="0CBA0E41F33641B78688A001C30784952"/>
    <w:rsid w:val="007720DE"/>
    <w:pPr>
      <w:spacing w:after="0" w:line="276" w:lineRule="auto"/>
    </w:pPr>
    <w:rPr>
      <w:rFonts w:ascii="Tahoma" w:eastAsiaTheme="minorHAnsi" w:hAnsi="Tahoma"/>
    </w:rPr>
  </w:style>
  <w:style w:type="paragraph" w:customStyle="1" w:styleId="66EBCA608CE3472A903A1D81473A82612">
    <w:name w:val="66EBCA608CE3472A903A1D81473A82612"/>
    <w:rsid w:val="007720DE"/>
    <w:pPr>
      <w:spacing w:after="0" w:line="276" w:lineRule="auto"/>
    </w:pPr>
    <w:rPr>
      <w:rFonts w:ascii="Tahoma" w:eastAsiaTheme="minorHAnsi" w:hAnsi="Tahoma"/>
    </w:rPr>
  </w:style>
  <w:style w:type="paragraph" w:customStyle="1" w:styleId="C229425373CF4527A9B77C4264F671BF2">
    <w:name w:val="C229425373CF4527A9B77C4264F671BF2"/>
    <w:rsid w:val="007720DE"/>
    <w:pPr>
      <w:spacing w:after="0" w:line="276" w:lineRule="auto"/>
    </w:pPr>
    <w:rPr>
      <w:rFonts w:ascii="Tahoma" w:eastAsiaTheme="minorHAnsi" w:hAnsi="Tahoma"/>
    </w:rPr>
  </w:style>
  <w:style w:type="paragraph" w:customStyle="1" w:styleId="03415D94863F4B32AA6183E70F26723E2">
    <w:name w:val="03415D94863F4B32AA6183E70F26723E2"/>
    <w:rsid w:val="007720DE"/>
    <w:pPr>
      <w:spacing w:after="0" w:line="276" w:lineRule="auto"/>
    </w:pPr>
    <w:rPr>
      <w:rFonts w:ascii="Tahoma" w:eastAsiaTheme="minorHAnsi" w:hAnsi="Tahoma"/>
    </w:rPr>
  </w:style>
  <w:style w:type="paragraph" w:customStyle="1" w:styleId="D127F92203A94E7DADD8748864447F072">
    <w:name w:val="D127F92203A94E7DADD8748864447F072"/>
    <w:rsid w:val="007720DE"/>
    <w:pPr>
      <w:spacing w:after="0" w:line="276" w:lineRule="auto"/>
    </w:pPr>
    <w:rPr>
      <w:rFonts w:ascii="Tahoma" w:eastAsiaTheme="minorHAnsi" w:hAnsi="Tahoma"/>
    </w:rPr>
  </w:style>
  <w:style w:type="paragraph" w:customStyle="1" w:styleId="C3825DDF07FE4B078F107379FD88D5212">
    <w:name w:val="C3825DDF07FE4B078F107379FD88D5212"/>
    <w:rsid w:val="007720DE"/>
    <w:pPr>
      <w:spacing w:after="0" w:line="276" w:lineRule="auto"/>
    </w:pPr>
    <w:rPr>
      <w:rFonts w:ascii="Tahoma" w:eastAsiaTheme="minorHAnsi" w:hAnsi="Tahoma"/>
    </w:rPr>
  </w:style>
  <w:style w:type="paragraph" w:customStyle="1" w:styleId="5FC9FF59760B4B4592F46A482275BEDF2">
    <w:name w:val="5FC9FF59760B4B4592F46A482275BEDF2"/>
    <w:rsid w:val="007720DE"/>
    <w:pPr>
      <w:spacing w:after="0" w:line="276" w:lineRule="auto"/>
    </w:pPr>
    <w:rPr>
      <w:rFonts w:ascii="Tahoma" w:eastAsiaTheme="minorHAnsi" w:hAnsi="Tahoma"/>
    </w:rPr>
  </w:style>
  <w:style w:type="paragraph" w:customStyle="1" w:styleId="8F16AD6E2CA045C89A28C520FFDFDD142">
    <w:name w:val="8F16AD6E2CA045C89A28C520FFDFDD142"/>
    <w:rsid w:val="007720DE"/>
    <w:pPr>
      <w:spacing w:after="0" w:line="276" w:lineRule="auto"/>
    </w:pPr>
    <w:rPr>
      <w:rFonts w:ascii="Tahoma" w:eastAsiaTheme="minorHAnsi" w:hAnsi="Tahoma"/>
    </w:rPr>
  </w:style>
  <w:style w:type="paragraph" w:customStyle="1" w:styleId="736F6BC0F97C40449254258D92CCBA082">
    <w:name w:val="736F6BC0F97C40449254258D92CCBA082"/>
    <w:rsid w:val="007720DE"/>
    <w:pPr>
      <w:spacing w:after="0" w:line="276" w:lineRule="auto"/>
    </w:pPr>
    <w:rPr>
      <w:rFonts w:ascii="Tahoma" w:eastAsiaTheme="minorHAnsi" w:hAnsi="Tahoma"/>
    </w:rPr>
  </w:style>
  <w:style w:type="paragraph" w:customStyle="1" w:styleId="650CC6F7CD754CA395965F5AC93069CD2">
    <w:name w:val="650CC6F7CD754CA395965F5AC93069CD2"/>
    <w:rsid w:val="007720DE"/>
    <w:pPr>
      <w:spacing w:after="0" w:line="276" w:lineRule="auto"/>
    </w:pPr>
    <w:rPr>
      <w:rFonts w:ascii="Tahoma" w:eastAsiaTheme="minorHAnsi" w:hAnsi="Tahoma"/>
    </w:rPr>
  </w:style>
  <w:style w:type="paragraph" w:customStyle="1" w:styleId="6AE21640F8834B08A0695D6EF79F3E2E2">
    <w:name w:val="6AE21640F8834B08A0695D6EF79F3E2E2"/>
    <w:rsid w:val="007720DE"/>
    <w:pPr>
      <w:spacing w:after="0" w:line="276" w:lineRule="auto"/>
    </w:pPr>
    <w:rPr>
      <w:rFonts w:ascii="Tahoma" w:eastAsiaTheme="minorHAnsi" w:hAnsi="Tahoma"/>
    </w:rPr>
  </w:style>
  <w:style w:type="paragraph" w:customStyle="1" w:styleId="78DE0DDBAE3D443F9A5DF6223F7399392">
    <w:name w:val="78DE0DDBAE3D443F9A5DF6223F7399392"/>
    <w:rsid w:val="007720DE"/>
    <w:pPr>
      <w:spacing w:after="0" w:line="276" w:lineRule="auto"/>
    </w:pPr>
    <w:rPr>
      <w:rFonts w:ascii="Tahoma" w:eastAsiaTheme="minorHAnsi" w:hAnsi="Tahoma"/>
    </w:rPr>
  </w:style>
  <w:style w:type="paragraph" w:customStyle="1" w:styleId="ED0B8E4D054647CB9342CC92EAF6086C2">
    <w:name w:val="ED0B8E4D054647CB9342CC92EAF6086C2"/>
    <w:rsid w:val="007720DE"/>
    <w:pPr>
      <w:spacing w:after="0" w:line="276" w:lineRule="auto"/>
    </w:pPr>
    <w:rPr>
      <w:rFonts w:ascii="Tahoma" w:eastAsiaTheme="minorHAnsi" w:hAnsi="Tahoma"/>
    </w:rPr>
  </w:style>
  <w:style w:type="paragraph" w:customStyle="1" w:styleId="625D6C04C9F2431EA0839BCB716E5A912">
    <w:name w:val="625D6C04C9F2431EA0839BCB716E5A912"/>
    <w:rsid w:val="007720DE"/>
    <w:pPr>
      <w:spacing w:after="0" w:line="276" w:lineRule="auto"/>
    </w:pPr>
    <w:rPr>
      <w:rFonts w:ascii="Tahoma" w:eastAsiaTheme="minorHAnsi" w:hAnsi="Tahoma"/>
    </w:rPr>
  </w:style>
  <w:style w:type="paragraph" w:customStyle="1" w:styleId="E7A2E81A5D6F4362B22B5DF8690CB4772">
    <w:name w:val="E7A2E81A5D6F4362B22B5DF8690CB4772"/>
    <w:rsid w:val="007720DE"/>
    <w:pPr>
      <w:spacing w:after="0" w:line="276" w:lineRule="auto"/>
    </w:pPr>
    <w:rPr>
      <w:rFonts w:ascii="Tahoma" w:eastAsiaTheme="minorHAnsi" w:hAnsi="Tahoma"/>
    </w:rPr>
  </w:style>
  <w:style w:type="paragraph" w:customStyle="1" w:styleId="6D0B4A7112234EBD887B86404DE2C5C02">
    <w:name w:val="6D0B4A7112234EBD887B86404DE2C5C02"/>
    <w:rsid w:val="007720DE"/>
    <w:pPr>
      <w:spacing w:after="0" w:line="276" w:lineRule="auto"/>
    </w:pPr>
    <w:rPr>
      <w:rFonts w:ascii="Tahoma" w:eastAsiaTheme="minorHAnsi" w:hAnsi="Tahoma"/>
    </w:rPr>
  </w:style>
  <w:style w:type="paragraph" w:customStyle="1" w:styleId="4AE2821CBB3E40A18CBE90AFEFDDC3F12">
    <w:name w:val="4AE2821CBB3E40A18CBE90AFEFDDC3F12"/>
    <w:rsid w:val="007720DE"/>
    <w:pPr>
      <w:spacing w:after="0" w:line="276" w:lineRule="auto"/>
    </w:pPr>
    <w:rPr>
      <w:rFonts w:ascii="Tahoma" w:eastAsiaTheme="minorHAnsi" w:hAnsi="Tahoma"/>
    </w:rPr>
  </w:style>
  <w:style w:type="paragraph" w:customStyle="1" w:styleId="0C7DA1EB390E4B6AB61DF0123241C28F2">
    <w:name w:val="0C7DA1EB390E4B6AB61DF0123241C28F2"/>
    <w:rsid w:val="007720DE"/>
    <w:pPr>
      <w:spacing w:after="0" w:line="276" w:lineRule="auto"/>
    </w:pPr>
    <w:rPr>
      <w:rFonts w:ascii="Tahoma" w:eastAsiaTheme="minorHAnsi" w:hAnsi="Tahoma"/>
    </w:rPr>
  </w:style>
  <w:style w:type="paragraph" w:customStyle="1" w:styleId="96E342912E984C0C8D6BBD86DE5AD01D2">
    <w:name w:val="96E342912E984C0C8D6BBD86DE5AD01D2"/>
    <w:rsid w:val="007720DE"/>
    <w:pPr>
      <w:spacing w:after="0" w:line="276" w:lineRule="auto"/>
    </w:pPr>
    <w:rPr>
      <w:rFonts w:ascii="Tahoma" w:eastAsiaTheme="minorHAnsi" w:hAnsi="Tahoma"/>
    </w:rPr>
  </w:style>
  <w:style w:type="paragraph" w:customStyle="1" w:styleId="2E143F692EEB49DAABE32FACCA2712352">
    <w:name w:val="2E143F692EEB49DAABE32FACCA2712352"/>
    <w:rsid w:val="007720DE"/>
    <w:pPr>
      <w:spacing w:after="0" w:line="276" w:lineRule="auto"/>
    </w:pPr>
    <w:rPr>
      <w:rFonts w:ascii="Tahoma" w:eastAsiaTheme="minorHAnsi" w:hAnsi="Tahoma"/>
    </w:rPr>
  </w:style>
  <w:style w:type="paragraph" w:customStyle="1" w:styleId="F58E25E8B8A1492BA922B29CA50CE0662">
    <w:name w:val="F58E25E8B8A1492BA922B29CA50CE0662"/>
    <w:rsid w:val="007720DE"/>
    <w:pPr>
      <w:spacing w:after="0" w:line="276" w:lineRule="auto"/>
    </w:pPr>
    <w:rPr>
      <w:rFonts w:ascii="Tahoma" w:eastAsiaTheme="minorHAnsi" w:hAnsi="Tahoma"/>
    </w:rPr>
  </w:style>
  <w:style w:type="paragraph" w:customStyle="1" w:styleId="A3A911519DCE45D5AA394927B79CBDD62">
    <w:name w:val="A3A911519DCE45D5AA394927B79CBDD62"/>
    <w:rsid w:val="007720DE"/>
    <w:pPr>
      <w:spacing w:after="0" w:line="276" w:lineRule="auto"/>
    </w:pPr>
    <w:rPr>
      <w:rFonts w:ascii="Tahoma" w:eastAsiaTheme="minorHAnsi" w:hAnsi="Tahoma"/>
    </w:rPr>
  </w:style>
  <w:style w:type="paragraph" w:customStyle="1" w:styleId="EF4240EAB86247A08B946C8626904F792">
    <w:name w:val="EF4240EAB86247A08B946C8626904F792"/>
    <w:rsid w:val="007720DE"/>
    <w:pPr>
      <w:spacing w:after="0" w:line="276" w:lineRule="auto"/>
    </w:pPr>
    <w:rPr>
      <w:rFonts w:ascii="Tahoma" w:eastAsiaTheme="minorHAnsi" w:hAnsi="Tahoma"/>
    </w:rPr>
  </w:style>
  <w:style w:type="paragraph" w:customStyle="1" w:styleId="DF99FB14D979454CB4E463133F6FD0DA2">
    <w:name w:val="DF99FB14D979454CB4E463133F6FD0DA2"/>
    <w:rsid w:val="007720DE"/>
    <w:pPr>
      <w:spacing w:after="0" w:line="276" w:lineRule="auto"/>
    </w:pPr>
    <w:rPr>
      <w:rFonts w:ascii="Tahoma" w:eastAsiaTheme="minorHAnsi" w:hAnsi="Tahoma"/>
    </w:rPr>
  </w:style>
  <w:style w:type="paragraph" w:customStyle="1" w:styleId="4F2507497CD44871BC4C1E7671528A422">
    <w:name w:val="4F2507497CD44871BC4C1E7671528A422"/>
    <w:rsid w:val="007720DE"/>
    <w:pPr>
      <w:spacing w:after="0" w:line="276" w:lineRule="auto"/>
    </w:pPr>
    <w:rPr>
      <w:rFonts w:ascii="Tahoma" w:eastAsiaTheme="minorHAnsi" w:hAnsi="Tahoma"/>
    </w:rPr>
  </w:style>
  <w:style w:type="paragraph" w:customStyle="1" w:styleId="BC8B0EFA90C64EABB78AA9447B76ADC52">
    <w:name w:val="BC8B0EFA90C64EABB78AA9447B76ADC52"/>
    <w:rsid w:val="007720DE"/>
    <w:pPr>
      <w:spacing w:after="0" w:line="276" w:lineRule="auto"/>
    </w:pPr>
    <w:rPr>
      <w:rFonts w:ascii="Tahoma" w:eastAsiaTheme="minorHAnsi" w:hAnsi="Tahoma"/>
    </w:rPr>
  </w:style>
  <w:style w:type="paragraph" w:customStyle="1" w:styleId="F299F576E1C1415781CF143248111AA12">
    <w:name w:val="F299F576E1C1415781CF143248111AA12"/>
    <w:rsid w:val="007720DE"/>
    <w:pPr>
      <w:spacing w:after="0" w:line="276" w:lineRule="auto"/>
    </w:pPr>
    <w:rPr>
      <w:rFonts w:ascii="Tahoma" w:eastAsiaTheme="minorHAnsi" w:hAnsi="Tahoma"/>
    </w:rPr>
  </w:style>
  <w:style w:type="paragraph" w:customStyle="1" w:styleId="44AA8917FBD34CEC8C8C5A9DC19A722A2">
    <w:name w:val="44AA8917FBD34CEC8C8C5A9DC19A722A2"/>
    <w:rsid w:val="007720DE"/>
    <w:pPr>
      <w:spacing w:after="0" w:line="276" w:lineRule="auto"/>
    </w:pPr>
    <w:rPr>
      <w:rFonts w:ascii="Tahoma" w:eastAsiaTheme="minorHAnsi" w:hAnsi="Tahoma"/>
    </w:rPr>
  </w:style>
  <w:style w:type="paragraph" w:customStyle="1" w:styleId="08AF954FBA5D429EA79D2563A61C83432">
    <w:name w:val="08AF954FBA5D429EA79D2563A61C83432"/>
    <w:rsid w:val="007720DE"/>
    <w:pPr>
      <w:spacing w:after="0" w:line="276" w:lineRule="auto"/>
    </w:pPr>
    <w:rPr>
      <w:rFonts w:ascii="Tahoma" w:eastAsiaTheme="minorHAnsi" w:hAnsi="Tahoma"/>
    </w:rPr>
  </w:style>
  <w:style w:type="paragraph" w:customStyle="1" w:styleId="1F0989F4BF654705903228D23A8923B52">
    <w:name w:val="1F0989F4BF654705903228D23A8923B52"/>
    <w:rsid w:val="007720DE"/>
    <w:pPr>
      <w:spacing w:after="0" w:line="276" w:lineRule="auto"/>
    </w:pPr>
    <w:rPr>
      <w:rFonts w:ascii="Tahoma" w:eastAsiaTheme="minorHAnsi" w:hAnsi="Tahoma"/>
    </w:rPr>
  </w:style>
  <w:style w:type="paragraph" w:customStyle="1" w:styleId="688D0B511F0644829EFAFAA23205DDD42">
    <w:name w:val="688D0B511F0644829EFAFAA23205DDD42"/>
    <w:rsid w:val="007720DE"/>
    <w:pPr>
      <w:spacing w:after="0" w:line="276" w:lineRule="auto"/>
    </w:pPr>
    <w:rPr>
      <w:rFonts w:ascii="Tahoma" w:eastAsiaTheme="minorHAnsi" w:hAnsi="Tahoma"/>
    </w:rPr>
  </w:style>
  <w:style w:type="paragraph" w:customStyle="1" w:styleId="633C40CD99D94E73B217934B3DF47AA62">
    <w:name w:val="633C40CD99D94E73B217934B3DF47AA62"/>
    <w:rsid w:val="007720DE"/>
    <w:pPr>
      <w:spacing w:after="0" w:line="276" w:lineRule="auto"/>
    </w:pPr>
    <w:rPr>
      <w:rFonts w:ascii="Tahoma" w:eastAsiaTheme="minorHAnsi" w:hAnsi="Tahoma"/>
    </w:rPr>
  </w:style>
  <w:style w:type="paragraph" w:customStyle="1" w:styleId="A421C8A770214017BF03DFD2887B06D92">
    <w:name w:val="A421C8A770214017BF03DFD2887B06D92"/>
    <w:rsid w:val="007720DE"/>
    <w:pPr>
      <w:spacing w:after="0" w:line="276" w:lineRule="auto"/>
    </w:pPr>
    <w:rPr>
      <w:rFonts w:ascii="Tahoma" w:eastAsiaTheme="minorHAnsi" w:hAnsi="Tahoma"/>
    </w:rPr>
  </w:style>
  <w:style w:type="paragraph" w:customStyle="1" w:styleId="7A08171CCE614984BF884CD4B111DAA92">
    <w:name w:val="7A08171CCE614984BF884CD4B111DAA92"/>
    <w:rsid w:val="007720DE"/>
    <w:pPr>
      <w:spacing w:after="0" w:line="276" w:lineRule="auto"/>
    </w:pPr>
    <w:rPr>
      <w:rFonts w:ascii="Tahoma" w:eastAsiaTheme="minorHAnsi" w:hAnsi="Tahoma"/>
    </w:rPr>
  </w:style>
  <w:style w:type="paragraph" w:customStyle="1" w:styleId="EAB6F3C50A7C4F148071C40D41562F852">
    <w:name w:val="EAB6F3C50A7C4F148071C40D41562F852"/>
    <w:rsid w:val="007720DE"/>
    <w:pPr>
      <w:spacing w:after="0" w:line="276" w:lineRule="auto"/>
    </w:pPr>
    <w:rPr>
      <w:rFonts w:ascii="Tahoma" w:eastAsiaTheme="minorHAnsi" w:hAnsi="Tahoma"/>
    </w:rPr>
  </w:style>
  <w:style w:type="paragraph" w:customStyle="1" w:styleId="46DEA08C99A94942A0C8B763BCE8534A2">
    <w:name w:val="46DEA08C99A94942A0C8B763BCE8534A2"/>
    <w:rsid w:val="007720DE"/>
    <w:pPr>
      <w:spacing w:after="0" w:line="276" w:lineRule="auto"/>
    </w:pPr>
    <w:rPr>
      <w:rFonts w:ascii="Tahoma" w:eastAsiaTheme="minorHAnsi" w:hAnsi="Tahoma"/>
    </w:rPr>
  </w:style>
  <w:style w:type="paragraph" w:customStyle="1" w:styleId="2044905CE4E040759AFF840BD80E608D2">
    <w:name w:val="2044905CE4E040759AFF840BD80E608D2"/>
    <w:rsid w:val="007720DE"/>
    <w:pPr>
      <w:spacing w:after="0" w:line="276" w:lineRule="auto"/>
    </w:pPr>
    <w:rPr>
      <w:rFonts w:ascii="Tahoma" w:eastAsiaTheme="minorHAnsi" w:hAnsi="Tahoma"/>
    </w:rPr>
  </w:style>
  <w:style w:type="paragraph" w:customStyle="1" w:styleId="1F344601C1AA4ABEB074225409AF08702">
    <w:name w:val="1F344601C1AA4ABEB074225409AF08702"/>
    <w:rsid w:val="007720DE"/>
    <w:pPr>
      <w:spacing w:after="0" w:line="276" w:lineRule="auto"/>
    </w:pPr>
    <w:rPr>
      <w:rFonts w:ascii="Tahoma" w:eastAsiaTheme="minorHAnsi" w:hAnsi="Tahoma"/>
    </w:rPr>
  </w:style>
  <w:style w:type="paragraph" w:customStyle="1" w:styleId="8D30DC2F751B4956BA5EE143E8F696ED2">
    <w:name w:val="8D30DC2F751B4956BA5EE143E8F696ED2"/>
    <w:rsid w:val="007720DE"/>
    <w:pPr>
      <w:spacing w:after="0" w:line="276" w:lineRule="auto"/>
    </w:pPr>
    <w:rPr>
      <w:rFonts w:ascii="Tahoma" w:eastAsiaTheme="minorHAnsi" w:hAnsi="Tahoma"/>
    </w:rPr>
  </w:style>
  <w:style w:type="paragraph" w:customStyle="1" w:styleId="22E86B779F77453CACECA95573D592C52">
    <w:name w:val="22E86B779F77453CACECA95573D592C52"/>
    <w:rsid w:val="007720DE"/>
    <w:pPr>
      <w:spacing w:after="0" w:line="276" w:lineRule="auto"/>
    </w:pPr>
    <w:rPr>
      <w:rFonts w:ascii="Tahoma" w:eastAsiaTheme="minorHAnsi" w:hAnsi="Tahoma"/>
    </w:rPr>
  </w:style>
  <w:style w:type="paragraph" w:customStyle="1" w:styleId="9C7476DF97EC4A579395B839E708F8B02">
    <w:name w:val="9C7476DF97EC4A579395B839E708F8B02"/>
    <w:rsid w:val="007720DE"/>
    <w:pPr>
      <w:spacing w:after="0" w:line="276" w:lineRule="auto"/>
    </w:pPr>
    <w:rPr>
      <w:rFonts w:ascii="Tahoma" w:eastAsiaTheme="minorHAnsi" w:hAnsi="Tahoma"/>
    </w:rPr>
  </w:style>
  <w:style w:type="paragraph" w:customStyle="1" w:styleId="0BC397E2515E4AAB8B6B59D6178771632">
    <w:name w:val="0BC397E2515E4AAB8B6B59D6178771632"/>
    <w:rsid w:val="007720DE"/>
    <w:pPr>
      <w:spacing w:after="0" w:line="276" w:lineRule="auto"/>
    </w:pPr>
    <w:rPr>
      <w:rFonts w:ascii="Tahoma" w:eastAsiaTheme="minorHAnsi" w:hAnsi="Tahoma"/>
    </w:rPr>
  </w:style>
  <w:style w:type="paragraph" w:customStyle="1" w:styleId="41A777D35B6A476886F54E2C8BF46A332">
    <w:name w:val="41A777D35B6A476886F54E2C8BF46A332"/>
    <w:rsid w:val="007720DE"/>
    <w:pPr>
      <w:spacing w:after="0" w:line="276" w:lineRule="auto"/>
    </w:pPr>
    <w:rPr>
      <w:rFonts w:ascii="Tahoma" w:eastAsiaTheme="minorHAnsi" w:hAnsi="Tahoma"/>
    </w:rPr>
  </w:style>
  <w:style w:type="paragraph" w:customStyle="1" w:styleId="D9D5A453A9F94D319AD9DE9F89327CD12">
    <w:name w:val="D9D5A453A9F94D319AD9DE9F89327CD12"/>
    <w:rsid w:val="007720DE"/>
    <w:pPr>
      <w:spacing w:after="0" w:line="276" w:lineRule="auto"/>
    </w:pPr>
    <w:rPr>
      <w:rFonts w:ascii="Tahoma" w:eastAsiaTheme="minorHAnsi" w:hAnsi="Tahoma"/>
    </w:rPr>
  </w:style>
  <w:style w:type="paragraph" w:customStyle="1" w:styleId="19D85A16C6844A64ADC25F69892123A22">
    <w:name w:val="19D85A16C6844A64ADC25F69892123A22"/>
    <w:rsid w:val="007720DE"/>
    <w:pPr>
      <w:spacing w:after="0" w:line="276" w:lineRule="auto"/>
    </w:pPr>
    <w:rPr>
      <w:rFonts w:ascii="Tahoma" w:eastAsiaTheme="minorHAnsi" w:hAnsi="Tahoma"/>
    </w:rPr>
  </w:style>
  <w:style w:type="paragraph" w:customStyle="1" w:styleId="6FFA511B0A8D47479BB81599D8D87A512">
    <w:name w:val="6FFA511B0A8D47479BB81599D8D87A512"/>
    <w:rsid w:val="007720DE"/>
    <w:pPr>
      <w:spacing w:after="0" w:line="276" w:lineRule="auto"/>
    </w:pPr>
    <w:rPr>
      <w:rFonts w:ascii="Tahoma" w:eastAsiaTheme="minorHAnsi" w:hAnsi="Tahoma"/>
    </w:rPr>
  </w:style>
  <w:style w:type="paragraph" w:customStyle="1" w:styleId="8733DAC7529B4A7B91F5140988FD65322">
    <w:name w:val="8733DAC7529B4A7B91F5140988FD65322"/>
    <w:rsid w:val="007720DE"/>
    <w:pPr>
      <w:spacing w:after="0" w:line="276" w:lineRule="auto"/>
    </w:pPr>
    <w:rPr>
      <w:rFonts w:ascii="Tahoma" w:eastAsiaTheme="minorHAnsi" w:hAnsi="Tahoma"/>
    </w:rPr>
  </w:style>
  <w:style w:type="paragraph" w:customStyle="1" w:styleId="998D0638AC594E9AB640998F4098C37B2">
    <w:name w:val="998D0638AC594E9AB640998F4098C37B2"/>
    <w:rsid w:val="007720DE"/>
    <w:pPr>
      <w:spacing w:after="0" w:line="276" w:lineRule="auto"/>
    </w:pPr>
    <w:rPr>
      <w:rFonts w:ascii="Tahoma" w:eastAsiaTheme="minorHAnsi" w:hAnsi="Tahoma"/>
    </w:rPr>
  </w:style>
  <w:style w:type="paragraph" w:customStyle="1" w:styleId="3A3ABD2162C14D118E498242D83D329F2">
    <w:name w:val="3A3ABD2162C14D118E498242D83D329F2"/>
    <w:rsid w:val="007720DE"/>
    <w:pPr>
      <w:spacing w:after="0" w:line="276" w:lineRule="auto"/>
    </w:pPr>
    <w:rPr>
      <w:rFonts w:ascii="Tahoma" w:eastAsiaTheme="minorHAnsi" w:hAnsi="Tahoma"/>
    </w:rPr>
  </w:style>
  <w:style w:type="paragraph" w:customStyle="1" w:styleId="C6689D16447841CC8BB17D6460BBDA632">
    <w:name w:val="C6689D16447841CC8BB17D6460BBDA632"/>
    <w:rsid w:val="007720DE"/>
    <w:pPr>
      <w:spacing w:after="0" w:line="276" w:lineRule="auto"/>
    </w:pPr>
    <w:rPr>
      <w:rFonts w:ascii="Tahoma" w:eastAsiaTheme="minorHAnsi" w:hAnsi="Tahoma"/>
    </w:rPr>
  </w:style>
  <w:style w:type="paragraph" w:customStyle="1" w:styleId="8C3CA2AAB48E420BA187E85C29B262962">
    <w:name w:val="8C3CA2AAB48E420BA187E85C29B262962"/>
    <w:rsid w:val="007720DE"/>
    <w:pPr>
      <w:spacing w:after="0" w:line="276" w:lineRule="auto"/>
    </w:pPr>
    <w:rPr>
      <w:rFonts w:ascii="Tahoma" w:eastAsiaTheme="minorHAnsi" w:hAnsi="Tahoma"/>
    </w:rPr>
  </w:style>
  <w:style w:type="paragraph" w:customStyle="1" w:styleId="AC578200113947EC8091F22CDE80406C2">
    <w:name w:val="AC578200113947EC8091F22CDE80406C2"/>
    <w:rsid w:val="007720DE"/>
    <w:pPr>
      <w:spacing w:after="0" w:line="276" w:lineRule="auto"/>
    </w:pPr>
    <w:rPr>
      <w:rFonts w:ascii="Tahoma" w:eastAsiaTheme="minorHAnsi" w:hAnsi="Tahoma"/>
    </w:rPr>
  </w:style>
  <w:style w:type="paragraph" w:customStyle="1" w:styleId="CDBF5848E2834191A40346C1D4D072212">
    <w:name w:val="CDBF5848E2834191A40346C1D4D072212"/>
    <w:rsid w:val="007720DE"/>
    <w:pPr>
      <w:spacing w:after="0" w:line="276" w:lineRule="auto"/>
    </w:pPr>
    <w:rPr>
      <w:rFonts w:ascii="Tahoma" w:eastAsiaTheme="minorHAnsi" w:hAnsi="Tahoma"/>
    </w:rPr>
  </w:style>
  <w:style w:type="paragraph" w:customStyle="1" w:styleId="0C3CC2A0B84B4B28A125028F01B692F52">
    <w:name w:val="0C3CC2A0B84B4B28A125028F01B692F52"/>
    <w:rsid w:val="007720DE"/>
    <w:pPr>
      <w:spacing w:after="0" w:line="276" w:lineRule="auto"/>
    </w:pPr>
    <w:rPr>
      <w:rFonts w:ascii="Tahoma" w:eastAsiaTheme="minorHAnsi" w:hAnsi="Tahoma"/>
    </w:rPr>
  </w:style>
  <w:style w:type="paragraph" w:customStyle="1" w:styleId="8E149341F12C4B62BBDD585EA1116D202">
    <w:name w:val="8E149341F12C4B62BBDD585EA1116D202"/>
    <w:rsid w:val="007720DE"/>
    <w:pPr>
      <w:spacing w:after="0" w:line="276" w:lineRule="auto"/>
    </w:pPr>
    <w:rPr>
      <w:rFonts w:ascii="Tahoma" w:eastAsiaTheme="minorHAnsi" w:hAnsi="Tahoma"/>
    </w:rPr>
  </w:style>
  <w:style w:type="paragraph" w:customStyle="1" w:styleId="0BF04D5B6D324B9D86F951C4998E31A62">
    <w:name w:val="0BF04D5B6D324B9D86F951C4998E31A62"/>
    <w:rsid w:val="007720DE"/>
    <w:pPr>
      <w:spacing w:after="0" w:line="276" w:lineRule="auto"/>
    </w:pPr>
    <w:rPr>
      <w:rFonts w:ascii="Tahoma" w:eastAsiaTheme="minorHAnsi" w:hAnsi="Tahoma"/>
    </w:rPr>
  </w:style>
  <w:style w:type="paragraph" w:customStyle="1" w:styleId="F62588A78426432683D4C70BD5062CBA2">
    <w:name w:val="F62588A78426432683D4C70BD5062CBA2"/>
    <w:rsid w:val="007720DE"/>
    <w:pPr>
      <w:spacing w:after="0" w:line="276" w:lineRule="auto"/>
    </w:pPr>
    <w:rPr>
      <w:rFonts w:ascii="Tahoma" w:eastAsiaTheme="minorHAnsi" w:hAnsi="Tahoma"/>
    </w:rPr>
  </w:style>
  <w:style w:type="paragraph" w:customStyle="1" w:styleId="3CB7F16A183F4B428CB568DF21383DE02">
    <w:name w:val="3CB7F16A183F4B428CB568DF21383DE02"/>
    <w:rsid w:val="007720DE"/>
    <w:pPr>
      <w:spacing w:after="0" w:line="276" w:lineRule="auto"/>
    </w:pPr>
    <w:rPr>
      <w:rFonts w:ascii="Tahoma" w:eastAsiaTheme="minorHAnsi" w:hAnsi="Tahoma"/>
    </w:rPr>
  </w:style>
  <w:style w:type="paragraph" w:customStyle="1" w:styleId="70B2268FFE39409E8A9C3A7B2B245FBD2">
    <w:name w:val="70B2268FFE39409E8A9C3A7B2B245FBD2"/>
    <w:rsid w:val="007720DE"/>
    <w:pPr>
      <w:spacing w:after="0" w:line="276" w:lineRule="auto"/>
    </w:pPr>
    <w:rPr>
      <w:rFonts w:ascii="Tahoma" w:eastAsiaTheme="minorHAnsi" w:hAnsi="Tahoma"/>
    </w:rPr>
  </w:style>
  <w:style w:type="paragraph" w:customStyle="1" w:styleId="9052B75320D34310AE6FFB42FC9644CB2">
    <w:name w:val="9052B75320D34310AE6FFB42FC9644CB2"/>
    <w:rsid w:val="007720DE"/>
    <w:pPr>
      <w:spacing w:after="0" w:line="276" w:lineRule="auto"/>
    </w:pPr>
    <w:rPr>
      <w:rFonts w:ascii="Tahoma" w:eastAsiaTheme="minorHAnsi" w:hAnsi="Tahoma"/>
    </w:rPr>
  </w:style>
  <w:style w:type="paragraph" w:customStyle="1" w:styleId="069261A593444D68AE39D9EC816D297C2">
    <w:name w:val="069261A593444D68AE39D9EC816D297C2"/>
    <w:rsid w:val="007720DE"/>
    <w:pPr>
      <w:spacing w:after="0" w:line="276" w:lineRule="auto"/>
    </w:pPr>
    <w:rPr>
      <w:rFonts w:ascii="Tahoma" w:eastAsiaTheme="minorHAnsi" w:hAnsi="Tahoma"/>
    </w:rPr>
  </w:style>
  <w:style w:type="paragraph" w:customStyle="1" w:styleId="32732F0BD67244878084E096909D8C612">
    <w:name w:val="32732F0BD67244878084E096909D8C612"/>
    <w:rsid w:val="007720DE"/>
    <w:pPr>
      <w:spacing w:after="0" w:line="276" w:lineRule="auto"/>
    </w:pPr>
    <w:rPr>
      <w:rFonts w:ascii="Tahoma" w:eastAsiaTheme="minorHAnsi" w:hAnsi="Tahoma"/>
    </w:rPr>
  </w:style>
  <w:style w:type="paragraph" w:customStyle="1" w:styleId="5BE16ACE37B24C5498D4AAA23AAC95D72">
    <w:name w:val="5BE16ACE37B24C5498D4AAA23AAC95D72"/>
    <w:rsid w:val="007720DE"/>
    <w:pPr>
      <w:spacing w:after="0" w:line="276" w:lineRule="auto"/>
    </w:pPr>
    <w:rPr>
      <w:rFonts w:ascii="Tahoma" w:eastAsiaTheme="minorHAnsi" w:hAnsi="Tahoma"/>
    </w:rPr>
  </w:style>
  <w:style w:type="paragraph" w:customStyle="1" w:styleId="E14F0674BEB84718BD0294B2B96F6A4A2">
    <w:name w:val="E14F0674BEB84718BD0294B2B96F6A4A2"/>
    <w:rsid w:val="007720DE"/>
    <w:pPr>
      <w:spacing w:after="0" w:line="276" w:lineRule="auto"/>
    </w:pPr>
    <w:rPr>
      <w:rFonts w:ascii="Tahoma" w:eastAsiaTheme="minorHAnsi" w:hAnsi="Tahoma"/>
    </w:rPr>
  </w:style>
  <w:style w:type="paragraph" w:customStyle="1" w:styleId="A0865E6B3F6A4C2B8BB9E0538050CC6D2">
    <w:name w:val="A0865E6B3F6A4C2B8BB9E0538050CC6D2"/>
    <w:rsid w:val="007720DE"/>
    <w:pPr>
      <w:spacing w:after="0" w:line="276" w:lineRule="auto"/>
    </w:pPr>
    <w:rPr>
      <w:rFonts w:ascii="Tahoma" w:eastAsiaTheme="minorHAnsi" w:hAnsi="Tahoma"/>
    </w:rPr>
  </w:style>
  <w:style w:type="paragraph" w:customStyle="1" w:styleId="9F1328F673CE47DD8929B618A26681B32">
    <w:name w:val="9F1328F673CE47DD8929B618A26681B32"/>
    <w:rsid w:val="007720DE"/>
    <w:pPr>
      <w:spacing w:after="0" w:line="276" w:lineRule="auto"/>
    </w:pPr>
    <w:rPr>
      <w:rFonts w:ascii="Tahoma" w:eastAsiaTheme="minorHAnsi" w:hAnsi="Tahoma"/>
    </w:rPr>
  </w:style>
  <w:style w:type="paragraph" w:customStyle="1" w:styleId="263884FA186149F78BCE83264A2B630E2">
    <w:name w:val="263884FA186149F78BCE83264A2B630E2"/>
    <w:rsid w:val="007720DE"/>
    <w:pPr>
      <w:spacing w:after="0" w:line="276" w:lineRule="auto"/>
    </w:pPr>
    <w:rPr>
      <w:rFonts w:ascii="Tahoma" w:eastAsiaTheme="minorHAnsi" w:hAnsi="Tahoma"/>
    </w:rPr>
  </w:style>
  <w:style w:type="paragraph" w:customStyle="1" w:styleId="E1B7CDD09CAD4C509AE81B6085F383E42">
    <w:name w:val="E1B7CDD09CAD4C509AE81B6085F383E42"/>
    <w:rsid w:val="007720DE"/>
    <w:pPr>
      <w:spacing w:after="0" w:line="276" w:lineRule="auto"/>
    </w:pPr>
    <w:rPr>
      <w:rFonts w:ascii="Tahoma" w:eastAsiaTheme="minorHAnsi" w:hAnsi="Tahoma"/>
    </w:rPr>
  </w:style>
  <w:style w:type="paragraph" w:customStyle="1" w:styleId="45366C5DA12B4704B2F1DAE25791ED052">
    <w:name w:val="45366C5DA12B4704B2F1DAE25791ED052"/>
    <w:rsid w:val="007720DE"/>
    <w:pPr>
      <w:spacing w:after="0" w:line="276" w:lineRule="auto"/>
    </w:pPr>
    <w:rPr>
      <w:rFonts w:ascii="Tahoma" w:eastAsiaTheme="minorHAnsi" w:hAnsi="Tahoma"/>
    </w:rPr>
  </w:style>
  <w:style w:type="paragraph" w:customStyle="1" w:styleId="30758220EB3548E8814F4F4FC873EDA72">
    <w:name w:val="30758220EB3548E8814F4F4FC873EDA72"/>
    <w:rsid w:val="007720DE"/>
    <w:pPr>
      <w:spacing w:after="0" w:line="276" w:lineRule="auto"/>
    </w:pPr>
    <w:rPr>
      <w:rFonts w:ascii="Tahoma" w:eastAsiaTheme="minorHAnsi" w:hAnsi="Tahoma"/>
    </w:rPr>
  </w:style>
  <w:style w:type="paragraph" w:customStyle="1" w:styleId="A5C841D4AC114903B342282320DFAF6B2">
    <w:name w:val="A5C841D4AC114903B342282320DFAF6B2"/>
    <w:rsid w:val="007720DE"/>
    <w:pPr>
      <w:spacing w:after="0" w:line="276" w:lineRule="auto"/>
    </w:pPr>
    <w:rPr>
      <w:rFonts w:ascii="Tahoma" w:eastAsiaTheme="minorHAnsi" w:hAnsi="Tahoma"/>
    </w:rPr>
  </w:style>
  <w:style w:type="paragraph" w:customStyle="1" w:styleId="4B8C5E9006E446B1B4BE3681D3B3F7AF2">
    <w:name w:val="4B8C5E9006E446B1B4BE3681D3B3F7AF2"/>
    <w:rsid w:val="007720DE"/>
    <w:pPr>
      <w:spacing w:after="0" w:line="276" w:lineRule="auto"/>
    </w:pPr>
    <w:rPr>
      <w:rFonts w:ascii="Tahoma" w:eastAsiaTheme="minorHAnsi" w:hAnsi="Tahoma"/>
    </w:rPr>
  </w:style>
  <w:style w:type="paragraph" w:customStyle="1" w:styleId="E22A29E8042145219381B35A24B85EB72">
    <w:name w:val="E22A29E8042145219381B35A24B85EB72"/>
    <w:rsid w:val="007720DE"/>
    <w:pPr>
      <w:spacing w:after="0" w:line="276" w:lineRule="auto"/>
    </w:pPr>
    <w:rPr>
      <w:rFonts w:ascii="Tahoma" w:eastAsiaTheme="minorHAnsi" w:hAnsi="Tahoma"/>
    </w:rPr>
  </w:style>
  <w:style w:type="paragraph" w:customStyle="1" w:styleId="0AFD44B590B34C33BBDEAD495E7AF3552">
    <w:name w:val="0AFD44B590B34C33BBDEAD495E7AF3552"/>
    <w:rsid w:val="007720DE"/>
    <w:pPr>
      <w:spacing w:after="0" w:line="276" w:lineRule="auto"/>
    </w:pPr>
    <w:rPr>
      <w:rFonts w:ascii="Tahoma" w:eastAsiaTheme="minorHAnsi" w:hAnsi="Tahoma"/>
    </w:rPr>
  </w:style>
  <w:style w:type="paragraph" w:customStyle="1" w:styleId="127061E3073F4BC19A80CDEBEC5CE7FF2">
    <w:name w:val="127061E3073F4BC19A80CDEBEC5CE7FF2"/>
    <w:rsid w:val="007720DE"/>
    <w:pPr>
      <w:spacing w:after="0" w:line="276" w:lineRule="auto"/>
    </w:pPr>
    <w:rPr>
      <w:rFonts w:ascii="Tahoma" w:eastAsiaTheme="minorHAnsi" w:hAnsi="Tahoma"/>
    </w:rPr>
  </w:style>
  <w:style w:type="paragraph" w:customStyle="1" w:styleId="8E7C0DE040CF4A03B454B8FBC96B920C2">
    <w:name w:val="8E7C0DE040CF4A03B454B8FBC96B920C2"/>
    <w:rsid w:val="007720DE"/>
    <w:pPr>
      <w:spacing w:after="0" w:line="276" w:lineRule="auto"/>
    </w:pPr>
    <w:rPr>
      <w:rFonts w:ascii="Tahoma" w:eastAsiaTheme="minorHAnsi" w:hAnsi="Tahoma"/>
    </w:rPr>
  </w:style>
  <w:style w:type="paragraph" w:customStyle="1" w:styleId="632A59AC365F4E82AB285A7C7D45F07B2">
    <w:name w:val="632A59AC365F4E82AB285A7C7D45F07B2"/>
    <w:rsid w:val="007720DE"/>
    <w:pPr>
      <w:spacing w:after="0" w:line="276" w:lineRule="auto"/>
    </w:pPr>
    <w:rPr>
      <w:rFonts w:ascii="Tahoma" w:eastAsiaTheme="minorHAnsi" w:hAnsi="Tahoma"/>
    </w:rPr>
  </w:style>
  <w:style w:type="paragraph" w:customStyle="1" w:styleId="8E5935165A664933A1D17ABCF42ABBAC2">
    <w:name w:val="8E5935165A664933A1D17ABCF42ABBAC2"/>
    <w:rsid w:val="007720DE"/>
    <w:pPr>
      <w:spacing w:after="0" w:line="276" w:lineRule="auto"/>
    </w:pPr>
    <w:rPr>
      <w:rFonts w:ascii="Tahoma" w:eastAsiaTheme="minorHAnsi" w:hAnsi="Tahoma"/>
    </w:rPr>
  </w:style>
  <w:style w:type="paragraph" w:customStyle="1" w:styleId="873511918F97437DA32C9DB2B2CD55662">
    <w:name w:val="873511918F97437DA32C9DB2B2CD55662"/>
    <w:rsid w:val="007720DE"/>
    <w:pPr>
      <w:spacing w:after="0" w:line="276" w:lineRule="auto"/>
    </w:pPr>
    <w:rPr>
      <w:rFonts w:ascii="Tahoma" w:eastAsiaTheme="minorHAnsi" w:hAnsi="Tahoma"/>
    </w:rPr>
  </w:style>
  <w:style w:type="paragraph" w:customStyle="1" w:styleId="D7B68CD2BBAA45F797FF73AF8452C4412">
    <w:name w:val="D7B68CD2BBAA45F797FF73AF8452C4412"/>
    <w:rsid w:val="007720DE"/>
    <w:pPr>
      <w:spacing w:after="0" w:line="276" w:lineRule="auto"/>
    </w:pPr>
    <w:rPr>
      <w:rFonts w:ascii="Tahoma" w:eastAsiaTheme="minorHAnsi" w:hAnsi="Tahoma"/>
    </w:rPr>
  </w:style>
  <w:style w:type="paragraph" w:customStyle="1" w:styleId="F20CBDE3B4704CC7BCA6305FE73524932">
    <w:name w:val="F20CBDE3B4704CC7BCA6305FE73524932"/>
    <w:rsid w:val="007720DE"/>
    <w:pPr>
      <w:spacing w:after="0" w:line="276" w:lineRule="auto"/>
    </w:pPr>
    <w:rPr>
      <w:rFonts w:ascii="Tahoma" w:eastAsiaTheme="minorHAnsi" w:hAnsi="Tahoma"/>
    </w:rPr>
  </w:style>
  <w:style w:type="paragraph" w:customStyle="1" w:styleId="4FDF3151746D40668FED5DFA489D20592">
    <w:name w:val="4FDF3151746D40668FED5DFA489D20592"/>
    <w:rsid w:val="007720DE"/>
    <w:pPr>
      <w:spacing w:after="0" w:line="276" w:lineRule="auto"/>
    </w:pPr>
    <w:rPr>
      <w:rFonts w:ascii="Tahoma" w:eastAsiaTheme="minorHAnsi" w:hAnsi="Tahoma"/>
    </w:rPr>
  </w:style>
  <w:style w:type="paragraph" w:customStyle="1" w:styleId="9275CAD529944CCCA5411126D733D8412">
    <w:name w:val="9275CAD529944CCCA5411126D733D8412"/>
    <w:rsid w:val="007720DE"/>
    <w:pPr>
      <w:spacing w:after="0" w:line="276" w:lineRule="auto"/>
    </w:pPr>
    <w:rPr>
      <w:rFonts w:ascii="Tahoma" w:eastAsiaTheme="minorHAnsi" w:hAnsi="Tahoma"/>
    </w:rPr>
  </w:style>
  <w:style w:type="paragraph" w:customStyle="1" w:styleId="7C95EA1A6E2845DB8EF34DAD8F28F4C82">
    <w:name w:val="7C95EA1A6E2845DB8EF34DAD8F28F4C82"/>
    <w:rsid w:val="007720DE"/>
    <w:pPr>
      <w:spacing w:after="0" w:line="276" w:lineRule="auto"/>
    </w:pPr>
    <w:rPr>
      <w:rFonts w:ascii="Tahoma" w:eastAsiaTheme="minorHAnsi" w:hAnsi="Tahoma"/>
    </w:rPr>
  </w:style>
  <w:style w:type="paragraph" w:customStyle="1" w:styleId="31E49DFBD36C4DDDB69809CD9D34DAAB2">
    <w:name w:val="31E49DFBD36C4DDDB69809CD9D34DAAB2"/>
    <w:rsid w:val="007720DE"/>
    <w:pPr>
      <w:spacing w:after="0" w:line="276" w:lineRule="auto"/>
    </w:pPr>
    <w:rPr>
      <w:rFonts w:ascii="Tahoma" w:eastAsiaTheme="minorHAnsi" w:hAnsi="Tahoma"/>
    </w:rPr>
  </w:style>
  <w:style w:type="paragraph" w:customStyle="1" w:styleId="E146F1E46C20442CB20C90E28F3666E12">
    <w:name w:val="E146F1E46C20442CB20C90E28F3666E12"/>
    <w:rsid w:val="007720DE"/>
    <w:pPr>
      <w:spacing w:after="0" w:line="276" w:lineRule="auto"/>
    </w:pPr>
    <w:rPr>
      <w:rFonts w:ascii="Tahoma" w:eastAsiaTheme="minorHAnsi" w:hAnsi="Tahoma"/>
    </w:rPr>
  </w:style>
  <w:style w:type="paragraph" w:customStyle="1" w:styleId="92BAB33CDE3745F998271132D4F4E2B42">
    <w:name w:val="92BAB33CDE3745F998271132D4F4E2B42"/>
    <w:rsid w:val="007720DE"/>
    <w:pPr>
      <w:spacing w:after="0" w:line="276" w:lineRule="auto"/>
    </w:pPr>
    <w:rPr>
      <w:rFonts w:ascii="Tahoma" w:eastAsiaTheme="minorHAnsi" w:hAnsi="Tahoma"/>
    </w:rPr>
  </w:style>
  <w:style w:type="paragraph" w:customStyle="1" w:styleId="1BC9F689166E40DBAE824F069B7FB5852">
    <w:name w:val="1BC9F689166E40DBAE824F069B7FB5852"/>
    <w:rsid w:val="007720DE"/>
    <w:pPr>
      <w:spacing w:after="0" w:line="276" w:lineRule="auto"/>
    </w:pPr>
    <w:rPr>
      <w:rFonts w:ascii="Tahoma" w:eastAsiaTheme="minorHAnsi" w:hAnsi="Tahoma"/>
    </w:rPr>
  </w:style>
  <w:style w:type="paragraph" w:customStyle="1" w:styleId="3EE41336FC064ED4BA9F770F39C904442">
    <w:name w:val="3EE41336FC064ED4BA9F770F39C904442"/>
    <w:rsid w:val="007720DE"/>
    <w:pPr>
      <w:spacing w:after="0" w:line="276" w:lineRule="auto"/>
    </w:pPr>
    <w:rPr>
      <w:rFonts w:ascii="Tahoma" w:eastAsiaTheme="minorHAnsi" w:hAnsi="Tahoma"/>
    </w:rPr>
  </w:style>
  <w:style w:type="paragraph" w:customStyle="1" w:styleId="7F9EBA40DAB24C7A9B278A3502256B682">
    <w:name w:val="7F9EBA40DAB24C7A9B278A3502256B682"/>
    <w:rsid w:val="007720DE"/>
    <w:pPr>
      <w:spacing w:after="0" w:line="276" w:lineRule="auto"/>
    </w:pPr>
    <w:rPr>
      <w:rFonts w:ascii="Tahoma" w:eastAsiaTheme="minorHAnsi" w:hAnsi="Tahoma"/>
    </w:rPr>
  </w:style>
  <w:style w:type="paragraph" w:customStyle="1" w:styleId="C9FF1E0130AC4862B45DEAD088BE57DB2">
    <w:name w:val="C9FF1E0130AC4862B45DEAD088BE57DB2"/>
    <w:rsid w:val="007720DE"/>
    <w:pPr>
      <w:spacing w:after="0" w:line="276" w:lineRule="auto"/>
    </w:pPr>
    <w:rPr>
      <w:rFonts w:ascii="Tahoma" w:eastAsiaTheme="minorHAnsi" w:hAnsi="Tahoma"/>
    </w:rPr>
  </w:style>
  <w:style w:type="paragraph" w:customStyle="1" w:styleId="CCC5F10C75824FB0838BB1E357C1CFDD2">
    <w:name w:val="CCC5F10C75824FB0838BB1E357C1CFDD2"/>
    <w:rsid w:val="007720DE"/>
    <w:pPr>
      <w:spacing w:after="0" w:line="276" w:lineRule="auto"/>
    </w:pPr>
    <w:rPr>
      <w:rFonts w:ascii="Tahoma" w:eastAsiaTheme="minorHAnsi" w:hAnsi="Tahoma"/>
    </w:rPr>
  </w:style>
  <w:style w:type="paragraph" w:customStyle="1" w:styleId="474007A24D8C4C1CA69FF94BE517CB1D2">
    <w:name w:val="474007A24D8C4C1CA69FF94BE517CB1D2"/>
    <w:rsid w:val="007720DE"/>
    <w:pPr>
      <w:spacing w:after="0" w:line="276" w:lineRule="auto"/>
    </w:pPr>
    <w:rPr>
      <w:rFonts w:ascii="Tahoma" w:eastAsiaTheme="minorHAnsi" w:hAnsi="Tahoma"/>
    </w:rPr>
  </w:style>
  <w:style w:type="paragraph" w:customStyle="1" w:styleId="ECC29931EA764F58B0E2CD9FFCF6CE2A2">
    <w:name w:val="ECC29931EA764F58B0E2CD9FFCF6CE2A2"/>
    <w:rsid w:val="007720DE"/>
    <w:pPr>
      <w:spacing w:after="0" w:line="276" w:lineRule="auto"/>
    </w:pPr>
    <w:rPr>
      <w:rFonts w:ascii="Tahoma" w:eastAsiaTheme="minorHAnsi" w:hAnsi="Tahoma"/>
    </w:rPr>
  </w:style>
  <w:style w:type="paragraph" w:customStyle="1" w:styleId="49D5B14AD597402AABDF151AA4B2F74E2">
    <w:name w:val="49D5B14AD597402AABDF151AA4B2F74E2"/>
    <w:rsid w:val="007720DE"/>
    <w:pPr>
      <w:spacing w:after="0" w:line="276" w:lineRule="auto"/>
    </w:pPr>
    <w:rPr>
      <w:rFonts w:ascii="Tahoma" w:eastAsiaTheme="minorHAnsi" w:hAnsi="Tahoma"/>
    </w:rPr>
  </w:style>
  <w:style w:type="paragraph" w:customStyle="1" w:styleId="2C53661548C6410E9ABD2AD71383F4F62">
    <w:name w:val="2C53661548C6410E9ABD2AD71383F4F62"/>
    <w:rsid w:val="007720DE"/>
    <w:pPr>
      <w:spacing w:after="0" w:line="276" w:lineRule="auto"/>
    </w:pPr>
    <w:rPr>
      <w:rFonts w:ascii="Tahoma" w:eastAsiaTheme="minorHAnsi" w:hAnsi="Tahoma"/>
    </w:rPr>
  </w:style>
  <w:style w:type="paragraph" w:customStyle="1" w:styleId="7965D150364C4A6B98B6AF7392530BD32">
    <w:name w:val="7965D150364C4A6B98B6AF7392530BD32"/>
    <w:rsid w:val="007720DE"/>
    <w:pPr>
      <w:spacing w:after="0" w:line="276" w:lineRule="auto"/>
    </w:pPr>
    <w:rPr>
      <w:rFonts w:ascii="Tahoma" w:eastAsiaTheme="minorHAnsi" w:hAnsi="Tahoma"/>
    </w:rPr>
  </w:style>
  <w:style w:type="paragraph" w:customStyle="1" w:styleId="9460CBA63E6A4AD2A906A27351DAADE32">
    <w:name w:val="9460CBA63E6A4AD2A906A27351DAADE32"/>
    <w:rsid w:val="007720DE"/>
    <w:pPr>
      <w:spacing w:after="0" w:line="276" w:lineRule="auto"/>
    </w:pPr>
    <w:rPr>
      <w:rFonts w:ascii="Tahoma" w:eastAsiaTheme="minorHAnsi" w:hAnsi="Tahoma"/>
    </w:rPr>
  </w:style>
  <w:style w:type="paragraph" w:customStyle="1" w:styleId="4D4D2516981B4D498B3C6B3590E5E5622">
    <w:name w:val="4D4D2516981B4D498B3C6B3590E5E5622"/>
    <w:rsid w:val="007720DE"/>
    <w:pPr>
      <w:spacing w:after="0" w:line="276" w:lineRule="auto"/>
    </w:pPr>
    <w:rPr>
      <w:rFonts w:ascii="Tahoma" w:eastAsiaTheme="minorHAnsi" w:hAnsi="Tahoma"/>
    </w:rPr>
  </w:style>
  <w:style w:type="paragraph" w:customStyle="1" w:styleId="D73776A4B0D14AFF9C4A7D96590AF1812">
    <w:name w:val="D73776A4B0D14AFF9C4A7D96590AF1812"/>
    <w:rsid w:val="007720DE"/>
    <w:pPr>
      <w:spacing w:after="0" w:line="276" w:lineRule="auto"/>
    </w:pPr>
    <w:rPr>
      <w:rFonts w:ascii="Tahoma" w:eastAsiaTheme="minorHAnsi" w:hAnsi="Tahoma"/>
    </w:rPr>
  </w:style>
  <w:style w:type="paragraph" w:customStyle="1" w:styleId="6F83CEDE838A482E812411EDC9687B122">
    <w:name w:val="6F83CEDE838A482E812411EDC9687B122"/>
    <w:rsid w:val="007720DE"/>
    <w:pPr>
      <w:spacing w:after="0" w:line="276" w:lineRule="auto"/>
    </w:pPr>
    <w:rPr>
      <w:rFonts w:ascii="Tahoma" w:eastAsiaTheme="minorHAnsi" w:hAnsi="Tahoma"/>
    </w:rPr>
  </w:style>
  <w:style w:type="paragraph" w:customStyle="1" w:styleId="093D3E8B852242A7B36F6353F5F8AED62">
    <w:name w:val="093D3E8B852242A7B36F6353F5F8AED62"/>
    <w:rsid w:val="007720DE"/>
    <w:pPr>
      <w:spacing w:after="0" w:line="276" w:lineRule="auto"/>
    </w:pPr>
    <w:rPr>
      <w:rFonts w:ascii="Tahoma" w:eastAsiaTheme="minorHAnsi" w:hAnsi="Tahoma"/>
    </w:rPr>
  </w:style>
  <w:style w:type="paragraph" w:customStyle="1" w:styleId="EE47F8A9124C43478B40A838E12D40432">
    <w:name w:val="EE47F8A9124C43478B40A838E12D40432"/>
    <w:rsid w:val="007720DE"/>
    <w:pPr>
      <w:spacing w:after="0" w:line="276" w:lineRule="auto"/>
    </w:pPr>
    <w:rPr>
      <w:rFonts w:ascii="Tahoma" w:eastAsiaTheme="minorHAnsi" w:hAnsi="Tahoma"/>
    </w:rPr>
  </w:style>
  <w:style w:type="paragraph" w:customStyle="1" w:styleId="FE5B2EA47F464C21A70CD8112E274C432">
    <w:name w:val="FE5B2EA47F464C21A70CD8112E274C432"/>
    <w:rsid w:val="007720DE"/>
    <w:pPr>
      <w:spacing w:after="0" w:line="276" w:lineRule="auto"/>
    </w:pPr>
    <w:rPr>
      <w:rFonts w:ascii="Tahoma" w:eastAsiaTheme="minorHAnsi" w:hAnsi="Tahoma"/>
    </w:rPr>
  </w:style>
  <w:style w:type="paragraph" w:customStyle="1" w:styleId="7E9AFCE46EFC4CEB9B3AD99F5FB877112">
    <w:name w:val="7E9AFCE46EFC4CEB9B3AD99F5FB877112"/>
    <w:rsid w:val="007720DE"/>
    <w:pPr>
      <w:spacing w:after="0" w:line="276" w:lineRule="auto"/>
    </w:pPr>
    <w:rPr>
      <w:rFonts w:ascii="Tahoma" w:eastAsiaTheme="minorHAnsi" w:hAnsi="Tahoma"/>
    </w:rPr>
  </w:style>
  <w:style w:type="paragraph" w:customStyle="1" w:styleId="C3FE068039A44147A09CC62DBD7544032">
    <w:name w:val="C3FE068039A44147A09CC62DBD7544032"/>
    <w:rsid w:val="007720DE"/>
    <w:pPr>
      <w:spacing w:after="0" w:line="276" w:lineRule="auto"/>
    </w:pPr>
    <w:rPr>
      <w:rFonts w:ascii="Tahoma" w:eastAsiaTheme="minorHAnsi" w:hAnsi="Tahoma"/>
    </w:rPr>
  </w:style>
  <w:style w:type="paragraph" w:customStyle="1" w:styleId="57B0D689672B45818E65FB7D794D3DF82">
    <w:name w:val="57B0D689672B45818E65FB7D794D3DF82"/>
    <w:rsid w:val="007720DE"/>
    <w:pPr>
      <w:spacing w:after="0" w:line="276" w:lineRule="auto"/>
    </w:pPr>
    <w:rPr>
      <w:rFonts w:ascii="Tahoma" w:eastAsiaTheme="minorHAnsi" w:hAnsi="Tahoma"/>
    </w:rPr>
  </w:style>
  <w:style w:type="paragraph" w:customStyle="1" w:styleId="8B146B830EED449E9B1A60A2A3DA14BD2">
    <w:name w:val="8B146B830EED449E9B1A60A2A3DA14BD2"/>
    <w:rsid w:val="007720DE"/>
    <w:pPr>
      <w:spacing w:after="0" w:line="276" w:lineRule="auto"/>
    </w:pPr>
    <w:rPr>
      <w:rFonts w:ascii="Tahoma" w:eastAsiaTheme="minorHAnsi" w:hAnsi="Tahoma"/>
    </w:rPr>
  </w:style>
  <w:style w:type="paragraph" w:customStyle="1" w:styleId="EF88C76877FE4709BC16BD8D58BE71DB2">
    <w:name w:val="EF88C76877FE4709BC16BD8D58BE71DB2"/>
    <w:rsid w:val="007720DE"/>
    <w:pPr>
      <w:spacing w:after="0" w:line="276" w:lineRule="auto"/>
    </w:pPr>
    <w:rPr>
      <w:rFonts w:ascii="Tahoma" w:eastAsiaTheme="minorHAnsi" w:hAnsi="Tahoma"/>
    </w:rPr>
  </w:style>
  <w:style w:type="paragraph" w:customStyle="1" w:styleId="A417E8F681314819AE821F89F7E8E9D62">
    <w:name w:val="A417E8F681314819AE821F89F7E8E9D62"/>
    <w:rsid w:val="007720DE"/>
    <w:pPr>
      <w:spacing w:after="0" w:line="276" w:lineRule="auto"/>
    </w:pPr>
    <w:rPr>
      <w:rFonts w:ascii="Tahoma" w:eastAsiaTheme="minorHAnsi" w:hAnsi="Tahoma"/>
    </w:rPr>
  </w:style>
  <w:style w:type="paragraph" w:customStyle="1" w:styleId="2489AFD5ED0648C2AF3029D4DB507A8E2">
    <w:name w:val="2489AFD5ED0648C2AF3029D4DB507A8E2"/>
    <w:rsid w:val="007720DE"/>
    <w:pPr>
      <w:spacing w:after="0" w:line="276" w:lineRule="auto"/>
    </w:pPr>
    <w:rPr>
      <w:rFonts w:ascii="Tahoma" w:eastAsiaTheme="minorHAnsi" w:hAnsi="Tahoma"/>
    </w:rPr>
  </w:style>
  <w:style w:type="paragraph" w:customStyle="1" w:styleId="C792C209062A413281EEBC6DAAFBC91B2">
    <w:name w:val="C792C209062A413281EEBC6DAAFBC91B2"/>
    <w:rsid w:val="007720DE"/>
    <w:pPr>
      <w:spacing w:after="0" w:line="276" w:lineRule="auto"/>
    </w:pPr>
    <w:rPr>
      <w:rFonts w:ascii="Tahoma" w:eastAsiaTheme="minorHAnsi" w:hAnsi="Tahoma"/>
    </w:rPr>
  </w:style>
  <w:style w:type="paragraph" w:customStyle="1" w:styleId="9F02EABC19774201A7E9D616984B07082">
    <w:name w:val="9F02EABC19774201A7E9D616984B07082"/>
    <w:rsid w:val="007720DE"/>
    <w:pPr>
      <w:spacing w:after="0" w:line="276" w:lineRule="auto"/>
    </w:pPr>
    <w:rPr>
      <w:rFonts w:ascii="Tahoma" w:eastAsiaTheme="minorHAnsi" w:hAnsi="Tahoma"/>
    </w:rPr>
  </w:style>
  <w:style w:type="paragraph" w:customStyle="1" w:styleId="3882EBE272F6445CA8206146F8276B792">
    <w:name w:val="3882EBE272F6445CA8206146F8276B792"/>
    <w:rsid w:val="007720DE"/>
    <w:pPr>
      <w:spacing w:after="0" w:line="276" w:lineRule="auto"/>
    </w:pPr>
    <w:rPr>
      <w:rFonts w:ascii="Tahoma" w:eastAsiaTheme="minorHAnsi" w:hAnsi="Tahoma"/>
    </w:rPr>
  </w:style>
  <w:style w:type="paragraph" w:customStyle="1" w:styleId="DB50B6F0BB844196A33A97C857682C2C2">
    <w:name w:val="DB50B6F0BB844196A33A97C857682C2C2"/>
    <w:rsid w:val="007720DE"/>
    <w:pPr>
      <w:spacing w:after="0" w:line="276" w:lineRule="auto"/>
    </w:pPr>
    <w:rPr>
      <w:rFonts w:ascii="Tahoma" w:eastAsiaTheme="minorHAnsi" w:hAnsi="Tahoma"/>
    </w:rPr>
  </w:style>
  <w:style w:type="paragraph" w:customStyle="1" w:styleId="C81F378A48144E60B40C9FE902CF936B2">
    <w:name w:val="C81F378A48144E60B40C9FE902CF936B2"/>
    <w:rsid w:val="007720DE"/>
    <w:pPr>
      <w:spacing w:after="0" w:line="276" w:lineRule="auto"/>
    </w:pPr>
    <w:rPr>
      <w:rFonts w:ascii="Tahoma" w:eastAsiaTheme="minorHAnsi" w:hAnsi="Tahoma"/>
    </w:rPr>
  </w:style>
  <w:style w:type="paragraph" w:customStyle="1" w:styleId="FA9F99291D284D9B9D75C6E366C1E2C92">
    <w:name w:val="FA9F99291D284D9B9D75C6E366C1E2C92"/>
    <w:rsid w:val="007720DE"/>
    <w:pPr>
      <w:spacing w:after="0" w:line="276" w:lineRule="auto"/>
    </w:pPr>
    <w:rPr>
      <w:rFonts w:ascii="Tahoma" w:eastAsiaTheme="minorHAnsi" w:hAnsi="Tahoma"/>
    </w:rPr>
  </w:style>
  <w:style w:type="paragraph" w:customStyle="1" w:styleId="3A31B91DFD1E47C2ACB10ACE8CC335A42">
    <w:name w:val="3A31B91DFD1E47C2ACB10ACE8CC335A42"/>
    <w:rsid w:val="007720DE"/>
    <w:pPr>
      <w:spacing w:after="0" w:line="276" w:lineRule="auto"/>
    </w:pPr>
    <w:rPr>
      <w:rFonts w:ascii="Tahoma" w:eastAsiaTheme="minorHAnsi" w:hAnsi="Tahoma"/>
    </w:rPr>
  </w:style>
  <w:style w:type="paragraph" w:customStyle="1" w:styleId="4D583FF3C01E49AB81FA9A0AB4C48BC32">
    <w:name w:val="4D583FF3C01E49AB81FA9A0AB4C48BC32"/>
    <w:rsid w:val="007720DE"/>
    <w:pPr>
      <w:spacing w:after="0" w:line="276" w:lineRule="auto"/>
    </w:pPr>
    <w:rPr>
      <w:rFonts w:ascii="Tahoma" w:eastAsiaTheme="minorHAnsi" w:hAnsi="Tahoma"/>
    </w:rPr>
  </w:style>
  <w:style w:type="paragraph" w:customStyle="1" w:styleId="32481F2117F446059FA8584FCDAE8B612">
    <w:name w:val="32481F2117F446059FA8584FCDAE8B612"/>
    <w:rsid w:val="007720DE"/>
    <w:pPr>
      <w:spacing w:after="0" w:line="276" w:lineRule="auto"/>
    </w:pPr>
    <w:rPr>
      <w:rFonts w:ascii="Tahoma" w:eastAsiaTheme="minorHAnsi" w:hAnsi="Tahoma"/>
    </w:rPr>
  </w:style>
  <w:style w:type="paragraph" w:customStyle="1" w:styleId="EEEBBC4C98CE44D3B5636825F63435442">
    <w:name w:val="EEEBBC4C98CE44D3B5636825F63435442"/>
    <w:rsid w:val="007720DE"/>
    <w:pPr>
      <w:spacing w:after="0" w:line="276" w:lineRule="auto"/>
    </w:pPr>
    <w:rPr>
      <w:rFonts w:ascii="Tahoma" w:eastAsiaTheme="minorHAnsi" w:hAnsi="Tahoma"/>
    </w:rPr>
  </w:style>
  <w:style w:type="paragraph" w:customStyle="1" w:styleId="9202CD0AD3CB4BBC801720B20186660C2">
    <w:name w:val="9202CD0AD3CB4BBC801720B20186660C2"/>
    <w:rsid w:val="007720DE"/>
    <w:pPr>
      <w:spacing w:after="0" w:line="276" w:lineRule="auto"/>
    </w:pPr>
    <w:rPr>
      <w:rFonts w:ascii="Tahoma" w:eastAsiaTheme="minorHAnsi" w:hAnsi="Tahoma"/>
    </w:rPr>
  </w:style>
  <w:style w:type="paragraph" w:customStyle="1" w:styleId="428AED2F65914DC7B32445B1D9EAD70B2">
    <w:name w:val="428AED2F65914DC7B32445B1D9EAD70B2"/>
    <w:rsid w:val="007720DE"/>
    <w:pPr>
      <w:spacing w:after="0" w:line="276" w:lineRule="auto"/>
    </w:pPr>
    <w:rPr>
      <w:rFonts w:ascii="Tahoma" w:eastAsiaTheme="minorHAnsi" w:hAnsi="Tahoma"/>
    </w:rPr>
  </w:style>
  <w:style w:type="paragraph" w:customStyle="1" w:styleId="063361869D054081B4AEE89C2C250AC12">
    <w:name w:val="063361869D054081B4AEE89C2C250AC12"/>
    <w:rsid w:val="007720DE"/>
    <w:pPr>
      <w:spacing w:after="0" w:line="276" w:lineRule="auto"/>
    </w:pPr>
    <w:rPr>
      <w:rFonts w:ascii="Tahoma" w:eastAsiaTheme="minorHAnsi" w:hAnsi="Tahoma"/>
    </w:rPr>
  </w:style>
  <w:style w:type="paragraph" w:customStyle="1" w:styleId="9A8797856B054456921723D2F302D9272">
    <w:name w:val="9A8797856B054456921723D2F302D9272"/>
    <w:rsid w:val="007720DE"/>
    <w:pPr>
      <w:spacing w:after="0" w:line="276" w:lineRule="auto"/>
    </w:pPr>
    <w:rPr>
      <w:rFonts w:ascii="Tahoma" w:eastAsiaTheme="minorHAnsi" w:hAnsi="Tahoma"/>
    </w:rPr>
  </w:style>
  <w:style w:type="paragraph" w:customStyle="1" w:styleId="66B4772B9A3A4C928D54FA6433CD3C612">
    <w:name w:val="66B4772B9A3A4C928D54FA6433CD3C612"/>
    <w:rsid w:val="007720DE"/>
    <w:pPr>
      <w:spacing w:after="0" w:line="276" w:lineRule="auto"/>
    </w:pPr>
    <w:rPr>
      <w:rFonts w:ascii="Tahoma" w:eastAsiaTheme="minorHAnsi" w:hAnsi="Tahoma"/>
    </w:rPr>
  </w:style>
  <w:style w:type="paragraph" w:customStyle="1" w:styleId="387231B4071B4089BA7BDD2D42AD3B182">
    <w:name w:val="387231B4071B4089BA7BDD2D42AD3B182"/>
    <w:rsid w:val="007720DE"/>
    <w:pPr>
      <w:spacing w:after="0" w:line="276" w:lineRule="auto"/>
    </w:pPr>
    <w:rPr>
      <w:rFonts w:ascii="Tahoma" w:eastAsiaTheme="minorHAnsi" w:hAnsi="Tahoma"/>
    </w:rPr>
  </w:style>
  <w:style w:type="paragraph" w:customStyle="1" w:styleId="E16A1AFA560D4FD2B0BBEBED5CAB02802">
    <w:name w:val="E16A1AFA560D4FD2B0BBEBED5CAB02802"/>
    <w:rsid w:val="007720DE"/>
    <w:pPr>
      <w:spacing w:after="0" w:line="276" w:lineRule="auto"/>
    </w:pPr>
    <w:rPr>
      <w:rFonts w:ascii="Tahoma" w:eastAsiaTheme="minorHAnsi" w:hAnsi="Tahoma"/>
    </w:rPr>
  </w:style>
  <w:style w:type="paragraph" w:customStyle="1" w:styleId="D432E05A4B29473891FD8045752527E82">
    <w:name w:val="D432E05A4B29473891FD8045752527E82"/>
    <w:rsid w:val="007720DE"/>
    <w:pPr>
      <w:spacing w:after="0" w:line="276" w:lineRule="auto"/>
    </w:pPr>
    <w:rPr>
      <w:rFonts w:ascii="Tahoma" w:eastAsiaTheme="minorHAnsi" w:hAnsi="Tahoma"/>
    </w:rPr>
  </w:style>
  <w:style w:type="paragraph" w:customStyle="1" w:styleId="DAB023FF2BB84BA9ACAD94DDF5E8F5E12">
    <w:name w:val="DAB023FF2BB84BA9ACAD94DDF5E8F5E12"/>
    <w:rsid w:val="007720DE"/>
    <w:pPr>
      <w:spacing w:after="0" w:line="276" w:lineRule="auto"/>
    </w:pPr>
    <w:rPr>
      <w:rFonts w:ascii="Tahoma" w:eastAsiaTheme="minorHAnsi" w:hAnsi="Tahoma"/>
    </w:rPr>
  </w:style>
  <w:style w:type="paragraph" w:customStyle="1" w:styleId="E81952A644C04ADE88579D8295ABF8FF2">
    <w:name w:val="E81952A644C04ADE88579D8295ABF8FF2"/>
    <w:rsid w:val="007720DE"/>
    <w:pPr>
      <w:spacing w:after="0" w:line="276" w:lineRule="auto"/>
    </w:pPr>
    <w:rPr>
      <w:rFonts w:ascii="Tahoma" w:eastAsiaTheme="minorHAnsi" w:hAnsi="Tahoma"/>
    </w:rPr>
  </w:style>
  <w:style w:type="paragraph" w:customStyle="1" w:styleId="0571A2968F074083B6F59B3F49CD18862">
    <w:name w:val="0571A2968F074083B6F59B3F49CD18862"/>
    <w:rsid w:val="007720DE"/>
    <w:pPr>
      <w:spacing w:after="0" w:line="276" w:lineRule="auto"/>
    </w:pPr>
    <w:rPr>
      <w:rFonts w:ascii="Tahoma" w:eastAsiaTheme="minorHAnsi" w:hAnsi="Tahoma"/>
    </w:rPr>
  </w:style>
  <w:style w:type="paragraph" w:customStyle="1" w:styleId="65F19840F9D346898FD5F461E46C2FDA2">
    <w:name w:val="65F19840F9D346898FD5F461E46C2FDA2"/>
    <w:rsid w:val="007720DE"/>
    <w:pPr>
      <w:spacing w:after="0" w:line="276" w:lineRule="auto"/>
    </w:pPr>
    <w:rPr>
      <w:rFonts w:ascii="Tahoma" w:eastAsiaTheme="minorHAnsi" w:hAnsi="Tahoma"/>
    </w:rPr>
  </w:style>
  <w:style w:type="paragraph" w:customStyle="1" w:styleId="E788E49445D547548CFF031E0DCFD71E2">
    <w:name w:val="E788E49445D547548CFF031E0DCFD71E2"/>
    <w:rsid w:val="007720DE"/>
    <w:pPr>
      <w:spacing w:after="0" w:line="276" w:lineRule="auto"/>
    </w:pPr>
    <w:rPr>
      <w:rFonts w:ascii="Tahoma" w:eastAsiaTheme="minorHAnsi" w:hAnsi="Tahoma"/>
    </w:rPr>
  </w:style>
  <w:style w:type="paragraph" w:customStyle="1" w:styleId="E6111199B9EE49F19B841469F13886B72">
    <w:name w:val="E6111199B9EE49F19B841469F13886B72"/>
    <w:rsid w:val="007720DE"/>
    <w:pPr>
      <w:spacing w:after="0" w:line="276" w:lineRule="auto"/>
    </w:pPr>
    <w:rPr>
      <w:rFonts w:ascii="Tahoma" w:eastAsiaTheme="minorHAnsi" w:hAnsi="Tahoma"/>
    </w:rPr>
  </w:style>
  <w:style w:type="paragraph" w:customStyle="1" w:styleId="EE0D62227DE74D54BF72AAB8B436925A2">
    <w:name w:val="EE0D62227DE74D54BF72AAB8B436925A2"/>
    <w:rsid w:val="007720DE"/>
    <w:pPr>
      <w:spacing w:after="0" w:line="276" w:lineRule="auto"/>
    </w:pPr>
    <w:rPr>
      <w:rFonts w:ascii="Tahoma" w:eastAsiaTheme="minorHAnsi" w:hAnsi="Tahoma"/>
    </w:rPr>
  </w:style>
  <w:style w:type="paragraph" w:customStyle="1" w:styleId="EDCBAA106FA84C528656B0229D00DABA2">
    <w:name w:val="EDCBAA106FA84C528656B0229D00DABA2"/>
    <w:rsid w:val="007720DE"/>
    <w:pPr>
      <w:spacing w:after="0" w:line="276" w:lineRule="auto"/>
    </w:pPr>
    <w:rPr>
      <w:rFonts w:ascii="Tahoma" w:eastAsiaTheme="minorHAnsi" w:hAnsi="Tahoma"/>
    </w:rPr>
  </w:style>
  <w:style w:type="paragraph" w:customStyle="1" w:styleId="DE8A835D48DF49118D1E9127CFF1BFAE2">
    <w:name w:val="DE8A835D48DF49118D1E9127CFF1BFAE2"/>
    <w:rsid w:val="007720DE"/>
    <w:pPr>
      <w:spacing w:after="0" w:line="276" w:lineRule="auto"/>
    </w:pPr>
    <w:rPr>
      <w:rFonts w:ascii="Tahoma" w:eastAsiaTheme="minorHAnsi" w:hAnsi="Tahoma"/>
    </w:rPr>
  </w:style>
  <w:style w:type="paragraph" w:customStyle="1" w:styleId="1F9C172D9EC2482387DE9F9D80A75A2B2">
    <w:name w:val="1F9C172D9EC2482387DE9F9D80A75A2B2"/>
    <w:rsid w:val="007720DE"/>
    <w:pPr>
      <w:spacing w:after="0" w:line="276" w:lineRule="auto"/>
    </w:pPr>
    <w:rPr>
      <w:rFonts w:ascii="Tahoma" w:eastAsiaTheme="minorHAnsi" w:hAnsi="Tahoma"/>
    </w:rPr>
  </w:style>
  <w:style w:type="paragraph" w:customStyle="1" w:styleId="22D13F2E772E4C5683B632F6A52AE3262">
    <w:name w:val="22D13F2E772E4C5683B632F6A52AE3262"/>
    <w:rsid w:val="007720DE"/>
    <w:pPr>
      <w:spacing w:after="0" w:line="276" w:lineRule="auto"/>
    </w:pPr>
    <w:rPr>
      <w:rFonts w:ascii="Tahoma" w:eastAsiaTheme="minorHAnsi" w:hAnsi="Tahoma"/>
    </w:rPr>
  </w:style>
  <w:style w:type="paragraph" w:customStyle="1" w:styleId="43CA8B4DF5CC418888CCB081F193AC1D2">
    <w:name w:val="43CA8B4DF5CC418888CCB081F193AC1D2"/>
    <w:rsid w:val="007720DE"/>
    <w:pPr>
      <w:spacing w:after="0" w:line="276" w:lineRule="auto"/>
    </w:pPr>
    <w:rPr>
      <w:rFonts w:ascii="Tahoma" w:eastAsiaTheme="minorHAnsi" w:hAnsi="Tahoma"/>
    </w:rPr>
  </w:style>
  <w:style w:type="paragraph" w:customStyle="1" w:styleId="10064D73B59244A0B34EEB73E793C3432">
    <w:name w:val="10064D73B59244A0B34EEB73E793C3432"/>
    <w:rsid w:val="007720DE"/>
    <w:pPr>
      <w:spacing w:after="0" w:line="276" w:lineRule="auto"/>
    </w:pPr>
    <w:rPr>
      <w:rFonts w:ascii="Tahoma" w:eastAsiaTheme="minorHAnsi" w:hAnsi="Tahoma"/>
    </w:rPr>
  </w:style>
  <w:style w:type="paragraph" w:customStyle="1" w:styleId="E9055B19181F4B629611877D7C07C2692">
    <w:name w:val="E9055B19181F4B629611877D7C07C2692"/>
    <w:rsid w:val="007720DE"/>
    <w:pPr>
      <w:spacing w:after="0" w:line="276" w:lineRule="auto"/>
    </w:pPr>
    <w:rPr>
      <w:rFonts w:ascii="Tahoma" w:eastAsiaTheme="minorHAnsi" w:hAnsi="Tahoma"/>
    </w:rPr>
  </w:style>
  <w:style w:type="paragraph" w:customStyle="1" w:styleId="85880941020A4A529B9CBB1989B42E3B2">
    <w:name w:val="85880941020A4A529B9CBB1989B42E3B2"/>
    <w:rsid w:val="007720DE"/>
    <w:pPr>
      <w:spacing w:after="0" w:line="276" w:lineRule="auto"/>
    </w:pPr>
    <w:rPr>
      <w:rFonts w:ascii="Tahoma" w:eastAsiaTheme="minorHAnsi" w:hAnsi="Tahoma"/>
    </w:rPr>
  </w:style>
  <w:style w:type="paragraph" w:customStyle="1" w:styleId="6D0E800995394D5CA4F9C2030639E5D02">
    <w:name w:val="6D0E800995394D5CA4F9C2030639E5D02"/>
    <w:rsid w:val="007720DE"/>
    <w:pPr>
      <w:spacing w:after="0" w:line="276" w:lineRule="auto"/>
    </w:pPr>
    <w:rPr>
      <w:rFonts w:ascii="Tahoma" w:eastAsiaTheme="minorHAnsi" w:hAnsi="Tahoma"/>
    </w:rPr>
  </w:style>
  <w:style w:type="paragraph" w:customStyle="1" w:styleId="6A29A7EDBD50416D8C811307885471D42">
    <w:name w:val="6A29A7EDBD50416D8C811307885471D42"/>
    <w:rsid w:val="007720DE"/>
    <w:pPr>
      <w:spacing w:after="0" w:line="276" w:lineRule="auto"/>
    </w:pPr>
    <w:rPr>
      <w:rFonts w:ascii="Tahoma" w:eastAsiaTheme="minorHAnsi" w:hAnsi="Tahoma"/>
    </w:rPr>
  </w:style>
  <w:style w:type="paragraph" w:customStyle="1" w:styleId="9A9E8C91FC6B4EEF83D55E147CA35B732">
    <w:name w:val="9A9E8C91FC6B4EEF83D55E147CA35B732"/>
    <w:rsid w:val="007720DE"/>
    <w:pPr>
      <w:spacing w:after="0" w:line="276" w:lineRule="auto"/>
    </w:pPr>
    <w:rPr>
      <w:rFonts w:ascii="Tahoma" w:eastAsiaTheme="minorHAnsi" w:hAnsi="Tahoma"/>
    </w:rPr>
  </w:style>
  <w:style w:type="paragraph" w:customStyle="1" w:styleId="CDDC23D64BD34DF1B74E9578AE8B54052">
    <w:name w:val="CDDC23D64BD34DF1B74E9578AE8B54052"/>
    <w:rsid w:val="007720DE"/>
    <w:pPr>
      <w:spacing w:after="0" w:line="276" w:lineRule="auto"/>
    </w:pPr>
    <w:rPr>
      <w:rFonts w:ascii="Tahoma" w:eastAsiaTheme="minorHAnsi" w:hAnsi="Tahoma"/>
    </w:rPr>
  </w:style>
  <w:style w:type="paragraph" w:customStyle="1" w:styleId="835ACD9A8F82460095B4ADE765A097532">
    <w:name w:val="835ACD9A8F82460095B4ADE765A097532"/>
    <w:rsid w:val="007720DE"/>
    <w:pPr>
      <w:spacing w:after="0" w:line="276" w:lineRule="auto"/>
    </w:pPr>
    <w:rPr>
      <w:rFonts w:ascii="Tahoma" w:eastAsiaTheme="minorHAnsi" w:hAnsi="Tahoma"/>
    </w:rPr>
  </w:style>
  <w:style w:type="paragraph" w:customStyle="1" w:styleId="D842430D1CDF44AA864F7ED4B5FBAE112">
    <w:name w:val="D842430D1CDF44AA864F7ED4B5FBAE112"/>
    <w:rsid w:val="007720DE"/>
    <w:pPr>
      <w:spacing w:after="0" w:line="276" w:lineRule="auto"/>
    </w:pPr>
    <w:rPr>
      <w:rFonts w:ascii="Tahoma" w:eastAsiaTheme="minorHAnsi" w:hAnsi="Tahoma"/>
    </w:rPr>
  </w:style>
  <w:style w:type="paragraph" w:customStyle="1" w:styleId="7930F008328A48B2A67A69D4DC0BBAE12">
    <w:name w:val="7930F008328A48B2A67A69D4DC0BBAE12"/>
    <w:rsid w:val="007720DE"/>
    <w:pPr>
      <w:spacing w:after="0" w:line="276" w:lineRule="auto"/>
    </w:pPr>
    <w:rPr>
      <w:rFonts w:ascii="Tahoma" w:eastAsiaTheme="minorHAnsi" w:hAnsi="Tahoma"/>
    </w:rPr>
  </w:style>
  <w:style w:type="paragraph" w:customStyle="1" w:styleId="6C85389AAA7D43CFBC254E6518239DC32">
    <w:name w:val="6C85389AAA7D43CFBC254E6518239DC32"/>
    <w:rsid w:val="007720DE"/>
    <w:pPr>
      <w:spacing w:after="0" w:line="276" w:lineRule="auto"/>
    </w:pPr>
    <w:rPr>
      <w:rFonts w:ascii="Tahoma" w:eastAsiaTheme="minorHAnsi" w:hAnsi="Tahoma"/>
    </w:rPr>
  </w:style>
  <w:style w:type="paragraph" w:customStyle="1" w:styleId="744B4D7499854D26A30602D7655CF5AA2">
    <w:name w:val="744B4D7499854D26A30602D7655CF5AA2"/>
    <w:rsid w:val="007720DE"/>
    <w:pPr>
      <w:spacing w:after="0" w:line="276" w:lineRule="auto"/>
    </w:pPr>
    <w:rPr>
      <w:rFonts w:ascii="Tahoma" w:eastAsiaTheme="minorHAnsi" w:hAnsi="Tahoma"/>
    </w:rPr>
  </w:style>
  <w:style w:type="paragraph" w:customStyle="1" w:styleId="456B26A68F5344BBBFFD6181D45960122">
    <w:name w:val="456B26A68F5344BBBFFD6181D45960122"/>
    <w:rsid w:val="007720DE"/>
    <w:pPr>
      <w:spacing w:after="0" w:line="276" w:lineRule="auto"/>
    </w:pPr>
    <w:rPr>
      <w:rFonts w:ascii="Tahoma" w:eastAsiaTheme="minorHAnsi" w:hAnsi="Tahoma"/>
    </w:rPr>
  </w:style>
  <w:style w:type="paragraph" w:customStyle="1" w:styleId="C577E4D9AE4A4CB28AC671321AEF574B2">
    <w:name w:val="C577E4D9AE4A4CB28AC671321AEF574B2"/>
    <w:rsid w:val="007720DE"/>
    <w:pPr>
      <w:spacing w:after="0" w:line="276" w:lineRule="auto"/>
    </w:pPr>
    <w:rPr>
      <w:rFonts w:ascii="Tahoma" w:eastAsiaTheme="minorHAnsi" w:hAnsi="Tahoma"/>
    </w:rPr>
  </w:style>
  <w:style w:type="paragraph" w:customStyle="1" w:styleId="0470E37740354D878AC430A08E54A7732">
    <w:name w:val="0470E37740354D878AC430A08E54A7732"/>
    <w:rsid w:val="007720DE"/>
    <w:pPr>
      <w:spacing w:after="0" w:line="276" w:lineRule="auto"/>
    </w:pPr>
    <w:rPr>
      <w:rFonts w:ascii="Tahoma" w:eastAsiaTheme="minorHAnsi" w:hAnsi="Tahoma"/>
    </w:rPr>
  </w:style>
  <w:style w:type="paragraph" w:customStyle="1" w:styleId="246BB5B2CE5E482CAF4728AF93C1A0062">
    <w:name w:val="246BB5B2CE5E482CAF4728AF93C1A0062"/>
    <w:rsid w:val="007720DE"/>
    <w:pPr>
      <w:spacing w:after="0" w:line="276" w:lineRule="auto"/>
    </w:pPr>
    <w:rPr>
      <w:rFonts w:ascii="Tahoma" w:eastAsiaTheme="minorHAnsi" w:hAnsi="Tahoma"/>
    </w:rPr>
  </w:style>
  <w:style w:type="paragraph" w:customStyle="1" w:styleId="EFB70745B80741CDBBAE89CBBC7AF7732">
    <w:name w:val="EFB70745B80741CDBBAE89CBBC7AF7732"/>
    <w:rsid w:val="007720DE"/>
    <w:pPr>
      <w:spacing w:after="0" w:line="276" w:lineRule="auto"/>
    </w:pPr>
    <w:rPr>
      <w:rFonts w:ascii="Tahoma" w:eastAsiaTheme="minorHAnsi" w:hAnsi="Tahoma"/>
    </w:rPr>
  </w:style>
  <w:style w:type="paragraph" w:customStyle="1" w:styleId="A37D7B243CFD4A7CAC4FC4854E7665692">
    <w:name w:val="A37D7B243CFD4A7CAC4FC4854E7665692"/>
    <w:rsid w:val="007720DE"/>
    <w:pPr>
      <w:spacing w:after="0" w:line="276" w:lineRule="auto"/>
    </w:pPr>
    <w:rPr>
      <w:rFonts w:ascii="Tahoma" w:eastAsiaTheme="minorHAnsi" w:hAnsi="Tahoma"/>
    </w:rPr>
  </w:style>
  <w:style w:type="paragraph" w:customStyle="1" w:styleId="3FD9B734B7E24F08A20C98DBD883816F2">
    <w:name w:val="3FD9B734B7E24F08A20C98DBD883816F2"/>
    <w:rsid w:val="007720DE"/>
    <w:pPr>
      <w:spacing w:after="0" w:line="276" w:lineRule="auto"/>
    </w:pPr>
    <w:rPr>
      <w:rFonts w:ascii="Tahoma" w:eastAsiaTheme="minorHAnsi" w:hAnsi="Tahoma"/>
    </w:rPr>
  </w:style>
  <w:style w:type="paragraph" w:customStyle="1" w:styleId="FCAA5C133BF6464EA6957E140BB36A762">
    <w:name w:val="FCAA5C133BF6464EA6957E140BB36A762"/>
    <w:rsid w:val="007720DE"/>
    <w:pPr>
      <w:spacing w:after="0" w:line="276" w:lineRule="auto"/>
    </w:pPr>
    <w:rPr>
      <w:rFonts w:ascii="Tahoma" w:eastAsiaTheme="minorHAnsi" w:hAnsi="Tahoma"/>
    </w:rPr>
  </w:style>
  <w:style w:type="paragraph" w:customStyle="1" w:styleId="2BC1DE233E824E229294D658413C57472">
    <w:name w:val="2BC1DE233E824E229294D658413C57472"/>
    <w:rsid w:val="007720DE"/>
    <w:pPr>
      <w:spacing w:after="0" w:line="276" w:lineRule="auto"/>
    </w:pPr>
    <w:rPr>
      <w:rFonts w:ascii="Tahoma" w:eastAsiaTheme="minorHAnsi" w:hAnsi="Tahoma"/>
    </w:rPr>
  </w:style>
  <w:style w:type="paragraph" w:customStyle="1" w:styleId="B63239966FC64A6191370FF3FB14CE982">
    <w:name w:val="B63239966FC64A6191370FF3FB14CE982"/>
    <w:rsid w:val="007720DE"/>
    <w:pPr>
      <w:spacing w:after="0" w:line="276" w:lineRule="auto"/>
    </w:pPr>
    <w:rPr>
      <w:rFonts w:ascii="Tahoma" w:eastAsiaTheme="minorHAnsi" w:hAnsi="Tahoma"/>
    </w:rPr>
  </w:style>
  <w:style w:type="paragraph" w:customStyle="1" w:styleId="E0739F1CAF8B46418DD80D1B88F569722">
    <w:name w:val="E0739F1CAF8B46418DD80D1B88F569722"/>
    <w:rsid w:val="007720DE"/>
    <w:pPr>
      <w:spacing w:after="0" w:line="276" w:lineRule="auto"/>
    </w:pPr>
    <w:rPr>
      <w:rFonts w:ascii="Tahoma" w:eastAsiaTheme="minorHAnsi" w:hAnsi="Tahoma"/>
    </w:rPr>
  </w:style>
  <w:style w:type="paragraph" w:customStyle="1" w:styleId="9C47B83571974AAF9B0E65C71DC8C54A2">
    <w:name w:val="9C47B83571974AAF9B0E65C71DC8C54A2"/>
    <w:rsid w:val="007720DE"/>
    <w:pPr>
      <w:spacing w:after="0" w:line="276" w:lineRule="auto"/>
    </w:pPr>
    <w:rPr>
      <w:rFonts w:ascii="Tahoma" w:eastAsiaTheme="minorHAnsi" w:hAnsi="Tahoma"/>
    </w:rPr>
  </w:style>
  <w:style w:type="paragraph" w:customStyle="1" w:styleId="FBACB01EF4E1413FA280013A3C7403A22">
    <w:name w:val="FBACB01EF4E1413FA280013A3C7403A22"/>
    <w:rsid w:val="007720DE"/>
    <w:pPr>
      <w:spacing w:after="0" w:line="276" w:lineRule="auto"/>
    </w:pPr>
    <w:rPr>
      <w:rFonts w:ascii="Tahoma" w:eastAsiaTheme="minorHAnsi" w:hAnsi="Tahoma"/>
    </w:rPr>
  </w:style>
  <w:style w:type="paragraph" w:customStyle="1" w:styleId="60BB9502BEC24C41AFBB34B74FBC7C4F2">
    <w:name w:val="60BB9502BEC24C41AFBB34B74FBC7C4F2"/>
    <w:rsid w:val="007720DE"/>
    <w:pPr>
      <w:spacing w:after="0" w:line="276" w:lineRule="auto"/>
    </w:pPr>
    <w:rPr>
      <w:rFonts w:ascii="Tahoma" w:eastAsiaTheme="minorHAnsi" w:hAnsi="Tahoma"/>
    </w:rPr>
  </w:style>
  <w:style w:type="paragraph" w:customStyle="1" w:styleId="6DEE4E609FC54EBBB183E778E7C09D7B2">
    <w:name w:val="6DEE4E609FC54EBBB183E778E7C09D7B2"/>
    <w:rsid w:val="007720DE"/>
    <w:pPr>
      <w:spacing w:after="0" w:line="276" w:lineRule="auto"/>
    </w:pPr>
    <w:rPr>
      <w:rFonts w:ascii="Tahoma" w:eastAsiaTheme="minorHAnsi" w:hAnsi="Tahoma"/>
    </w:rPr>
  </w:style>
  <w:style w:type="paragraph" w:customStyle="1" w:styleId="25C50BFAA0344528A7B5EF906F8075B32">
    <w:name w:val="25C50BFAA0344528A7B5EF906F8075B32"/>
    <w:rsid w:val="007720DE"/>
    <w:pPr>
      <w:spacing w:after="0" w:line="276" w:lineRule="auto"/>
    </w:pPr>
    <w:rPr>
      <w:rFonts w:ascii="Tahoma" w:eastAsiaTheme="minorHAnsi" w:hAnsi="Tahoma"/>
    </w:rPr>
  </w:style>
  <w:style w:type="paragraph" w:customStyle="1" w:styleId="902F5525D19F4AB08A82D179E2AAB4012">
    <w:name w:val="902F5525D19F4AB08A82D179E2AAB4012"/>
    <w:rsid w:val="007720DE"/>
    <w:pPr>
      <w:spacing w:after="0" w:line="276" w:lineRule="auto"/>
    </w:pPr>
    <w:rPr>
      <w:rFonts w:ascii="Tahoma" w:eastAsiaTheme="minorHAnsi" w:hAnsi="Tahoma"/>
    </w:rPr>
  </w:style>
  <w:style w:type="paragraph" w:customStyle="1" w:styleId="E55224B8BA42420CBC7E1FA9F39D3A1A2">
    <w:name w:val="E55224B8BA42420CBC7E1FA9F39D3A1A2"/>
    <w:rsid w:val="007720DE"/>
    <w:pPr>
      <w:spacing w:after="0" w:line="276" w:lineRule="auto"/>
    </w:pPr>
    <w:rPr>
      <w:rFonts w:ascii="Tahoma" w:eastAsiaTheme="minorHAnsi" w:hAnsi="Tahoma"/>
    </w:rPr>
  </w:style>
  <w:style w:type="paragraph" w:customStyle="1" w:styleId="89F8024949BF47FDBAEC5B1783410B982">
    <w:name w:val="89F8024949BF47FDBAEC5B1783410B982"/>
    <w:rsid w:val="007720DE"/>
    <w:pPr>
      <w:spacing w:after="0" w:line="276" w:lineRule="auto"/>
    </w:pPr>
    <w:rPr>
      <w:rFonts w:ascii="Tahoma" w:eastAsiaTheme="minorHAnsi" w:hAnsi="Tahoma"/>
    </w:rPr>
  </w:style>
  <w:style w:type="paragraph" w:customStyle="1" w:styleId="222125E26BCB4E9D975EA17041F6FBEA2">
    <w:name w:val="222125E26BCB4E9D975EA17041F6FBEA2"/>
    <w:rsid w:val="007720DE"/>
    <w:pPr>
      <w:spacing w:after="0" w:line="276" w:lineRule="auto"/>
    </w:pPr>
    <w:rPr>
      <w:rFonts w:ascii="Tahoma" w:eastAsiaTheme="minorHAnsi" w:hAnsi="Tahoma"/>
    </w:rPr>
  </w:style>
  <w:style w:type="paragraph" w:customStyle="1" w:styleId="F7F36076C18746BDA0E8C0F95BB1722C2">
    <w:name w:val="F7F36076C18746BDA0E8C0F95BB1722C2"/>
    <w:rsid w:val="007720DE"/>
    <w:pPr>
      <w:spacing w:after="0" w:line="276" w:lineRule="auto"/>
    </w:pPr>
    <w:rPr>
      <w:rFonts w:ascii="Tahoma" w:eastAsiaTheme="minorHAnsi" w:hAnsi="Tahoma"/>
    </w:rPr>
  </w:style>
  <w:style w:type="paragraph" w:customStyle="1" w:styleId="1E5FE5F46C4B4679908C66DBAE9B1A9C2">
    <w:name w:val="1E5FE5F46C4B4679908C66DBAE9B1A9C2"/>
    <w:rsid w:val="007720DE"/>
    <w:pPr>
      <w:spacing w:after="0" w:line="276" w:lineRule="auto"/>
    </w:pPr>
    <w:rPr>
      <w:rFonts w:ascii="Tahoma" w:eastAsiaTheme="minorHAnsi" w:hAnsi="Tahoma"/>
    </w:rPr>
  </w:style>
  <w:style w:type="paragraph" w:customStyle="1" w:styleId="F21A76EDC16D47DEA3BFC162213D25EF2">
    <w:name w:val="F21A76EDC16D47DEA3BFC162213D25EF2"/>
    <w:rsid w:val="007720DE"/>
    <w:pPr>
      <w:spacing w:after="0" w:line="276" w:lineRule="auto"/>
    </w:pPr>
    <w:rPr>
      <w:rFonts w:ascii="Tahoma" w:eastAsiaTheme="minorHAnsi" w:hAnsi="Tahoma"/>
    </w:rPr>
  </w:style>
  <w:style w:type="paragraph" w:customStyle="1" w:styleId="34D78A63D00C452D8F9883A4E38E03772">
    <w:name w:val="34D78A63D00C452D8F9883A4E38E03772"/>
    <w:rsid w:val="007720DE"/>
    <w:pPr>
      <w:spacing w:after="0" w:line="276" w:lineRule="auto"/>
    </w:pPr>
    <w:rPr>
      <w:rFonts w:ascii="Tahoma" w:eastAsiaTheme="minorHAnsi" w:hAnsi="Tahoma"/>
    </w:rPr>
  </w:style>
  <w:style w:type="paragraph" w:customStyle="1" w:styleId="316F27FA46D44D7186248D4160D511922">
    <w:name w:val="316F27FA46D44D7186248D4160D511922"/>
    <w:rsid w:val="007720DE"/>
    <w:pPr>
      <w:spacing w:after="0" w:line="276" w:lineRule="auto"/>
    </w:pPr>
    <w:rPr>
      <w:rFonts w:ascii="Tahoma" w:eastAsiaTheme="minorHAnsi" w:hAnsi="Tahoma"/>
    </w:rPr>
  </w:style>
  <w:style w:type="paragraph" w:customStyle="1" w:styleId="2BABABBC53CE4073BCE3F3A9A13E722D2">
    <w:name w:val="2BABABBC53CE4073BCE3F3A9A13E722D2"/>
    <w:rsid w:val="007720DE"/>
    <w:pPr>
      <w:spacing w:after="0" w:line="276" w:lineRule="auto"/>
    </w:pPr>
    <w:rPr>
      <w:rFonts w:ascii="Tahoma" w:eastAsiaTheme="minorHAnsi" w:hAnsi="Tahoma"/>
    </w:rPr>
  </w:style>
  <w:style w:type="paragraph" w:customStyle="1" w:styleId="C6A49AC8E3DF47088F6EAF9887B27C5F2">
    <w:name w:val="C6A49AC8E3DF47088F6EAF9887B27C5F2"/>
    <w:rsid w:val="007720DE"/>
    <w:pPr>
      <w:spacing w:after="0" w:line="276" w:lineRule="auto"/>
    </w:pPr>
    <w:rPr>
      <w:rFonts w:ascii="Tahoma" w:eastAsiaTheme="minorHAnsi" w:hAnsi="Tahoma"/>
    </w:rPr>
  </w:style>
  <w:style w:type="paragraph" w:customStyle="1" w:styleId="45F1A3ED37684091AC8AEEB2E0E796202">
    <w:name w:val="45F1A3ED37684091AC8AEEB2E0E796202"/>
    <w:rsid w:val="007720DE"/>
    <w:pPr>
      <w:spacing w:after="0" w:line="276" w:lineRule="auto"/>
    </w:pPr>
    <w:rPr>
      <w:rFonts w:ascii="Tahoma" w:eastAsiaTheme="minorHAnsi" w:hAnsi="Tahoma"/>
    </w:rPr>
  </w:style>
  <w:style w:type="paragraph" w:customStyle="1" w:styleId="F7B087DE2BA045BEBB7F0CA07E80C8D42">
    <w:name w:val="F7B087DE2BA045BEBB7F0CA07E80C8D42"/>
    <w:rsid w:val="007720DE"/>
    <w:pPr>
      <w:spacing w:after="0" w:line="276" w:lineRule="auto"/>
    </w:pPr>
    <w:rPr>
      <w:rFonts w:ascii="Tahoma" w:eastAsiaTheme="minorHAnsi" w:hAnsi="Tahoma"/>
    </w:rPr>
  </w:style>
  <w:style w:type="paragraph" w:customStyle="1" w:styleId="3168B142058A43AEB55314F8793DCB2C2">
    <w:name w:val="3168B142058A43AEB55314F8793DCB2C2"/>
    <w:rsid w:val="007720DE"/>
    <w:pPr>
      <w:spacing w:after="0" w:line="276" w:lineRule="auto"/>
    </w:pPr>
    <w:rPr>
      <w:rFonts w:ascii="Tahoma" w:eastAsiaTheme="minorHAnsi" w:hAnsi="Tahoma"/>
    </w:rPr>
  </w:style>
  <w:style w:type="paragraph" w:customStyle="1" w:styleId="C7CAF9E0065C4C3994932A5324B24DA62">
    <w:name w:val="C7CAF9E0065C4C3994932A5324B24DA62"/>
    <w:rsid w:val="007720DE"/>
    <w:pPr>
      <w:spacing w:after="0" w:line="276" w:lineRule="auto"/>
    </w:pPr>
    <w:rPr>
      <w:rFonts w:ascii="Tahoma" w:eastAsiaTheme="minorHAnsi" w:hAnsi="Tahoma"/>
    </w:rPr>
  </w:style>
  <w:style w:type="paragraph" w:customStyle="1" w:styleId="00A5113667114639BAE68ABA0A7AF7932">
    <w:name w:val="00A5113667114639BAE68ABA0A7AF7932"/>
    <w:rsid w:val="007720DE"/>
    <w:pPr>
      <w:spacing w:after="0" w:line="276" w:lineRule="auto"/>
    </w:pPr>
    <w:rPr>
      <w:rFonts w:ascii="Tahoma" w:eastAsiaTheme="minorHAnsi" w:hAnsi="Tahoma"/>
    </w:rPr>
  </w:style>
  <w:style w:type="paragraph" w:customStyle="1" w:styleId="622D399327164022A1030717C94758E72">
    <w:name w:val="622D399327164022A1030717C94758E72"/>
    <w:rsid w:val="007720DE"/>
    <w:pPr>
      <w:spacing w:after="0" w:line="276" w:lineRule="auto"/>
    </w:pPr>
    <w:rPr>
      <w:rFonts w:ascii="Tahoma" w:eastAsiaTheme="minorHAnsi" w:hAnsi="Tahoma"/>
    </w:rPr>
  </w:style>
  <w:style w:type="paragraph" w:customStyle="1" w:styleId="D3B64036281444A28ABD599CE25E3A722">
    <w:name w:val="D3B64036281444A28ABD599CE25E3A722"/>
    <w:rsid w:val="007720DE"/>
    <w:pPr>
      <w:spacing w:after="0" w:line="276" w:lineRule="auto"/>
    </w:pPr>
    <w:rPr>
      <w:rFonts w:ascii="Tahoma" w:eastAsiaTheme="minorHAnsi" w:hAnsi="Tahoma"/>
    </w:rPr>
  </w:style>
  <w:style w:type="paragraph" w:customStyle="1" w:styleId="BC7C46BAA3B04A48AFB9E39C78098BFB2">
    <w:name w:val="BC7C46BAA3B04A48AFB9E39C78098BFB2"/>
    <w:rsid w:val="007720DE"/>
    <w:pPr>
      <w:spacing w:after="0" w:line="276" w:lineRule="auto"/>
    </w:pPr>
    <w:rPr>
      <w:rFonts w:ascii="Tahoma" w:eastAsiaTheme="minorHAnsi" w:hAnsi="Tahoma"/>
    </w:rPr>
  </w:style>
  <w:style w:type="paragraph" w:customStyle="1" w:styleId="5B9E7FFA5DC142CBB21C69297A9F220E2">
    <w:name w:val="5B9E7FFA5DC142CBB21C69297A9F220E2"/>
    <w:rsid w:val="007720DE"/>
    <w:pPr>
      <w:spacing w:after="0" w:line="276" w:lineRule="auto"/>
    </w:pPr>
    <w:rPr>
      <w:rFonts w:ascii="Tahoma" w:eastAsiaTheme="minorHAnsi" w:hAnsi="Tahoma"/>
    </w:rPr>
  </w:style>
  <w:style w:type="paragraph" w:customStyle="1" w:styleId="10E75F4B36734DDFBF878865432230932">
    <w:name w:val="10E75F4B36734DDFBF878865432230932"/>
    <w:rsid w:val="007720DE"/>
    <w:pPr>
      <w:spacing w:after="0" w:line="276" w:lineRule="auto"/>
    </w:pPr>
    <w:rPr>
      <w:rFonts w:ascii="Tahoma" w:eastAsiaTheme="minorHAnsi" w:hAnsi="Tahoma"/>
    </w:rPr>
  </w:style>
  <w:style w:type="paragraph" w:customStyle="1" w:styleId="8F7411DD2E2A436BAB6EF708C73D89C42">
    <w:name w:val="8F7411DD2E2A436BAB6EF708C73D89C42"/>
    <w:rsid w:val="007720DE"/>
    <w:pPr>
      <w:spacing w:after="0" w:line="276" w:lineRule="auto"/>
    </w:pPr>
    <w:rPr>
      <w:rFonts w:ascii="Tahoma" w:eastAsiaTheme="minorHAnsi" w:hAnsi="Tahoma"/>
    </w:rPr>
  </w:style>
  <w:style w:type="paragraph" w:customStyle="1" w:styleId="3A1D0191229E4254AEC6E19C98EA8AE62">
    <w:name w:val="3A1D0191229E4254AEC6E19C98EA8AE62"/>
    <w:rsid w:val="007720DE"/>
    <w:pPr>
      <w:spacing w:after="0" w:line="276" w:lineRule="auto"/>
    </w:pPr>
    <w:rPr>
      <w:rFonts w:ascii="Tahoma" w:eastAsiaTheme="minorHAnsi" w:hAnsi="Tahoma"/>
    </w:rPr>
  </w:style>
  <w:style w:type="paragraph" w:customStyle="1" w:styleId="625776D7FF4D469E8094CCC69BE9CFE92">
    <w:name w:val="625776D7FF4D469E8094CCC69BE9CFE92"/>
    <w:rsid w:val="007720DE"/>
    <w:pPr>
      <w:spacing w:after="0" w:line="276" w:lineRule="auto"/>
    </w:pPr>
    <w:rPr>
      <w:rFonts w:ascii="Tahoma" w:eastAsiaTheme="minorHAnsi" w:hAnsi="Tahoma"/>
    </w:rPr>
  </w:style>
  <w:style w:type="paragraph" w:customStyle="1" w:styleId="DE9C8051932D4BADBA9D910FA125B5B12">
    <w:name w:val="DE9C8051932D4BADBA9D910FA125B5B12"/>
    <w:rsid w:val="007720DE"/>
    <w:pPr>
      <w:spacing w:after="0" w:line="276" w:lineRule="auto"/>
    </w:pPr>
    <w:rPr>
      <w:rFonts w:ascii="Tahoma" w:eastAsiaTheme="minorHAnsi" w:hAnsi="Tahoma"/>
    </w:rPr>
  </w:style>
  <w:style w:type="paragraph" w:customStyle="1" w:styleId="1C730C772DB74AF29BFA93C3C02E9A392">
    <w:name w:val="1C730C772DB74AF29BFA93C3C02E9A392"/>
    <w:rsid w:val="007720DE"/>
    <w:pPr>
      <w:spacing w:after="0" w:line="276" w:lineRule="auto"/>
    </w:pPr>
    <w:rPr>
      <w:rFonts w:ascii="Tahoma" w:eastAsiaTheme="minorHAnsi" w:hAnsi="Tahoma"/>
    </w:rPr>
  </w:style>
  <w:style w:type="paragraph" w:customStyle="1" w:styleId="D65735796A884DF188C46C1853D789182">
    <w:name w:val="D65735796A884DF188C46C1853D789182"/>
    <w:rsid w:val="007720DE"/>
    <w:pPr>
      <w:spacing w:after="0" w:line="276" w:lineRule="auto"/>
    </w:pPr>
    <w:rPr>
      <w:rFonts w:ascii="Tahoma" w:eastAsiaTheme="minorHAnsi" w:hAnsi="Tahoma"/>
    </w:rPr>
  </w:style>
  <w:style w:type="paragraph" w:customStyle="1" w:styleId="F2491F18158443F3A2BDC57F0CF667D92">
    <w:name w:val="F2491F18158443F3A2BDC57F0CF667D92"/>
    <w:rsid w:val="007720DE"/>
    <w:pPr>
      <w:spacing w:after="0" w:line="276" w:lineRule="auto"/>
    </w:pPr>
    <w:rPr>
      <w:rFonts w:ascii="Tahoma" w:eastAsiaTheme="minorHAnsi" w:hAnsi="Tahoma"/>
    </w:rPr>
  </w:style>
  <w:style w:type="paragraph" w:customStyle="1" w:styleId="6649CA497D1445D08A822065461BB5382">
    <w:name w:val="6649CA497D1445D08A822065461BB5382"/>
    <w:rsid w:val="007720DE"/>
    <w:pPr>
      <w:spacing w:after="0" w:line="276" w:lineRule="auto"/>
    </w:pPr>
    <w:rPr>
      <w:rFonts w:ascii="Tahoma" w:eastAsiaTheme="minorHAnsi" w:hAnsi="Tahoma"/>
    </w:rPr>
  </w:style>
  <w:style w:type="paragraph" w:customStyle="1" w:styleId="F72812CB5FD1407DAFE02578232ADB4B2">
    <w:name w:val="F72812CB5FD1407DAFE02578232ADB4B2"/>
    <w:rsid w:val="007720DE"/>
    <w:pPr>
      <w:spacing w:after="0" w:line="276" w:lineRule="auto"/>
    </w:pPr>
    <w:rPr>
      <w:rFonts w:ascii="Tahoma" w:eastAsiaTheme="minorHAnsi" w:hAnsi="Tahoma"/>
    </w:rPr>
  </w:style>
  <w:style w:type="paragraph" w:customStyle="1" w:styleId="76638963A5914922A62E0BF1F88B35672">
    <w:name w:val="76638963A5914922A62E0BF1F88B35672"/>
    <w:rsid w:val="007720DE"/>
    <w:pPr>
      <w:spacing w:after="0" w:line="276" w:lineRule="auto"/>
    </w:pPr>
    <w:rPr>
      <w:rFonts w:ascii="Tahoma" w:eastAsiaTheme="minorHAnsi" w:hAnsi="Tahoma"/>
    </w:rPr>
  </w:style>
  <w:style w:type="paragraph" w:customStyle="1" w:styleId="9836EE66B58F4FA0A618D592DA597B972">
    <w:name w:val="9836EE66B58F4FA0A618D592DA597B972"/>
    <w:rsid w:val="007720DE"/>
    <w:pPr>
      <w:spacing w:after="0" w:line="276" w:lineRule="auto"/>
    </w:pPr>
    <w:rPr>
      <w:rFonts w:ascii="Tahoma" w:eastAsiaTheme="minorHAnsi" w:hAnsi="Tahoma"/>
    </w:rPr>
  </w:style>
  <w:style w:type="paragraph" w:customStyle="1" w:styleId="CF40468C5F1D4DA2B1473937E25B442D2">
    <w:name w:val="CF40468C5F1D4DA2B1473937E25B442D2"/>
    <w:rsid w:val="007720DE"/>
    <w:pPr>
      <w:spacing w:after="0" w:line="276" w:lineRule="auto"/>
    </w:pPr>
    <w:rPr>
      <w:rFonts w:ascii="Tahoma" w:eastAsiaTheme="minorHAnsi" w:hAnsi="Tahoma"/>
    </w:rPr>
  </w:style>
  <w:style w:type="paragraph" w:customStyle="1" w:styleId="BF9DD25ADC214E28BEF9FAF8597BE7392">
    <w:name w:val="BF9DD25ADC214E28BEF9FAF8597BE7392"/>
    <w:rsid w:val="007720DE"/>
    <w:pPr>
      <w:spacing w:after="0" w:line="276" w:lineRule="auto"/>
    </w:pPr>
    <w:rPr>
      <w:rFonts w:ascii="Tahoma" w:eastAsiaTheme="minorHAnsi" w:hAnsi="Tahoma"/>
    </w:rPr>
  </w:style>
  <w:style w:type="paragraph" w:customStyle="1" w:styleId="813E9B1FFACE4D84B0F41E441460403F2">
    <w:name w:val="813E9B1FFACE4D84B0F41E441460403F2"/>
    <w:rsid w:val="007720DE"/>
    <w:pPr>
      <w:spacing w:after="0" w:line="276" w:lineRule="auto"/>
    </w:pPr>
    <w:rPr>
      <w:rFonts w:ascii="Tahoma" w:eastAsiaTheme="minorHAnsi" w:hAnsi="Tahoma"/>
    </w:rPr>
  </w:style>
  <w:style w:type="paragraph" w:customStyle="1" w:styleId="4EF6082DED564656BEE734BC17101EC32">
    <w:name w:val="4EF6082DED564656BEE734BC17101EC32"/>
    <w:rsid w:val="007720DE"/>
    <w:pPr>
      <w:spacing w:after="0" w:line="276" w:lineRule="auto"/>
    </w:pPr>
    <w:rPr>
      <w:rFonts w:ascii="Tahoma" w:eastAsiaTheme="minorHAnsi" w:hAnsi="Tahoma"/>
    </w:rPr>
  </w:style>
  <w:style w:type="paragraph" w:customStyle="1" w:styleId="AB1392037F98409EA813C553A97D2B6C2">
    <w:name w:val="AB1392037F98409EA813C553A97D2B6C2"/>
    <w:rsid w:val="007720DE"/>
    <w:pPr>
      <w:spacing w:after="0" w:line="276" w:lineRule="auto"/>
    </w:pPr>
    <w:rPr>
      <w:rFonts w:ascii="Tahoma" w:eastAsiaTheme="minorHAnsi" w:hAnsi="Tahoma"/>
    </w:rPr>
  </w:style>
  <w:style w:type="paragraph" w:customStyle="1" w:styleId="01F5273E320146A7824291D27EAAD1472">
    <w:name w:val="01F5273E320146A7824291D27EAAD1472"/>
    <w:rsid w:val="007720DE"/>
    <w:pPr>
      <w:spacing w:after="0" w:line="276" w:lineRule="auto"/>
    </w:pPr>
    <w:rPr>
      <w:rFonts w:ascii="Tahoma" w:eastAsiaTheme="minorHAnsi" w:hAnsi="Tahoma"/>
    </w:rPr>
  </w:style>
  <w:style w:type="paragraph" w:customStyle="1" w:styleId="8CE6F8339BA84C1381D737E4FD43FFDD2">
    <w:name w:val="8CE6F8339BA84C1381D737E4FD43FFDD2"/>
    <w:rsid w:val="007720DE"/>
    <w:pPr>
      <w:spacing w:after="0" w:line="276" w:lineRule="auto"/>
    </w:pPr>
    <w:rPr>
      <w:rFonts w:ascii="Tahoma" w:eastAsiaTheme="minorHAnsi" w:hAnsi="Tahoma"/>
    </w:rPr>
  </w:style>
  <w:style w:type="paragraph" w:customStyle="1" w:styleId="C0E15E661B65419297809287B7D4B0882">
    <w:name w:val="C0E15E661B65419297809287B7D4B0882"/>
    <w:rsid w:val="007720DE"/>
    <w:pPr>
      <w:spacing w:after="0" w:line="276" w:lineRule="auto"/>
    </w:pPr>
    <w:rPr>
      <w:rFonts w:ascii="Tahoma" w:eastAsiaTheme="minorHAnsi" w:hAnsi="Tahoma"/>
    </w:rPr>
  </w:style>
  <w:style w:type="paragraph" w:customStyle="1" w:styleId="96610072720646CEAF56385F013424892">
    <w:name w:val="96610072720646CEAF56385F013424892"/>
    <w:rsid w:val="007720DE"/>
    <w:pPr>
      <w:spacing w:after="0" w:line="276" w:lineRule="auto"/>
    </w:pPr>
    <w:rPr>
      <w:rFonts w:ascii="Tahoma" w:eastAsiaTheme="minorHAnsi" w:hAnsi="Tahoma"/>
    </w:rPr>
  </w:style>
  <w:style w:type="paragraph" w:customStyle="1" w:styleId="CFFF12F9B2864C42B28260584CF78E6A2">
    <w:name w:val="CFFF12F9B2864C42B28260584CF78E6A2"/>
    <w:rsid w:val="007720DE"/>
    <w:pPr>
      <w:spacing w:after="0" w:line="276" w:lineRule="auto"/>
    </w:pPr>
    <w:rPr>
      <w:rFonts w:ascii="Tahoma" w:eastAsiaTheme="minorHAnsi" w:hAnsi="Tahoma"/>
    </w:rPr>
  </w:style>
  <w:style w:type="paragraph" w:customStyle="1" w:styleId="81038D8CDC4C41F98FC18F3DD176C6752">
    <w:name w:val="81038D8CDC4C41F98FC18F3DD176C6752"/>
    <w:rsid w:val="007720DE"/>
    <w:pPr>
      <w:spacing w:after="0" w:line="276" w:lineRule="auto"/>
    </w:pPr>
    <w:rPr>
      <w:rFonts w:ascii="Tahoma" w:eastAsiaTheme="minorHAnsi" w:hAnsi="Tahoma"/>
    </w:rPr>
  </w:style>
  <w:style w:type="paragraph" w:customStyle="1" w:styleId="F48AF28E06024160850EC58C623E09A72">
    <w:name w:val="F48AF28E06024160850EC58C623E09A72"/>
    <w:rsid w:val="007720DE"/>
    <w:pPr>
      <w:spacing w:after="0" w:line="276" w:lineRule="auto"/>
    </w:pPr>
    <w:rPr>
      <w:rFonts w:ascii="Tahoma" w:eastAsiaTheme="minorHAnsi" w:hAnsi="Tahoma"/>
    </w:rPr>
  </w:style>
  <w:style w:type="paragraph" w:customStyle="1" w:styleId="517558F01B324FB1A2C5D799BC42AC802">
    <w:name w:val="517558F01B324FB1A2C5D799BC42AC802"/>
    <w:rsid w:val="007720DE"/>
    <w:pPr>
      <w:spacing w:after="0" w:line="276" w:lineRule="auto"/>
    </w:pPr>
    <w:rPr>
      <w:rFonts w:ascii="Tahoma" w:eastAsiaTheme="minorHAnsi" w:hAnsi="Tahoma"/>
    </w:rPr>
  </w:style>
  <w:style w:type="paragraph" w:customStyle="1" w:styleId="D38CFD7C8D97452DA9A30AA85C65D19C2">
    <w:name w:val="D38CFD7C8D97452DA9A30AA85C65D19C2"/>
    <w:rsid w:val="007720DE"/>
    <w:pPr>
      <w:spacing w:after="0" w:line="276" w:lineRule="auto"/>
    </w:pPr>
    <w:rPr>
      <w:rFonts w:ascii="Tahoma" w:eastAsiaTheme="minorHAnsi" w:hAnsi="Tahoma"/>
    </w:rPr>
  </w:style>
  <w:style w:type="paragraph" w:customStyle="1" w:styleId="F764FDE60B124ECD9EECABEEE0D54DF02">
    <w:name w:val="F764FDE60B124ECD9EECABEEE0D54DF02"/>
    <w:rsid w:val="007720DE"/>
    <w:pPr>
      <w:spacing w:after="0" w:line="276" w:lineRule="auto"/>
    </w:pPr>
    <w:rPr>
      <w:rFonts w:ascii="Tahoma" w:eastAsiaTheme="minorHAnsi" w:hAnsi="Tahoma"/>
    </w:rPr>
  </w:style>
  <w:style w:type="paragraph" w:customStyle="1" w:styleId="34D93BC7917141FC859F9179C8C81CC72">
    <w:name w:val="34D93BC7917141FC859F9179C8C81CC72"/>
    <w:rsid w:val="007720DE"/>
    <w:pPr>
      <w:spacing w:after="0" w:line="276" w:lineRule="auto"/>
    </w:pPr>
    <w:rPr>
      <w:rFonts w:ascii="Tahoma" w:eastAsiaTheme="minorHAnsi" w:hAnsi="Tahoma"/>
    </w:rPr>
  </w:style>
  <w:style w:type="paragraph" w:customStyle="1" w:styleId="2C03B0E9E17F4B0C8840A2B79B3C4DAF2">
    <w:name w:val="2C03B0E9E17F4B0C8840A2B79B3C4DAF2"/>
    <w:rsid w:val="007720DE"/>
    <w:pPr>
      <w:spacing w:after="0" w:line="276" w:lineRule="auto"/>
    </w:pPr>
    <w:rPr>
      <w:rFonts w:ascii="Tahoma" w:eastAsiaTheme="minorHAnsi" w:hAnsi="Tahoma"/>
    </w:rPr>
  </w:style>
  <w:style w:type="paragraph" w:customStyle="1" w:styleId="0CBDCC38A2E74739B10693F5AA334AD72">
    <w:name w:val="0CBDCC38A2E74739B10693F5AA334AD72"/>
    <w:rsid w:val="007720DE"/>
    <w:pPr>
      <w:spacing w:after="0" w:line="276" w:lineRule="auto"/>
    </w:pPr>
    <w:rPr>
      <w:rFonts w:ascii="Tahoma" w:eastAsiaTheme="minorHAnsi" w:hAnsi="Tahoma"/>
    </w:rPr>
  </w:style>
  <w:style w:type="paragraph" w:customStyle="1" w:styleId="6FCD86082A634ACC8440A382D3F3FC032">
    <w:name w:val="6FCD86082A634ACC8440A382D3F3FC032"/>
    <w:rsid w:val="007720DE"/>
    <w:pPr>
      <w:spacing w:after="0" w:line="276" w:lineRule="auto"/>
    </w:pPr>
    <w:rPr>
      <w:rFonts w:ascii="Tahoma" w:eastAsiaTheme="minorHAnsi" w:hAnsi="Tahoma"/>
    </w:rPr>
  </w:style>
  <w:style w:type="paragraph" w:customStyle="1" w:styleId="E457BD34C23244C584FB2FA0ACFE290D2">
    <w:name w:val="E457BD34C23244C584FB2FA0ACFE290D2"/>
    <w:rsid w:val="007720DE"/>
    <w:pPr>
      <w:spacing w:after="0" w:line="276" w:lineRule="auto"/>
    </w:pPr>
    <w:rPr>
      <w:rFonts w:ascii="Tahoma" w:eastAsiaTheme="minorHAnsi" w:hAnsi="Tahoma"/>
    </w:rPr>
  </w:style>
  <w:style w:type="paragraph" w:customStyle="1" w:styleId="6C7A7AA3C59D4058883389DD6989B5832">
    <w:name w:val="6C7A7AA3C59D4058883389DD6989B5832"/>
    <w:rsid w:val="007720DE"/>
    <w:pPr>
      <w:spacing w:after="0" w:line="276" w:lineRule="auto"/>
    </w:pPr>
    <w:rPr>
      <w:rFonts w:ascii="Tahoma" w:eastAsiaTheme="minorHAnsi" w:hAnsi="Tahoma"/>
    </w:rPr>
  </w:style>
  <w:style w:type="paragraph" w:customStyle="1" w:styleId="490EE149E7654DE9B7F9906CC5CA01E02">
    <w:name w:val="490EE149E7654DE9B7F9906CC5CA01E02"/>
    <w:rsid w:val="007720DE"/>
    <w:pPr>
      <w:spacing w:after="0" w:line="276" w:lineRule="auto"/>
    </w:pPr>
    <w:rPr>
      <w:rFonts w:ascii="Tahoma" w:eastAsiaTheme="minorHAnsi" w:hAnsi="Tahoma"/>
    </w:rPr>
  </w:style>
  <w:style w:type="paragraph" w:customStyle="1" w:styleId="3ADE37D132A34041BBEF34D8304EED402">
    <w:name w:val="3ADE37D132A34041BBEF34D8304EED402"/>
    <w:rsid w:val="007720DE"/>
    <w:pPr>
      <w:spacing w:after="0" w:line="276" w:lineRule="auto"/>
    </w:pPr>
    <w:rPr>
      <w:rFonts w:ascii="Tahoma" w:eastAsiaTheme="minorHAnsi" w:hAnsi="Tahoma"/>
    </w:rPr>
  </w:style>
  <w:style w:type="paragraph" w:customStyle="1" w:styleId="04EDE52A7FF7413BAF35D1DA36810AEA2">
    <w:name w:val="04EDE52A7FF7413BAF35D1DA36810AEA2"/>
    <w:rsid w:val="007720DE"/>
    <w:pPr>
      <w:spacing w:after="0" w:line="276" w:lineRule="auto"/>
    </w:pPr>
    <w:rPr>
      <w:rFonts w:ascii="Tahoma" w:eastAsiaTheme="minorHAnsi" w:hAnsi="Tahoma"/>
    </w:rPr>
  </w:style>
  <w:style w:type="paragraph" w:customStyle="1" w:styleId="F768C9B148034724BE0E1B021A3779182">
    <w:name w:val="F768C9B148034724BE0E1B021A3779182"/>
    <w:rsid w:val="007720DE"/>
    <w:pPr>
      <w:spacing w:after="0" w:line="276" w:lineRule="auto"/>
    </w:pPr>
    <w:rPr>
      <w:rFonts w:ascii="Tahoma" w:eastAsiaTheme="minorHAnsi" w:hAnsi="Tahoma"/>
    </w:rPr>
  </w:style>
  <w:style w:type="paragraph" w:customStyle="1" w:styleId="C447707E97EE48E79C119131B1C43C302">
    <w:name w:val="C447707E97EE48E79C119131B1C43C302"/>
    <w:rsid w:val="007720DE"/>
    <w:pPr>
      <w:spacing w:after="0" w:line="276" w:lineRule="auto"/>
    </w:pPr>
    <w:rPr>
      <w:rFonts w:ascii="Tahoma" w:eastAsiaTheme="minorHAnsi" w:hAnsi="Tahoma"/>
    </w:rPr>
  </w:style>
  <w:style w:type="paragraph" w:customStyle="1" w:styleId="1718DC346484448CA75098D97AFDAD1E2">
    <w:name w:val="1718DC346484448CA75098D97AFDAD1E2"/>
    <w:rsid w:val="007720DE"/>
    <w:pPr>
      <w:spacing w:after="0" w:line="276" w:lineRule="auto"/>
    </w:pPr>
    <w:rPr>
      <w:rFonts w:ascii="Tahoma" w:eastAsiaTheme="minorHAnsi" w:hAnsi="Tahoma"/>
    </w:rPr>
  </w:style>
  <w:style w:type="paragraph" w:customStyle="1" w:styleId="3AB5FE635D26486F827034C5BB378F402">
    <w:name w:val="3AB5FE635D26486F827034C5BB378F402"/>
    <w:rsid w:val="007720DE"/>
    <w:pPr>
      <w:spacing w:after="0" w:line="276" w:lineRule="auto"/>
    </w:pPr>
    <w:rPr>
      <w:rFonts w:ascii="Tahoma" w:eastAsiaTheme="minorHAnsi" w:hAnsi="Tahoma"/>
    </w:rPr>
  </w:style>
  <w:style w:type="paragraph" w:customStyle="1" w:styleId="FE9CB95606764402B6E7F9443BA57E0C2">
    <w:name w:val="FE9CB95606764402B6E7F9443BA57E0C2"/>
    <w:rsid w:val="007720DE"/>
    <w:pPr>
      <w:spacing w:after="0" w:line="276" w:lineRule="auto"/>
    </w:pPr>
    <w:rPr>
      <w:rFonts w:ascii="Tahoma" w:eastAsiaTheme="minorHAnsi" w:hAnsi="Tahoma"/>
    </w:rPr>
  </w:style>
  <w:style w:type="paragraph" w:customStyle="1" w:styleId="085A9AE246854AF1A8EF7E13B719376D2">
    <w:name w:val="085A9AE246854AF1A8EF7E13B719376D2"/>
    <w:rsid w:val="007720DE"/>
    <w:pPr>
      <w:spacing w:after="0" w:line="276" w:lineRule="auto"/>
    </w:pPr>
    <w:rPr>
      <w:rFonts w:ascii="Tahoma" w:eastAsiaTheme="minorHAnsi" w:hAnsi="Tahoma"/>
    </w:rPr>
  </w:style>
  <w:style w:type="paragraph" w:customStyle="1" w:styleId="74143F66015D4188B4EBF5B98D4AF4C02">
    <w:name w:val="74143F66015D4188B4EBF5B98D4AF4C02"/>
    <w:rsid w:val="007720DE"/>
    <w:pPr>
      <w:spacing w:after="0" w:line="276" w:lineRule="auto"/>
    </w:pPr>
    <w:rPr>
      <w:rFonts w:ascii="Tahoma" w:eastAsiaTheme="minorHAnsi" w:hAnsi="Tahoma"/>
    </w:rPr>
  </w:style>
  <w:style w:type="paragraph" w:customStyle="1" w:styleId="BB43B09620974582AAEDB6A73A3C40BC2">
    <w:name w:val="BB43B09620974582AAEDB6A73A3C40BC2"/>
    <w:rsid w:val="007720DE"/>
    <w:pPr>
      <w:spacing w:after="0" w:line="276" w:lineRule="auto"/>
    </w:pPr>
    <w:rPr>
      <w:rFonts w:ascii="Tahoma" w:eastAsiaTheme="minorHAnsi" w:hAnsi="Tahoma"/>
    </w:rPr>
  </w:style>
  <w:style w:type="paragraph" w:customStyle="1" w:styleId="F93B0F9CFF864CF09FCA9BF4B3B52C262">
    <w:name w:val="F93B0F9CFF864CF09FCA9BF4B3B52C262"/>
    <w:rsid w:val="007720DE"/>
    <w:pPr>
      <w:spacing w:after="0" w:line="276" w:lineRule="auto"/>
    </w:pPr>
    <w:rPr>
      <w:rFonts w:ascii="Tahoma" w:eastAsiaTheme="minorHAnsi" w:hAnsi="Tahoma"/>
    </w:rPr>
  </w:style>
  <w:style w:type="paragraph" w:customStyle="1" w:styleId="392C2F508EB943D1AECD664C6A9155312">
    <w:name w:val="392C2F508EB943D1AECD664C6A9155312"/>
    <w:rsid w:val="007720DE"/>
    <w:pPr>
      <w:spacing w:after="0" w:line="276" w:lineRule="auto"/>
    </w:pPr>
    <w:rPr>
      <w:rFonts w:ascii="Tahoma" w:eastAsiaTheme="minorHAnsi" w:hAnsi="Tahoma"/>
    </w:rPr>
  </w:style>
  <w:style w:type="paragraph" w:customStyle="1" w:styleId="9380810CF0524D01B89C4F26AD418B2C2">
    <w:name w:val="9380810CF0524D01B89C4F26AD418B2C2"/>
    <w:rsid w:val="007720DE"/>
    <w:pPr>
      <w:spacing w:after="0" w:line="276" w:lineRule="auto"/>
    </w:pPr>
    <w:rPr>
      <w:rFonts w:ascii="Tahoma" w:eastAsiaTheme="minorHAnsi" w:hAnsi="Tahoma"/>
    </w:rPr>
  </w:style>
  <w:style w:type="paragraph" w:customStyle="1" w:styleId="1520FD4CDAF648849841052C95DA04D62">
    <w:name w:val="1520FD4CDAF648849841052C95DA04D62"/>
    <w:rsid w:val="007720DE"/>
    <w:pPr>
      <w:spacing w:after="0" w:line="276" w:lineRule="auto"/>
    </w:pPr>
    <w:rPr>
      <w:rFonts w:ascii="Tahoma" w:eastAsiaTheme="minorHAnsi" w:hAnsi="Tahoma"/>
    </w:rPr>
  </w:style>
  <w:style w:type="paragraph" w:customStyle="1" w:styleId="8742F626EC634B839E573BD5F09CAEDC2">
    <w:name w:val="8742F626EC634B839E573BD5F09CAEDC2"/>
    <w:rsid w:val="007720DE"/>
    <w:pPr>
      <w:spacing w:after="0" w:line="276" w:lineRule="auto"/>
    </w:pPr>
    <w:rPr>
      <w:rFonts w:ascii="Tahoma" w:eastAsiaTheme="minorHAnsi" w:hAnsi="Tahoma"/>
    </w:rPr>
  </w:style>
  <w:style w:type="paragraph" w:customStyle="1" w:styleId="99B7CA35DEB64BAEA3C5A6B52FEC6ECC2">
    <w:name w:val="99B7CA35DEB64BAEA3C5A6B52FEC6ECC2"/>
    <w:rsid w:val="007720DE"/>
    <w:pPr>
      <w:spacing w:after="0" w:line="276" w:lineRule="auto"/>
    </w:pPr>
    <w:rPr>
      <w:rFonts w:ascii="Tahoma" w:eastAsiaTheme="minorHAnsi" w:hAnsi="Tahoma"/>
    </w:rPr>
  </w:style>
  <w:style w:type="paragraph" w:customStyle="1" w:styleId="64819E2959244B61A8B4DD4EB6E51EA42">
    <w:name w:val="64819E2959244B61A8B4DD4EB6E51EA42"/>
    <w:rsid w:val="007720DE"/>
    <w:pPr>
      <w:spacing w:after="0" w:line="276" w:lineRule="auto"/>
    </w:pPr>
    <w:rPr>
      <w:rFonts w:ascii="Tahoma" w:eastAsiaTheme="minorHAnsi" w:hAnsi="Tahoma"/>
    </w:rPr>
  </w:style>
  <w:style w:type="paragraph" w:customStyle="1" w:styleId="1F292C8AFD9B44BA9E89E8C9F9F3CA492">
    <w:name w:val="1F292C8AFD9B44BA9E89E8C9F9F3CA492"/>
    <w:rsid w:val="007720DE"/>
    <w:pPr>
      <w:spacing w:after="0" w:line="276" w:lineRule="auto"/>
    </w:pPr>
    <w:rPr>
      <w:rFonts w:ascii="Tahoma" w:eastAsiaTheme="minorHAnsi" w:hAnsi="Tahoma"/>
    </w:rPr>
  </w:style>
  <w:style w:type="paragraph" w:customStyle="1" w:styleId="0EADFBB385FF4DF3B321AF9E9F1F226C2">
    <w:name w:val="0EADFBB385FF4DF3B321AF9E9F1F226C2"/>
    <w:rsid w:val="007720DE"/>
    <w:pPr>
      <w:spacing w:after="0" w:line="276" w:lineRule="auto"/>
    </w:pPr>
    <w:rPr>
      <w:rFonts w:ascii="Tahoma" w:eastAsiaTheme="minorHAnsi" w:hAnsi="Tahoma"/>
    </w:rPr>
  </w:style>
  <w:style w:type="paragraph" w:customStyle="1" w:styleId="F6134F7C746448999159EF34BF2D45F92">
    <w:name w:val="F6134F7C746448999159EF34BF2D45F92"/>
    <w:rsid w:val="007720DE"/>
    <w:pPr>
      <w:spacing w:after="0" w:line="276" w:lineRule="auto"/>
    </w:pPr>
    <w:rPr>
      <w:rFonts w:ascii="Tahoma" w:eastAsiaTheme="minorHAnsi" w:hAnsi="Tahoma"/>
    </w:rPr>
  </w:style>
  <w:style w:type="paragraph" w:customStyle="1" w:styleId="6EE0F5183D8F429F88A5CBCAD8FAF9742">
    <w:name w:val="6EE0F5183D8F429F88A5CBCAD8FAF9742"/>
    <w:rsid w:val="007720DE"/>
    <w:pPr>
      <w:spacing w:after="0" w:line="276" w:lineRule="auto"/>
    </w:pPr>
    <w:rPr>
      <w:rFonts w:ascii="Tahoma" w:eastAsiaTheme="minorHAnsi" w:hAnsi="Tahoma"/>
    </w:rPr>
  </w:style>
  <w:style w:type="paragraph" w:customStyle="1" w:styleId="07F70F40A00E49A099DB84C6569F1B9D2">
    <w:name w:val="07F70F40A00E49A099DB84C6569F1B9D2"/>
    <w:rsid w:val="007720DE"/>
    <w:pPr>
      <w:spacing w:after="0" w:line="276" w:lineRule="auto"/>
    </w:pPr>
    <w:rPr>
      <w:rFonts w:ascii="Tahoma" w:eastAsiaTheme="minorHAnsi" w:hAnsi="Tahoma"/>
    </w:rPr>
  </w:style>
  <w:style w:type="paragraph" w:customStyle="1" w:styleId="3979E17E198A4D83B844F98654B1D64F2">
    <w:name w:val="3979E17E198A4D83B844F98654B1D64F2"/>
    <w:rsid w:val="007720DE"/>
    <w:pPr>
      <w:spacing w:after="0" w:line="276" w:lineRule="auto"/>
    </w:pPr>
    <w:rPr>
      <w:rFonts w:ascii="Tahoma" w:eastAsiaTheme="minorHAnsi" w:hAnsi="Tahoma"/>
    </w:rPr>
  </w:style>
  <w:style w:type="paragraph" w:customStyle="1" w:styleId="BF519DE38E6040A1A0487EB980CBEF292">
    <w:name w:val="BF519DE38E6040A1A0487EB980CBEF292"/>
    <w:rsid w:val="007720DE"/>
    <w:pPr>
      <w:spacing w:after="0" w:line="276" w:lineRule="auto"/>
    </w:pPr>
    <w:rPr>
      <w:rFonts w:ascii="Tahoma" w:eastAsiaTheme="minorHAnsi" w:hAnsi="Tahoma"/>
    </w:rPr>
  </w:style>
  <w:style w:type="paragraph" w:customStyle="1" w:styleId="DB0E3159B50C472D8636CEB85F3B7B752">
    <w:name w:val="DB0E3159B50C472D8636CEB85F3B7B752"/>
    <w:rsid w:val="007720DE"/>
    <w:pPr>
      <w:spacing w:after="0" w:line="276" w:lineRule="auto"/>
    </w:pPr>
    <w:rPr>
      <w:rFonts w:ascii="Tahoma" w:eastAsiaTheme="minorHAnsi" w:hAnsi="Tahoma"/>
    </w:rPr>
  </w:style>
  <w:style w:type="paragraph" w:customStyle="1" w:styleId="A2EBEAFCE30143A89121245C1F9EC2462">
    <w:name w:val="A2EBEAFCE30143A89121245C1F9EC2462"/>
    <w:rsid w:val="007720DE"/>
    <w:pPr>
      <w:spacing w:after="0" w:line="276" w:lineRule="auto"/>
    </w:pPr>
    <w:rPr>
      <w:rFonts w:ascii="Tahoma" w:eastAsiaTheme="minorHAnsi" w:hAnsi="Tahoma"/>
    </w:rPr>
  </w:style>
  <w:style w:type="paragraph" w:customStyle="1" w:styleId="BF17B23D3ECA4A1A89B6D9DF0B0288392">
    <w:name w:val="BF17B23D3ECA4A1A89B6D9DF0B0288392"/>
    <w:rsid w:val="007720DE"/>
    <w:pPr>
      <w:spacing w:after="0" w:line="276" w:lineRule="auto"/>
    </w:pPr>
    <w:rPr>
      <w:rFonts w:ascii="Tahoma" w:eastAsiaTheme="minorHAnsi" w:hAnsi="Tahoma"/>
    </w:rPr>
  </w:style>
  <w:style w:type="paragraph" w:customStyle="1" w:styleId="D48D2812908E49B6BD0579FE605821642">
    <w:name w:val="D48D2812908E49B6BD0579FE605821642"/>
    <w:rsid w:val="007720DE"/>
    <w:pPr>
      <w:spacing w:after="0" w:line="276" w:lineRule="auto"/>
    </w:pPr>
    <w:rPr>
      <w:rFonts w:ascii="Tahoma" w:eastAsiaTheme="minorHAnsi" w:hAnsi="Tahoma"/>
    </w:rPr>
  </w:style>
  <w:style w:type="paragraph" w:customStyle="1" w:styleId="E67547005E874523BD3468C48B18970F2">
    <w:name w:val="E67547005E874523BD3468C48B18970F2"/>
    <w:rsid w:val="007720DE"/>
    <w:pPr>
      <w:spacing w:after="0" w:line="276" w:lineRule="auto"/>
    </w:pPr>
    <w:rPr>
      <w:rFonts w:ascii="Tahoma" w:eastAsiaTheme="minorHAnsi" w:hAnsi="Tahoma"/>
    </w:rPr>
  </w:style>
  <w:style w:type="paragraph" w:customStyle="1" w:styleId="1C7045981EB947CFA794374C0C3684C22">
    <w:name w:val="1C7045981EB947CFA794374C0C3684C22"/>
    <w:rsid w:val="007720DE"/>
    <w:pPr>
      <w:spacing w:after="0" w:line="276" w:lineRule="auto"/>
    </w:pPr>
    <w:rPr>
      <w:rFonts w:ascii="Tahoma" w:eastAsiaTheme="minorHAnsi" w:hAnsi="Tahoma"/>
    </w:rPr>
  </w:style>
  <w:style w:type="paragraph" w:customStyle="1" w:styleId="6AC39189CC59461C9BEC8D052AB6E6EE2">
    <w:name w:val="6AC39189CC59461C9BEC8D052AB6E6EE2"/>
    <w:rsid w:val="007720DE"/>
    <w:pPr>
      <w:spacing w:after="0" w:line="276" w:lineRule="auto"/>
    </w:pPr>
    <w:rPr>
      <w:rFonts w:ascii="Tahoma" w:eastAsiaTheme="minorHAnsi" w:hAnsi="Tahoma"/>
    </w:rPr>
  </w:style>
  <w:style w:type="paragraph" w:customStyle="1" w:styleId="CDCBE15772334F2C9B73D9E7B72AB1402">
    <w:name w:val="CDCBE15772334F2C9B73D9E7B72AB1402"/>
    <w:rsid w:val="007720DE"/>
    <w:pPr>
      <w:spacing w:after="0" w:line="276" w:lineRule="auto"/>
    </w:pPr>
    <w:rPr>
      <w:rFonts w:ascii="Tahoma" w:eastAsiaTheme="minorHAnsi" w:hAnsi="Tahoma"/>
    </w:rPr>
  </w:style>
  <w:style w:type="paragraph" w:customStyle="1" w:styleId="596AE7666E1F44C09A0206239B8C91292">
    <w:name w:val="596AE7666E1F44C09A0206239B8C91292"/>
    <w:rsid w:val="007720DE"/>
    <w:pPr>
      <w:spacing w:after="0" w:line="276" w:lineRule="auto"/>
    </w:pPr>
    <w:rPr>
      <w:rFonts w:ascii="Tahoma" w:eastAsiaTheme="minorHAnsi" w:hAnsi="Tahoma"/>
    </w:rPr>
  </w:style>
  <w:style w:type="paragraph" w:customStyle="1" w:styleId="3F10EC62A2794D138F8CD6367BA5FDF62">
    <w:name w:val="3F10EC62A2794D138F8CD6367BA5FDF62"/>
    <w:rsid w:val="007720DE"/>
    <w:pPr>
      <w:spacing w:after="0" w:line="276" w:lineRule="auto"/>
    </w:pPr>
    <w:rPr>
      <w:rFonts w:ascii="Tahoma" w:eastAsiaTheme="minorHAnsi" w:hAnsi="Tahoma"/>
    </w:rPr>
  </w:style>
  <w:style w:type="paragraph" w:customStyle="1" w:styleId="BB279A4362314DDEBF35DC98A0BFF1412">
    <w:name w:val="BB279A4362314DDEBF35DC98A0BFF1412"/>
    <w:rsid w:val="007720DE"/>
    <w:pPr>
      <w:spacing w:after="0" w:line="276" w:lineRule="auto"/>
    </w:pPr>
    <w:rPr>
      <w:rFonts w:ascii="Tahoma" w:eastAsiaTheme="minorHAnsi" w:hAnsi="Tahoma"/>
    </w:rPr>
  </w:style>
  <w:style w:type="paragraph" w:customStyle="1" w:styleId="AA5E01E527094475B8AADEA47B5F30482">
    <w:name w:val="AA5E01E527094475B8AADEA47B5F30482"/>
    <w:rsid w:val="007720DE"/>
    <w:pPr>
      <w:spacing w:after="0" w:line="276" w:lineRule="auto"/>
    </w:pPr>
    <w:rPr>
      <w:rFonts w:ascii="Tahoma" w:eastAsiaTheme="minorHAnsi" w:hAnsi="Tahoma"/>
    </w:rPr>
  </w:style>
  <w:style w:type="paragraph" w:customStyle="1" w:styleId="F4F1EFD89C8C4EF4ADAB4F9A19EC3D0B2">
    <w:name w:val="F4F1EFD89C8C4EF4ADAB4F9A19EC3D0B2"/>
    <w:rsid w:val="007720DE"/>
    <w:pPr>
      <w:spacing w:after="0" w:line="276" w:lineRule="auto"/>
    </w:pPr>
    <w:rPr>
      <w:rFonts w:ascii="Tahoma" w:eastAsiaTheme="minorHAnsi" w:hAnsi="Tahoma"/>
    </w:rPr>
  </w:style>
  <w:style w:type="paragraph" w:customStyle="1" w:styleId="40727DBF420248DCA9FB14F9D45F0F662">
    <w:name w:val="40727DBF420248DCA9FB14F9D45F0F662"/>
    <w:rsid w:val="007720DE"/>
    <w:pPr>
      <w:spacing w:after="0" w:line="276" w:lineRule="auto"/>
    </w:pPr>
    <w:rPr>
      <w:rFonts w:ascii="Tahoma" w:eastAsiaTheme="minorHAnsi" w:hAnsi="Tahoma"/>
    </w:rPr>
  </w:style>
  <w:style w:type="paragraph" w:customStyle="1" w:styleId="302B00B7DFDF4E8EB3BDDD54BACDEEAC2">
    <w:name w:val="302B00B7DFDF4E8EB3BDDD54BACDEEAC2"/>
    <w:rsid w:val="007720DE"/>
    <w:pPr>
      <w:spacing w:after="0" w:line="276" w:lineRule="auto"/>
    </w:pPr>
    <w:rPr>
      <w:rFonts w:ascii="Tahoma" w:eastAsiaTheme="minorHAnsi" w:hAnsi="Tahoma"/>
    </w:rPr>
  </w:style>
  <w:style w:type="paragraph" w:customStyle="1" w:styleId="ABEBD089BC8A45A991893A7B6E3D13012">
    <w:name w:val="ABEBD089BC8A45A991893A7B6E3D13012"/>
    <w:rsid w:val="007720DE"/>
    <w:pPr>
      <w:spacing w:after="0" w:line="276" w:lineRule="auto"/>
    </w:pPr>
    <w:rPr>
      <w:rFonts w:ascii="Tahoma" w:eastAsiaTheme="minorHAnsi" w:hAnsi="Tahoma"/>
    </w:rPr>
  </w:style>
  <w:style w:type="paragraph" w:customStyle="1" w:styleId="39270E89384E4F35AD322177515EF9522">
    <w:name w:val="39270E89384E4F35AD322177515EF9522"/>
    <w:rsid w:val="007720DE"/>
    <w:pPr>
      <w:spacing w:after="0" w:line="276" w:lineRule="auto"/>
    </w:pPr>
    <w:rPr>
      <w:rFonts w:ascii="Tahoma" w:eastAsiaTheme="minorHAnsi" w:hAnsi="Tahoma"/>
    </w:rPr>
  </w:style>
  <w:style w:type="paragraph" w:customStyle="1" w:styleId="3E74DF86D4974D64957CF7FA5B72102C2">
    <w:name w:val="3E74DF86D4974D64957CF7FA5B72102C2"/>
    <w:rsid w:val="007720DE"/>
    <w:pPr>
      <w:spacing w:after="0" w:line="276" w:lineRule="auto"/>
    </w:pPr>
    <w:rPr>
      <w:rFonts w:ascii="Tahoma" w:eastAsiaTheme="minorHAnsi" w:hAnsi="Tahoma"/>
    </w:rPr>
  </w:style>
  <w:style w:type="paragraph" w:customStyle="1" w:styleId="234AFD626E9B4241B49A1A30150F6ABD2">
    <w:name w:val="234AFD626E9B4241B49A1A30150F6ABD2"/>
    <w:rsid w:val="007720DE"/>
    <w:pPr>
      <w:spacing w:after="0" w:line="276" w:lineRule="auto"/>
    </w:pPr>
    <w:rPr>
      <w:rFonts w:ascii="Tahoma" w:eastAsiaTheme="minorHAnsi" w:hAnsi="Tahoma"/>
    </w:rPr>
  </w:style>
  <w:style w:type="paragraph" w:customStyle="1" w:styleId="B562CC87978442C3BDD4A160458A1BDA2">
    <w:name w:val="B562CC87978442C3BDD4A160458A1BDA2"/>
    <w:rsid w:val="007720DE"/>
    <w:pPr>
      <w:spacing w:after="0" w:line="276" w:lineRule="auto"/>
    </w:pPr>
    <w:rPr>
      <w:rFonts w:ascii="Tahoma" w:eastAsiaTheme="minorHAnsi" w:hAnsi="Tahoma"/>
    </w:rPr>
  </w:style>
  <w:style w:type="paragraph" w:customStyle="1" w:styleId="83A1D2266636456AA879631508150E702">
    <w:name w:val="83A1D2266636456AA879631508150E702"/>
    <w:rsid w:val="007720DE"/>
    <w:pPr>
      <w:spacing w:after="0" w:line="276" w:lineRule="auto"/>
    </w:pPr>
    <w:rPr>
      <w:rFonts w:ascii="Tahoma" w:eastAsiaTheme="minorHAnsi" w:hAnsi="Tahoma"/>
    </w:rPr>
  </w:style>
  <w:style w:type="paragraph" w:customStyle="1" w:styleId="D0C467356C7E4C0BB8CD12EE69D86A512">
    <w:name w:val="D0C467356C7E4C0BB8CD12EE69D86A512"/>
    <w:rsid w:val="007720DE"/>
    <w:pPr>
      <w:spacing w:after="0" w:line="276" w:lineRule="auto"/>
    </w:pPr>
    <w:rPr>
      <w:rFonts w:ascii="Tahoma" w:eastAsiaTheme="minorHAnsi" w:hAnsi="Tahoma"/>
    </w:rPr>
  </w:style>
  <w:style w:type="paragraph" w:customStyle="1" w:styleId="650A27D0D1514A2EBDF9BBC3FCB9EBC12">
    <w:name w:val="650A27D0D1514A2EBDF9BBC3FCB9EBC12"/>
    <w:rsid w:val="007720DE"/>
    <w:pPr>
      <w:spacing w:after="0" w:line="276" w:lineRule="auto"/>
    </w:pPr>
    <w:rPr>
      <w:rFonts w:ascii="Tahoma" w:eastAsiaTheme="minorHAnsi" w:hAnsi="Tahoma"/>
    </w:rPr>
  </w:style>
  <w:style w:type="paragraph" w:customStyle="1" w:styleId="79C713D816E54721BB0ACFE9903588652">
    <w:name w:val="79C713D816E54721BB0ACFE9903588652"/>
    <w:rsid w:val="007720DE"/>
    <w:pPr>
      <w:spacing w:after="0" w:line="276" w:lineRule="auto"/>
    </w:pPr>
    <w:rPr>
      <w:rFonts w:ascii="Tahoma" w:eastAsiaTheme="minorHAnsi" w:hAnsi="Tahoma"/>
    </w:rPr>
  </w:style>
  <w:style w:type="paragraph" w:customStyle="1" w:styleId="0DEBA837F0A3461A82F8BB8406193EF62">
    <w:name w:val="0DEBA837F0A3461A82F8BB8406193EF62"/>
    <w:rsid w:val="007720DE"/>
    <w:pPr>
      <w:spacing w:after="0" w:line="276" w:lineRule="auto"/>
    </w:pPr>
    <w:rPr>
      <w:rFonts w:ascii="Tahoma" w:eastAsiaTheme="minorHAnsi" w:hAnsi="Tahoma"/>
    </w:rPr>
  </w:style>
  <w:style w:type="paragraph" w:customStyle="1" w:styleId="6C39F9EBCA1447BF96AE5DFFDA0C3D322">
    <w:name w:val="6C39F9EBCA1447BF96AE5DFFDA0C3D322"/>
    <w:rsid w:val="007720DE"/>
    <w:pPr>
      <w:spacing w:after="0" w:line="276" w:lineRule="auto"/>
    </w:pPr>
    <w:rPr>
      <w:rFonts w:ascii="Tahoma" w:eastAsiaTheme="minorHAnsi" w:hAnsi="Tahoma"/>
    </w:rPr>
  </w:style>
  <w:style w:type="paragraph" w:customStyle="1" w:styleId="CCBAF62169D14D138B2BC03F3526525B2">
    <w:name w:val="CCBAF62169D14D138B2BC03F3526525B2"/>
    <w:rsid w:val="007720DE"/>
    <w:pPr>
      <w:spacing w:after="0" w:line="276" w:lineRule="auto"/>
    </w:pPr>
    <w:rPr>
      <w:rFonts w:ascii="Tahoma" w:eastAsiaTheme="minorHAnsi" w:hAnsi="Tahoma"/>
    </w:rPr>
  </w:style>
  <w:style w:type="paragraph" w:customStyle="1" w:styleId="9A565DFF7F6D472A81F3A3BB9047335B2">
    <w:name w:val="9A565DFF7F6D472A81F3A3BB9047335B2"/>
    <w:rsid w:val="007720DE"/>
    <w:pPr>
      <w:spacing w:after="0" w:line="276" w:lineRule="auto"/>
    </w:pPr>
    <w:rPr>
      <w:rFonts w:ascii="Tahoma" w:eastAsiaTheme="minorHAnsi" w:hAnsi="Tahoma"/>
    </w:rPr>
  </w:style>
  <w:style w:type="paragraph" w:customStyle="1" w:styleId="EC8FEE31B7104BD192A5E10FC9932ED42">
    <w:name w:val="EC8FEE31B7104BD192A5E10FC9932ED42"/>
    <w:rsid w:val="007720DE"/>
    <w:pPr>
      <w:spacing w:after="0" w:line="276" w:lineRule="auto"/>
    </w:pPr>
    <w:rPr>
      <w:rFonts w:ascii="Tahoma" w:eastAsiaTheme="minorHAnsi" w:hAnsi="Tahoma"/>
    </w:rPr>
  </w:style>
  <w:style w:type="paragraph" w:customStyle="1" w:styleId="1A701A111C8E48FCA02C1D22FE4EE36C2">
    <w:name w:val="1A701A111C8E48FCA02C1D22FE4EE36C2"/>
    <w:rsid w:val="007720DE"/>
    <w:pPr>
      <w:spacing w:after="0" w:line="276" w:lineRule="auto"/>
    </w:pPr>
    <w:rPr>
      <w:rFonts w:ascii="Tahoma" w:eastAsiaTheme="minorHAnsi" w:hAnsi="Tahoma"/>
    </w:rPr>
  </w:style>
  <w:style w:type="paragraph" w:customStyle="1" w:styleId="DD2CBBCC917C4CA9B2EA0B3C236A9C442">
    <w:name w:val="DD2CBBCC917C4CA9B2EA0B3C236A9C442"/>
    <w:rsid w:val="007720DE"/>
    <w:pPr>
      <w:spacing w:after="0" w:line="276" w:lineRule="auto"/>
    </w:pPr>
    <w:rPr>
      <w:rFonts w:ascii="Tahoma" w:eastAsiaTheme="minorHAnsi" w:hAnsi="Tahoma"/>
    </w:rPr>
  </w:style>
  <w:style w:type="paragraph" w:customStyle="1" w:styleId="B307D71B01834474A88B34A026A713D32">
    <w:name w:val="B307D71B01834474A88B34A026A713D32"/>
    <w:rsid w:val="007720DE"/>
    <w:pPr>
      <w:spacing w:after="0" w:line="276" w:lineRule="auto"/>
    </w:pPr>
    <w:rPr>
      <w:rFonts w:ascii="Tahoma" w:eastAsiaTheme="minorHAnsi" w:hAnsi="Tahoma"/>
    </w:rPr>
  </w:style>
  <w:style w:type="paragraph" w:customStyle="1" w:styleId="14D3FFD764C540E5A1C78965811E437F2">
    <w:name w:val="14D3FFD764C540E5A1C78965811E437F2"/>
    <w:rsid w:val="007720DE"/>
    <w:pPr>
      <w:spacing w:after="0" w:line="276" w:lineRule="auto"/>
    </w:pPr>
    <w:rPr>
      <w:rFonts w:ascii="Tahoma" w:eastAsiaTheme="minorHAnsi" w:hAnsi="Tahoma"/>
    </w:rPr>
  </w:style>
  <w:style w:type="paragraph" w:customStyle="1" w:styleId="7479BB9DF634465B99842E73186C8C162">
    <w:name w:val="7479BB9DF634465B99842E73186C8C162"/>
    <w:rsid w:val="007720DE"/>
    <w:pPr>
      <w:spacing w:after="0" w:line="276" w:lineRule="auto"/>
    </w:pPr>
    <w:rPr>
      <w:rFonts w:ascii="Tahoma" w:eastAsiaTheme="minorHAnsi" w:hAnsi="Tahoma"/>
    </w:rPr>
  </w:style>
  <w:style w:type="paragraph" w:customStyle="1" w:styleId="F715F0EC971541C9A721F4BF479E06382">
    <w:name w:val="F715F0EC971541C9A721F4BF479E06382"/>
    <w:rsid w:val="007720DE"/>
    <w:pPr>
      <w:spacing w:after="0" w:line="276" w:lineRule="auto"/>
    </w:pPr>
    <w:rPr>
      <w:rFonts w:ascii="Tahoma" w:eastAsiaTheme="minorHAnsi" w:hAnsi="Tahoma"/>
    </w:rPr>
  </w:style>
  <w:style w:type="paragraph" w:customStyle="1" w:styleId="4B005C982AAE4CE793EDE1571B7DE9B72">
    <w:name w:val="4B005C982AAE4CE793EDE1571B7DE9B72"/>
    <w:rsid w:val="007720DE"/>
    <w:pPr>
      <w:spacing w:after="0" w:line="276" w:lineRule="auto"/>
    </w:pPr>
    <w:rPr>
      <w:rFonts w:ascii="Tahoma" w:eastAsiaTheme="minorHAnsi" w:hAnsi="Tahoma"/>
    </w:rPr>
  </w:style>
  <w:style w:type="paragraph" w:customStyle="1" w:styleId="94A906B1B1444DB7A0B000B0AE5C6F5E2">
    <w:name w:val="94A906B1B1444DB7A0B000B0AE5C6F5E2"/>
    <w:rsid w:val="007720DE"/>
    <w:pPr>
      <w:spacing w:after="0" w:line="276" w:lineRule="auto"/>
    </w:pPr>
    <w:rPr>
      <w:rFonts w:ascii="Tahoma" w:eastAsiaTheme="minorHAnsi" w:hAnsi="Tahoma"/>
    </w:rPr>
  </w:style>
  <w:style w:type="paragraph" w:customStyle="1" w:styleId="D50C5C384C1E4C1BB3C79D6D8A18E1502">
    <w:name w:val="D50C5C384C1E4C1BB3C79D6D8A18E1502"/>
    <w:rsid w:val="007720DE"/>
    <w:pPr>
      <w:spacing w:after="0" w:line="276" w:lineRule="auto"/>
    </w:pPr>
    <w:rPr>
      <w:rFonts w:ascii="Tahoma" w:eastAsiaTheme="minorHAnsi" w:hAnsi="Tahoma"/>
    </w:rPr>
  </w:style>
  <w:style w:type="paragraph" w:customStyle="1" w:styleId="6C8203AF92A24BCF9EF2B9FB9F6A7C232">
    <w:name w:val="6C8203AF92A24BCF9EF2B9FB9F6A7C232"/>
    <w:rsid w:val="007720DE"/>
    <w:pPr>
      <w:spacing w:after="0" w:line="276" w:lineRule="auto"/>
    </w:pPr>
    <w:rPr>
      <w:rFonts w:ascii="Tahoma" w:eastAsiaTheme="minorHAnsi" w:hAnsi="Tahoma"/>
    </w:rPr>
  </w:style>
  <w:style w:type="paragraph" w:customStyle="1" w:styleId="6D7D0363FF6F40A48196F532D5E908402">
    <w:name w:val="6D7D0363FF6F40A48196F532D5E908402"/>
    <w:rsid w:val="007720DE"/>
    <w:pPr>
      <w:spacing w:after="0" w:line="276" w:lineRule="auto"/>
    </w:pPr>
    <w:rPr>
      <w:rFonts w:ascii="Tahoma" w:eastAsiaTheme="minorHAnsi" w:hAnsi="Tahoma"/>
    </w:rPr>
  </w:style>
  <w:style w:type="paragraph" w:customStyle="1" w:styleId="6F6A56D2580B407A917E7EA86B9E3F582">
    <w:name w:val="6F6A56D2580B407A917E7EA86B9E3F582"/>
    <w:rsid w:val="007720DE"/>
    <w:pPr>
      <w:spacing w:after="0" w:line="276" w:lineRule="auto"/>
    </w:pPr>
    <w:rPr>
      <w:rFonts w:ascii="Tahoma" w:eastAsiaTheme="minorHAnsi" w:hAnsi="Tahoma"/>
    </w:rPr>
  </w:style>
  <w:style w:type="paragraph" w:customStyle="1" w:styleId="B7A035109F2D4A1B80A5DB3571D806662">
    <w:name w:val="B7A035109F2D4A1B80A5DB3571D806662"/>
    <w:rsid w:val="007720DE"/>
    <w:pPr>
      <w:spacing w:after="0" w:line="276" w:lineRule="auto"/>
    </w:pPr>
    <w:rPr>
      <w:rFonts w:ascii="Tahoma" w:eastAsiaTheme="minorHAnsi" w:hAnsi="Tahoma"/>
    </w:rPr>
  </w:style>
  <w:style w:type="paragraph" w:customStyle="1" w:styleId="5D7D5EA2688140999D145F6995E224C42">
    <w:name w:val="5D7D5EA2688140999D145F6995E224C42"/>
    <w:rsid w:val="007720DE"/>
    <w:pPr>
      <w:spacing w:after="0" w:line="276" w:lineRule="auto"/>
    </w:pPr>
    <w:rPr>
      <w:rFonts w:ascii="Tahoma" w:eastAsiaTheme="minorHAnsi" w:hAnsi="Tahoma"/>
    </w:rPr>
  </w:style>
  <w:style w:type="paragraph" w:customStyle="1" w:styleId="73EAD34EDA5F467395A9F2D55E3110FF2">
    <w:name w:val="73EAD34EDA5F467395A9F2D55E3110FF2"/>
    <w:rsid w:val="007720DE"/>
    <w:pPr>
      <w:spacing w:after="0" w:line="276" w:lineRule="auto"/>
    </w:pPr>
    <w:rPr>
      <w:rFonts w:ascii="Tahoma" w:eastAsiaTheme="minorHAnsi" w:hAnsi="Tahoma"/>
    </w:rPr>
  </w:style>
  <w:style w:type="paragraph" w:customStyle="1" w:styleId="86797F24EAEA4E3A9B904C30B850BB152">
    <w:name w:val="86797F24EAEA4E3A9B904C30B850BB152"/>
    <w:rsid w:val="007720DE"/>
    <w:pPr>
      <w:spacing w:after="0" w:line="276" w:lineRule="auto"/>
    </w:pPr>
    <w:rPr>
      <w:rFonts w:ascii="Tahoma" w:eastAsiaTheme="minorHAnsi" w:hAnsi="Tahoma"/>
    </w:rPr>
  </w:style>
  <w:style w:type="paragraph" w:customStyle="1" w:styleId="DE75A935C79E43229CED0DB4359925112">
    <w:name w:val="DE75A935C79E43229CED0DB4359925112"/>
    <w:rsid w:val="007720DE"/>
    <w:pPr>
      <w:spacing w:after="0" w:line="276" w:lineRule="auto"/>
    </w:pPr>
    <w:rPr>
      <w:rFonts w:ascii="Tahoma" w:eastAsiaTheme="minorHAnsi" w:hAnsi="Tahoma"/>
    </w:rPr>
  </w:style>
  <w:style w:type="paragraph" w:customStyle="1" w:styleId="DF59A1CABE6D4A44902038FB5411C52A2">
    <w:name w:val="DF59A1CABE6D4A44902038FB5411C52A2"/>
    <w:rsid w:val="007720DE"/>
    <w:pPr>
      <w:spacing w:after="0" w:line="276" w:lineRule="auto"/>
    </w:pPr>
    <w:rPr>
      <w:rFonts w:ascii="Tahoma" w:eastAsiaTheme="minorHAnsi" w:hAnsi="Tahoma"/>
    </w:rPr>
  </w:style>
  <w:style w:type="paragraph" w:customStyle="1" w:styleId="702CF8F404E6475E94C78D677ACC79CA2">
    <w:name w:val="702CF8F404E6475E94C78D677ACC79CA2"/>
    <w:rsid w:val="007720DE"/>
    <w:pPr>
      <w:spacing w:after="0" w:line="276" w:lineRule="auto"/>
    </w:pPr>
    <w:rPr>
      <w:rFonts w:ascii="Tahoma" w:eastAsiaTheme="minorHAnsi" w:hAnsi="Tahoma"/>
    </w:rPr>
  </w:style>
  <w:style w:type="paragraph" w:customStyle="1" w:styleId="A9BD8402E6BF4FAD8C0D46FF19DB5A982">
    <w:name w:val="A9BD8402E6BF4FAD8C0D46FF19DB5A982"/>
    <w:rsid w:val="007720DE"/>
    <w:pPr>
      <w:spacing w:after="0" w:line="276" w:lineRule="auto"/>
    </w:pPr>
    <w:rPr>
      <w:rFonts w:ascii="Tahoma" w:eastAsiaTheme="minorHAnsi" w:hAnsi="Tahoma"/>
    </w:rPr>
  </w:style>
  <w:style w:type="paragraph" w:customStyle="1" w:styleId="FB2795D538AB4DB0A23010A3336218372">
    <w:name w:val="FB2795D538AB4DB0A23010A3336218372"/>
    <w:rsid w:val="007720DE"/>
    <w:pPr>
      <w:spacing w:after="0" w:line="276" w:lineRule="auto"/>
    </w:pPr>
    <w:rPr>
      <w:rFonts w:ascii="Tahoma" w:eastAsiaTheme="minorHAnsi" w:hAnsi="Tahoma"/>
    </w:rPr>
  </w:style>
  <w:style w:type="paragraph" w:customStyle="1" w:styleId="09CCAA196B87408D822EC5251F13685B2">
    <w:name w:val="09CCAA196B87408D822EC5251F13685B2"/>
    <w:rsid w:val="007720DE"/>
    <w:pPr>
      <w:spacing w:after="0" w:line="276" w:lineRule="auto"/>
    </w:pPr>
    <w:rPr>
      <w:rFonts w:ascii="Tahoma" w:eastAsiaTheme="minorHAnsi" w:hAnsi="Tahoma"/>
    </w:rPr>
  </w:style>
  <w:style w:type="paragraph" w:customStyle="1" w:styleId="8219CA3DD59748BD8811417707D04E572">
    <w:name w:val="8219CA3DD59748BD8811417707D04E572"/>
    <w:rsid w:val="007720DE"/>
    <w:pPr>
      <w:spacing w:after="0" w:line="276" w:lineRule="auto"/>
    </w:pPr>
    <w:rPr>
      <w:rFonts w:ascii="Tahoma" w:eastAsiaTheme="minorHAnsi" w:hAnsi="Tahoma"/>
    </w:rPr>
  </w:style>
  <w:style w:type="paragraph" w:customStyle="1" w:styleId="9BCC16420B8E497BA9B2BF9C605B0AE02">
    <w:name w:val="9BCC16420B8E497BA9B2BF9C605B0AE02"/>
    <w:rsid w:val="007720DE"/>
    <w:pPr>
      <w:spacing w:after="0" w:line="276" w:lineRule="auto"/>
    </w:pPr>
    <w:rPr>
      <w:rFonts w:ascii="Tahoma" w:eastAsiaTheme="minorHAnsi" w:hAnsi="Tahoma"/>
    </w:rPr>
  </w:style>
  <w:style w:type="paragraph" w:customStyle="1" w:styleId="5FE8EB6AC31F42BEA0E75B1B5EBE497B2">
    <w:name w:val="5FE8EB6AC31F42BEA0E75B1B5EBE497B2"/>
    <w:rsid w:val="007720DE"/>
    <w:pPr>
      <w:spacing w:after="0" w:line="276" w:lineRule="auto"/>
    </w:pPr>
    <w:rPr>
      <w:rFonts w:ascii="Tahoma" w:eastAsiaTheme="minorHAnsi" w:hAnsi="Tahoma"/>
    </w:rPr>
  </w:style>
  <w:style w:type="paragraph" w:customStyle="1" w:styleId="5007017F8122467E96B4FE002D1437D92">
    <w:name w:val="5007017F8122467E96B4FE002D1437D92"/>
    <w:rsid w:val="007720DE"/>
    <w:pPr>
      <w:spacing w:after="0" w:line="276" w:lineRule="auto"/>
    </w:pPr>
    <w:rPr>
      <w:rFonts w:ascii="Tahoma" w:eastAsiaTheme="minorHAnsi" w:hAnsi="Tahoma"/>
    </w:rPr>
  </w:style>
  <w:style w:type="paragraph" w:customStyle="1" w:styleId="AD1583E888DC4FB88F3F67AA690F68F32">
    <w:name w:val="AD1583E888DC4FB88F3F67AA690F68F32"/>
    <w:rsid w:val="007720DE"/>
    <w:pPr>
      <w:spacing w:after="0" w:line="276" w:lineRule="auto"/>
    </w:pPr>
    <w:rPr>
      <w:rFonts w:ascii="Tahoma" w:eastAsiaTheme="minorHAnsi" w:hAnsi="Tahoma"/>
    </w:rPr>
  </w:style>
  <w:style w:type="paragraph" w:customStyle="1" w:styleId="2722C2FA965C46F79992B1AE73765B0C2">
    <w:name w:val="2722C2FA965C46F79992B1AE73765B0C2"/>
    <w:rsid w:val="007720DE"/>
    <w:pPr>
      <w:spacing w:after="0" w:line="276" w:lineRule="auto"/>
    </w:pPr>
    <w:rPr>
      <w:rFonts w:ascii="Tahoma" w:eastAsiaTheme="minorHAnsi" w:hAnsi="Tahoma"/>
    </w:rPr>
  </w:style>
  <w:style w:type="paragraph" w:customStyle="1" w:styleId="38C6F4ED5D8E46C287CE91043AB0AA432">
    <w:name w:val="38C6F4ED5D8E46C287CE91043AB0AA432"/>
    <w:rsid w:val="007720DE"/>
    <w:pPr>
      <w:spacing w:after="0" w:line="276" w:lineRule="auto"/>
    </w:pPr>
    <w:rPr>
      <w:rFonts w:ascii="Tahoma" w:eastAsiaTheme="minorHAnsi" w:hAnsi="Tahoma"/>
    </w:rPr>
  </w:style>
  <w:style w:type="paragraph" w:customStyle="1" w:styleId="87C846E5D50B4CD7B4FD5C35875E55B92">
    <w:name w:val="87C846E5D50B4CD7B4FD5C35875E55B92"/>
    <w:rsid w:val="007720DE"/>
    <w:pPr>
      <w:spacing w:after="0" w:line="276" w:lineRule="auto"/>
    </w:pPr>
    <w:rPr>
      <w:rFonts w:ascii="Tahoma" w:eastAsiaTheme="minorHAnsi" w:hAnsi="Tahoma"/>
    </w:rPr>
  </w:style>
  <w:style w:type="paragraph" w:customStyle="1" w:styleId="6E8F9F9774134904BEB2AEE3C49210D22">
    <w:name w:val="6E8F9F9774134904BEB2AEE3C49210D22"/>
    <w:rsid w:val="007720DE"/>
    <w:pPr>
      <w:spacing w:after="0" w:line="276" w:lineRule="auto"/>
    </w:pPr>
    <w:rPr>
      <w:rFonts w:ascii="Tahoma" w:eastAsiaTheme="minorHAnsi" w:hAnsi="Tahoma"/>
    </w:rPr>
  </w:style>
  <w:style w:type="paragraph" w:customStyle="1" w:styleId="515952B319A14648A38EDC45883FB3142">
    <w:name w:val="515952B319A14648A38EDC45883FB3142"/>
    <w:rsid w:val="007720DE"/>
    <w:pPr>
      <w:spacing w:after="0" w:line="276" w:lineRule="auto"/>
    </w:pPr>
    <w:rPr>
      <w:rFonts w:ascii="Tahoma" w:eastAsiaTheme="minorHAnsi" w:hAnsi="Tahoma"/>
    </w:rPr>
  </w:style>
  <w:style w:type="paragraph" w:customStyle="1" w:styleId="062DEC25741E405CA102F9EF8D0669BE2">
    <w:name w:val="062DEC25741E405CA102F9EF8D0669BE2"/>
    <w:rsid w:val="007720DE"/>
    <w:pPr>
      <w:spacing w:after="0" w:line="276" w:lineRule="auto"/>
    </w:pPr>
    <w:rPr>
      <w:rFonts w:ascii="Tahoma" w:eastAsiaTheme="minorHAnsi" w:hAnsi="Tahoma"/>
    </w:rPr>
  </w:style>
  <w:style w:type="paragraph" w:customStyle="1" w:styleId="013522592D42434DADCBC7971091BE6D2">
    <w:name w:val="013522592D42434DADCBC7971091BE6D2"/>
    <w:rsid w:val="007720DE"/>
    <w:pPr>
      <w:spacing w:after="0" w:line="276" w:lineRule="auto"/>
    </w:pPr>
    <w:rPr>
      <w:rFonts w:ascii="Tahoma" w:eastAsiaTheme="minorHAnsi" w:hAnsi="Tahoma"/>
    </w:rPr>
  </w:style>
  <w:style w:type="paragraph" w:customStyle="1" w:styleId="CCF8C24CC4C9497FA5DBFDA5DB8F7D4F2">
    <w:name w:val="CCF8C24CC4C9497FA5DBFDA5DB8F7D4F2"/>
    <w:rsid w:val="007720DE"/>
    <w:pPr>
      <w:spacing w:after="0" w:line="276" w:lineRule="auto"/>
    </w:pPr>
    <w:rPr>
      <w:rFonts w:ascii="Tahoma" w:eastAsiaTheme="minorHAnsi" w:hAnsi="Tahoma"/>
    </w:rPr>
  </w:style>
  <w:style w:type="paragraph" w:customStyle="1" w:styleId="20E4B3835CB542259C43DE4FF34D7B1A2">
    <w:name w:val="20E4B3835CB542259C43DE4FF34D7B1A2"/>
    <w:rsid w:val="007720DE"/>
    <w:pPr>
      <w:spacing w:after="0" w:line="276" w:lineRule="auto"/>
    </w:pPr>
    <w:rPr>
      <w:rFonts w:ascii="Tahoma" w:eastAsiaTheme="minorHAnsi" w:hAnsi="Tahoma"/>
    </w:rPr>
  </w:style>
  <w:style w:type="paragraph" w:customStyle="1" w:styleId="1B82839756C94577AB8F0754183B9F132">
    <w:name w:val="1B82839756C94577AB8F0754183B9F132"/>
    <w:rsid w:val="007720DE"/>
    <w:pPr>
      <w:spacing w:after="0" w:line="276" w:lineRule="auto"/>
    </w:pPr>
    <w:rPr>
      <w:rFonts w:ascii="Tahoma" w:eastAsiaTheme="minorHAnsi" w:hAnsi="Tahoma"/>
    </w:rPr>
  </w:style>
  <w:style w:type="paragraph" w:customStyle="1" w:styleId="411C6F55FEA94A5C9A449F8D662AFDC72">
    <w:name w:val="411C6F55FEA94A5C9A449F8D662AFDC72"/>
    <w:rsid w:val="007720DE"/>
    <w:pPr>
      <w:spacing w:after="0" w:line="276" w:lineRule="auto"/>
    </w:pPr>
    <w:rPr>
      <w:rFonts w:ascii="Tahoma" w:eastAsiaTheme="minorHAnsi" w:hAnsi="Tahoma"/>
    </w:rPr>
  </w:style>
  <w:style w:type="paragraph" w:customStyle="1" w:styleId="1E778065DA8C4B6CB916CE6E1B0B58732">
    <w:name w:val="1E778065DA8C4B6CB916CE6E1B0B58732"/>
    <w:rsid w:val="007720DE"/>
    <w:pPr>
      <w:spacing w:after="0" w:line="276" w:lineRule="auto"/>
    </w:pPr>
    <w:rPr>
      <w:rFonts w:ascii="Tahoma" w:eastAsiaTheme="minorHAnsi" w:hAnsi="Tahoma"/>
    </w:rPr>
  </w:style>
  <w:style w:type="paragraph" w:customStyle="1" w:styleId="2973D5C96FA648D2A3B141DA2FDFDD0B2">
    <w:name w:val="2973D5C96FA648D2A3B141DA2FDFDD0B2"/>
    <w:rsid w:val="007720DE"/>
    <w:pPr>
      <w:spacing w:after="0" w:line="276" w:lineRule="auto"/>
    </w:pPr>
    <w:rPr>
      <w:rFonts w:ascii="Tahoma" w:eastAsiaTheme="minorHAnsi" w:hAnsi="Tahoma"/>
    </w:rPr>
  </w:style>
  <w:style w:type="paragraph" w:customStyle="1" w:styleId="2D244F021D4544BFAF94FD28938E29272">
    <w:name w:val="2D244F021D4544BFAF94FD28938E29272"/>
    <w:rsid w:val="007720DE"/>
    <w:pPr>
      <w:spacing w:after="0" w:line="276" w:lineRule="auto"/>
    </w:pPr>
    <w:rPr>
      <w:rFonts w:ascii="Tahoma" w:eastAsiaTheme="minorHAnsi" w:hAnsi="Tahoma"/>
    </w:rPr>
  </w:style>
  <w:style w:type="paragraph" w:customStyle="1" w:styleId="057BA0260B674A18AAB3429987E03AA22">
    <w:name w:val="057BA0260B674A18AAB3429987E03AA22"/>
    <w:rsid w:val="007720DE"/>
    <w:pPr>
      <w:spacing w:after="0" w:line="276" w:lineRule="auto"/>
    </w:pPr>
    <w:rPr>
      <w:rFonts w:ascii="Tahoma" w:eastAsiaTheme="minorHAnsi" w:hAnsi="Tahoma"/>
    </w:rPr>
  </w:style>
  <w:style w:type="paragraph" w:customStyle="1" w:styleId="E43EF7CB3F8F46BD8864CC1E804ED3A92">
    <w:name w:val="E43EF7CB3F8F46BD8864CC1E804ED3A92"/>
    <w:rsid w:val="007720DE"/>
    <w:pPr>
      <w:spacing w:after="0" w:line="276" w:lineRule="auto"/>
    </w:pPr>
    <w:rPr>
      <w:rFonts w:ascii="Tahoma" w:eastAsiaTheme="minorHAnsi" w:hAnsi="Tahoma"/>
    </w:rPr>
  </w:style>
  <w:style w:type="paragraph" w:customStyle="1" w:styleId="BDDEC0DD43AF4CB58766D09E3DBC71792">
    <w:name w:val="BDDEC0DD43AF4CB58766D09E3DBC71792"/>
    <w:rsid w:val="007720DE"/>
    <w:pPr>
      <w:spacing w:after="0" w:line="276" w:lineRule="auto"/>
    </w:pPr>
    <w:rPr>
      <w:rFonts w:ascii="Tahoma" w:eastAsiaTheme="minorHAnsi" w:hAnsi="Tahoma"/>
    </w:rPr>
  </w:style>
  <w:style w:type="paragraph" w:customStyle="1" w:styleId="2A4132D15FF9413AADA74526335E6BC32">
    <w:name w:val="2A4132D15FF9413AADA74526335E6BC32"/>
    <w:rsid w:val="007720DE"/>
    <w:pPr>
      <w:spacing w:after="0" w:line="276" w:lineRule="auto"/>
    </w:pPr>
    <w:rPr>
      <w:rFonts w:ascii="Tahoma" w:eastAsiaTheme="minorHAnsi" w:hAnsi="Tahoma"/>
    </w:rPr>
  </w:style>
  <w:style w:type="paragraph" w:customStyle="1" w:styleId="9A84CEEA1718466F9113CEA44B4CD6F72">
    <w:name w:val="9A84CEEA1718466F9113CEA44B4CD6F72"/>
    <w:rsid w:val="007720DE"/>
    <w:pPr>
      <w:spacing w:after="0" w:line="276" w:lineRule="auto"/>
    </w:pPr>
    <w:rPr>
      <w:rFonts w:ascii="Tahoma" w:eastAsiaTheme="minorHAnsi" w:hAnsi="Tahoma"/>
    </w:rPr>
  </w:style>
  <w:style w:type="paragraph" w:customStyle="1" w:styleId="D65C71D325F44576AAFBC370BE7208FF2">
    <w:name w:val="D65C71D325F44576AAFBC370BE7208FF2"/>
    <w:rsid w:val="007720DE"/>
    <w:pPr>
      <w:spacing w:after="0" w:line="276" w:lineRule="auto"/>
    </w:pPr>
    <w:rPr>
      <w:rFonts w:ascii="Tahoma" w:eastAsiaTheme="minorHAnsi" w:hAnsi="Tahoma"/>
    </w:rPr>
  </w:style>
  <w:style w:type="paragraph" w:customStyle="1" w:styleId="144687DE568E4D02B2A7A9E9F5E103E42">
    <w:name w:val="144687DE568E4D02B2A7A9E9F5E103E42"/>
    <w:rsid w:val="007720DE"/>
    <w:pPr>
      <w:spacing w:after="0" w:line="276" w:lineRule="auto"/>
    </w:pPr>
    <w:rPr>
      <w:rFonts w:ascii="Tahoma" w:eastAsiaTheme="minorHAnsi" w:hAnsi="Tahoma"/>
    </w:rPr>
  </w:style>
  <w:style w:type="paragraph" w:customStyle="1" w:styleId="809D3772F5954566BE2B95ABEF35796B2">
    <w:name w:val="809D3772F5954566BE2B95ABEF35796B2"/>
    <w:rsid w:val="007720DE"/>
    <w:pPr>
      <w:spacing w:after="0" w:line="276" w:lineRule="auto"/>
    </w:pPr>
    <w:rPr>
      <w:rFonts w:ascii="Tahoma" w:eastAsiaTheme="minorHAnsi" w:hAnsi="Tahoma"/>
    </w:rPr>
  </w:style>
  <w:style w:type="paragraph" w:customStyle="1" w:styleId="3A16310228744AB3907F7DDFDF9B0A552">
    <w:name w:val="3A16310228744AB3907F7DDFDF9B0A552"/>
    <w:rsid w:val="007720DE"/>
    <w:pPr>
      <w:spacing w:after="0" w:line="276" w:lineRule="auto"/>
    </w:pPr>
    <w:rPr>
      <w:rFonts w:ascii="Tahoma" w:eastAsiaTheme="minorHAnsi" w:hAnsi="Tahoma"/>
    </w:rPr>
  </w:style>
  <w:style w:type="paragraph" w:customStyle="1" w:styleId="B9FB196DE805448BA84610396BC43E2E2">
    <w:name w:val="B9FB196DE805448BA84610396BC43E2E2"/>
    <w:rsid w:val="007720DE"/>
    <w:pPr>
      <w:spacing w:after="0" w:line="276" w:lineRule="auto"/>
    </w:pPr>
    <w:rPr>
      <w:rFonts w:ascii="Tahoma" w:eastAsiaTheme="minorHAnsi" w:hAnsi="Tahoma"/>
    </w:rPr>
  </w:style>
  <w:style w:type="paragraph" w:customStyle="1" w:styleId="B6DDD0ABD61F424287BC8C4572C1AB1B2">
    <w:name w:val="B6DDD0ABD61F424287BC8C4572C1AB1B2"/>
    <w:rsid w:val="007720DE"/>
    <w:pPr>
      <w:spacing w:after="0" w:line="276" w:lineRule="auto"/>
    </w:pPr>
    <w:rPr>
      <w:rFonts w:ascii="Tahoma" w:eastAsiaTheme="minorHAnsi" w:hAnsi="Tahoma"/>
    </w:rPr>
  </w:style>
  <w:style w:type="paragraph" w:customStyle="1" w:styleId="5B1B5DFCB52A4E11B2438ED7B2B3D8FA2">
    <w:name w:val="5B1B5DFCB52A4E11B2438ED7B2B3D8FA2"/>
    <w:rsid w:val="007720DE"/>
    <w:pPr>
      <w:spacing w:after="0" w:line="276" w:lineRule="auto"/>
    </w:pPr>
    <w:rPr>
      <w:rFonts w:ascii="Tahoma" w:eastAsiaTheme="minorHAnsi" w:hAnsi="Tahoma"/>
    </w:rPr>
  </w:style>
  <w:style w:type="paragraph" w:customStyle="1" w:styleId="EED88A9100784C7A9736957D90A20C172">
    <w:name w:val="EED88A9100784C7A9736957D90A20C172"/>
    <w:rsid w:val="007720DE"/>
    <w:pPr>
      <w:spacing w:after="0" w:line="276" w:lineRule="auto"/>
    </w:pPr>
    <w:rPr>
      <w:rFonts w:ascii="Tahoma" w:eastAsiaTheme="minorHAnsi" w:hAnsi="Tahoma"/>
    </w:rPr>
  </w:style>
  <w:style w:type="paragraph" w:customStyle="1" w:styleId="2E97B99064DE4DA989E8883A5E0119AF2">
    <w:name w:val="2E97B99064DE4DA989E8883A5E0119AF2"/>
    <w:rsid w:val="007720DE"/>
    <w:pPr>
      <w:spacing w:after="0" w:line="276" w:lineRule="auto"/>
    </w:pPr>
    <w:rPr>
      <w:rFonts w:ascii="Tahoma" w:eastAsiaTheme="minorHAnsi" w:hAnsi="Tahoma"/>
    </w:rPr>
  </w:style>
  <w:style w:type="paragraph" w:customStyle="1" w:styleId="156F9216C7D04E9BAAA30C1F8411EBF32">
    <w:name w:val="156F9216C7D04E9BAAA30C1F8411EBF32"/>
    <w:rsid w:val="007720DE"/>
    <w:pPr>
      <w:spacing w:after="0" w:line="276" w:lineRule="auto"/>
    </w:pPr>
    <w:rPr>
      <w:rFonts w:ascii="Tahoma" w:eastAsiaTheme="minorHAnsi" w:hAnsi="Tahoma"/>
    </w:rPr>
  </w:style>
  <w:style w:type="paragraph" w:customStyle="1" w:styleId="DA0513F3C6974E9BA05854507B3C56322">
    <w:name w:val="DA0513F3C6974E9BA05854507B3C56322"/>
    <w:rsid w:val="007720DE"/>
    <w:pPr>
      <w:spacing w:after="0" w:line="276" w:lineRule="auto"/>
    </w:pPr>
    <w:rPr>
      <w:rFonts w:ascii="Tahoma" w:eastAsiaTheme="minorHAnsi" w:hAnsi="Tahoma"/>
    </w:rPr>
  </w:style>
  <w:style w:type="paragraph" w:customStyle="1" w:styleId="074105A34C1244AEB4B9B5F78D922FD32">
    <w:name w:val="074105A34C1244AEB4B9B5F78D922FD32"/>
    <w:rsid w:val="007720DE"/>
    <w:pPr>
      <w:spacing w:after="0" w:line="276" w:lineRule="auto"/>
    </w:pPr>
    <w:rPr>
      <w:rFonts w:ascii="Tahoma" w:eastAsiaTheme="minorHAnsi" w:hAnsi="Tahoma"/>
    </w:rPr>
  </w:style>
  <w:style w:type="paragraph" w:customStyle="1" w:styleId="9962D238E14C4BB6B760E38FF44CED0E2">
    <w:name w:val="9962D238E14C4BB6B760E38FF44CED0E2"/>
    <w:rsid w:val="007720DE"/>
    <w:pPr>
      <w:spacing w:after="0" w:line="276" w:lineRule="auto"/>
    </w:pPr>
    <w:rPr>
      <w:rFonts w:ascii="Tahoma" w:eastAsiaTheme="minorHAnsi" w:hAnsi="Tahoma"/>
    </w:rPr>
  </w:style>
  <w:style w:type="paragraph" w:customStyle="1" w:styleId="DF559864AD904C3F89226C8A171BEB2B2">
    <w:name w:val="DF559864AD904C3F89226C8A171BEB2B2"/>
    <w:rsid w:val="007720DE"/>
    <w:pPr>
      <w:spacing w:after="0" w:line="276" w:lineRule="auto"/>
    </w:pPr>
    <w:rPr>
      <w:rFonts w:ascii="Tahoma" w:eastAsiaTheme="minorHAnsi" w:hAnsi="Tahoma"/>
    </w:rPr>
  </w:style>
  <w:style w:type="paragraph" w:customStyle="1" w:styleId="5D76AF78A2E5460D9FA8D281C5C544A42">
    <w:name w:val="5D76AF78A2E5460D9FA8D281C5C544A42"/>
    <w:rsid w:val="007720DE"/>
    <w:pPr>
      <w:spacing w:after="0" w:line="276" w:lineRule="auto"/>
    </w:pPr>
    <w:rPr>
      <w:rFonts w:ascii="Tahoma" w:eastAsiaTheme="minorHAnsi" w:hAnsi="Tahoma"/>
    </w:rPr>
  </w:style>
  <w:style w:type="paragraph" w:customStyle="1" w:styleId="F3C8E02D574D4E55A5A105260C9044832">
    <w:name w:val="F3C8E02D574D4E55A5A105260C9044832"/>
    <w:rsid w:val="007720DE"/>
    <w:pPr>
      <w:spacing w:after="0" w:line="276" w:lineRule="auto"/>
    </w:pPr>
    <w:rPr>
      <w:rFonts w:ascii="Tahoma" w:eastAsiaTheme="minorHAnsi" w:hAnsi="Tahoma"/>
    </w:rPr>
  </w:style>
  <w:style w:type="paragraph" w:customStyle="1" w:styleId="4FE3BD50D1EF4E10ACCBBF326A5EF4452">
    <w:name w:val="4FE3BD50D1EF4E10ACCBBF326A5EF4452"/>
    <w:rsid w:val="007720DE"/>
    <w:pPr>
      <w:spacing w:after="0" w:line="276" w:lineRule="auto"/>
    </w:pPr>
    <w:rPr>
      <w:rFonts w:ascii="Tahoma" w:eastAsiaTheme="minorHAnsi" w:hAnsi="Tahoma"/>
    </w:rPr>
  </w:style>
  <w:style w:type="paragraph" w:customStyle="1" w:styleId="626FD1BA92604B3C8B18F2DC82C9B1392">
    <w:name w:val="626FD1BA92604B3C8B18F2DC82C9B1392"/>
    <w:rsid w:val="007720DE"/>
    <w:pPr>
      <w:spacing w:after="0" w:line="276" w:lineRule="auto"/>
    </w:pPr>
    <w:rPr>
      <w:rFonts w:ascii="Tahoma" w:eastAsiaTheme="minorHAnsi" w:hAnsi="Tahoma"/>
    </w:rPr>
  </w:style>
  <w:style w:type="paragraph" w:customStyle="1" w:styleId="828DBA7EB62542578C9460ABADD675312">
    <w:name w:val="828DBA7EB62542578C9460ABADD675312"/>
    <w:rsid w:val="007720DE"/>
    <w:pPr>
      <w:spacing w:after="0" w:line="276" w:lineRule="auto"/>
    </w:pPr>
    <w:rPr>
      <w:rFonts w:ascii="Tahoma" w:eastAsiaTheme="minorHAnsi" w:hAnsi="Tahoma"/>
    </w:rPr>
  </w:style>
  <w:style w:type="paragraph" w:customStyle="1" w:styleId="012CC2EB3E9D483FA670FAB809582DAD2">
    <w:name w:val="012CC2EB3E9D483FA670FAB809582DAD2"/>
    <w:rsid w:val="007720DE"/>
    <w:pPr>
      <w:spacing w:after="0" w:line="276" w:lineRule="auto"/>
    </w:pPr>
    <w:rPr>
      <w:rFonts w:ascii="Tahoma" w:eastAsiaTheme="minorHAnsi" w:hAnsi="Tahoma"/>
    </w:rPr>
  </w:style>
  <w:style w:type="paragraph" w:customStyle="1" w:styleId="6801CACA2F304A97A25C5956A0EB4ADC2">
    <w:name w:val="6801CACA2F304A97A25C5956A0EB4ADC2"/>
    <w:rsid w:val="007720DE"/>
    <w:pPr>
      <w:spacing w:after="0" w:line="276" w:lineRule="auto"/>
    </w:pPr>
    <w:rPr>
      <w:rFonts w:ascii="Tahoma" w:eastAsiaTheme="minorHAnsi" w:hAnsi="Tahoma"/>
    </w:rPr>
  </w:style>
  <w:style w:type="paragraph" w:customStyle="1" w:styleId="B0796AE16D3A4AB7ADEFBF5728BB00682">
    <w:name w:val="B0796AE16D3A4AB7ADEFBF5728BB00682"/>
    <w:rsid w:val="007720DE"/>
    <w:pPr>
      <w:spacing w:after="0" w:line="276" w:lineRule="auto"/>
    </w:pPr>
    <w:rPr>
      <w:rFonts w:ascii="Tahoma" w:eastAsiaTheme="minorHAnsi" w:hAnsi="Tahoma"/>
    </w:rPr>
  </w:style>
  <w:style w:type="paragraph" w:customStyle="1" w:styleId="F3D9869C6E2D4BCFA107ECBB8298E2A32">
    <w:name w:val="F3D9869C6E2D4BCFA107ECBB8298E2A32"/>
    <w:rsid w:val="007720DE"/>
    <w:pPr>
      <w:spacing w:after="0" w:line="276" w:lineRule="auto"/>
    </w:pPr>
    <w:rPr>
      <w:rFonts w:ascii="Tahoma" w:eastAsiaTheme="minorHAnsi" w:hAnsi="Tahoma"/>
    </w:rPr>
  </w:style>
  <w:style w:type="paragraph" w:customStyle="1" w:styleId="21F6CB30C79F4971BC0CCA13859F49162">
    <w:name w:val="21F6CB30C79F4971BC0CCA13859F49162"/>
    <w:rsid w:val="007720DE"/>
    <w:pPr>
      <w:spacing w:after="0" w:line="276" w:lineRule="auto"/>
    </w:pPr>
    <w:rPr>
      <w:rFonts w:ascii="Tahoma" w:eastAsiaTheme="minorHAnsi" w:hAnsi="Tahoma"/>
    </w:rPr>
  </w:style>
  <w:style w:type="paragraph" w:customStyle="1" w:styleId="9C240303133248E083FD3F7E696913212">
    <w:name w:val="9C240303133248E083FD3F7E696913212"/>
    <w:rsid w:val="007720DE"/>
    <w:pPr>
      <w:spacing w:after="0" w:line="276" w:lineRule="auto"/>
    </w:pPr>
    <w:rPr>
      <w:rFonts w:ascii="Tahoma" w:eastAsiaTheme="minorHAnsi" w:hAnsi="Tahoma"/>
    </w:rPr>
  </w:style>
  <w:style w:type="paragraph" w:customStyle="1" w:styleId="A8CFB6027F28432EB0849C9426BD8E872">
    <w:name w:val="A8CFB6027F28432EB0849C9426BD8E872"/>
    <w:rsid w:val="007720DE"/>
    <w:pPr>
      <w:spacing w:after="0" w:line="276" w:lineRule="auto"/>
    </w:pPr>
    <w:rPr>
      <w:rFonts w:ascii="Tahoma" w:eastAsiaTheme="minorHAnsi" w:hAnsi="Tahoma"/>
    </w:rPr>
  </w:style>
  <w:style w:type="paragraph" w:customStyle="1" w:styleId="BCAD216F5EE843939DC8EE8C9A37489D2">
    <w:name w:val="BCAD216F5EE843939DC8EE8C9A37489D2"/>
    <w:rsid w:val="007720DE"/>
    <w:pPr>
      <w:spacing w:after="0" w:line="276" w:lineRule="auto"/>
    </w:pPr>
    <w:rPr>
      <w:rFonts w:ascii="Tahoma" w:eastAsiaTheme="minorHAnsi" w:hAnsi="Tahoma"/>
    </w:rPr>
  </w:style>
  <w:style w:type="paragraph" w:customStyle="1" w:styleId="00E521B05708435F9095A67B1F75B94D2">
    <w:name w:val="00E521B05708435F9095A67B1F75B94D2"/>
    <w:rsid w:val="007720DE"/>
    <w:pPr>
      <w:spacing w:after="0" w:line="276" w:lineRule="auto"/>
    </w:pPr>
    <w:rPr>
      <w:rFonts w:ascii="Tahoma" w:eastAsiaTheme="minorHAnsi" w:hAnsi="Tahoma"/>
    </w:rPr>
  </w:style>
  <w:style w:type="paragraph" w:customStyle="1" w:styleId="EA1111C8BF8C4C419105BCDCE64246B12">
    <w:name w:val="EA1111C8BF8C4C419105BCDCE64246B12"/>
    <w:rsid w:val="007720DE"/>
    <w:pPr>
      <w:spacing w:after="0" w:line="276" w:lineRule="auto"/>
    </w:pPr>
    <w:rPr>
      <w:rFonts w:ascii="Tahoma" w:eastAsiaTheme="minorHAnsi" w:hAnsi="Tahoma"/>
    </w:rPr>
  </w:style>
  <w:style w:type="paragraph" w:customStyle="1" w:styleId="0A2CCCCD48C3404A982CCFF0BF1D31112">
    <w:name w:val="0A2CCCCD48C3404A982CCFF0BF1D31112"/>
    <w:rsid w:val="007720DE"/>
    <w:pPr>
      <w:spacing w:after="0" w:line="276" w:lineRule="auto"/>
    </w:pPr>
    <w:rPr>
      <w:rFonts w:ascii="Tahoma" w:eastAsiaTheme="minorHAnsi" w:hAnsi="Tahoma"/>
    </w:rPr>
  </w:style>
  <w:style w:type="paragraph" w:customStyle="1" w:styleId="7E54EB97461742C5B482342593DA59182">
    <w:name w:val="7E54EB97461742C5B482342593DA59182"/>
    <w:rsid w:val="007720DE"/>
    <w:pPr>
      <w:spacing w:after="0" w:line="276" w:lineRule="auto"/>
    </w:pPr>
    <w:rPr>
      <w:rFonts w:ascii="Tahoma" w:eastAsiaTheme="minorHAnsi" w:hAnsi="Tahoma"/>
    </w:rPr>
  </w:style>
  <w:style w:type="paragraph" w:customStyle="1" w:styleId="8BBC97A5EC4D49DCAA8D239CC7B621972">
    <w:name w:val="8BBC97A5EC4D49DCAA8D239CC7B621972"/>
    <w:rsid w:val="007720DE"/>
    <w:pPr>
      <w:spacing w:after="0" w:line="276" w:lineRule="auto"/>
    </w:pPr>
    <w:rPr>
      <w:rFonts w:ascii="Tahoma" w:eastAsiaTheme="minorHAnsi" w:hAnsi="Tahoma"/>
    </w:rPr>
  </w:style>
  <w:style w:type="paragraph" w:customStyle="1" w:styleId="8F3DF1F3058A488B8290EE0864F485662">
    <w:name w:val="8F3DF1F3058A488B8290EE0864F485662"/>
    <w:rsid w:val="007720DE"/>
    <w:pPr>
      <w:spacing w:after="0" w:line="276" w:lineRule="auto"/>
    </w:pPr>
    <w:rPr>
      <w:rFonts w:ascii="Tahoma" w:eastAsiaTheme="minorHAnsi" w:hAnsi="Tahoma"/>
    </w:rPr>
  </w:style>
  <w:style w:type="paragraph" w:customStyle="1" w:styleId="70105710BE494825AFC27F6F739C24C72">
    <w:name w:val="70105710BE494825AFC27F6F739C24C72"/>
    <w:rsid w:val="007720DE"/>
    <w:pPr>
      <w:spacing w:after="0" w:line="276" w:lineRule="auto"/>
    </w:pPr>
    <w:rPr>
      <w:rFonts w:ascii="Tahoma" w:eastAsiaTheme="minorHAnsi" w:hAnsi="Tahoma"/>
    </w:rPr>
  </w:style>
  <w:style w:type="paragraph" w:customStyle="1" w:styleId="65CFD521CD0948339B5376D3DAC203F02">
    <w:name w:val="65CFD521CD0948339B5376D3DAC203F02"/>
    <w:rsid w:val="007720DE"/>
    <w:pPr>
      <w:spacing w:after="0" w:line="276" w:lineRule="auto"/>
    </w:pPr>
    <w:rPr>
      <w:rFonts w:ascii="Tahoma" w:eastAsiaTheme="minorHAnsi" w:hAnsi="Tahoma"/>
    </w:rPr>
  </w:style>
  <w:style w:type="paragraph" w:customStyle="1" w:styleId="F80D22237D084E4098C2C6D7008739792">
    <w:name w:val="F80D22237D084E4098C2C6D7008739792"/>
    <w:rsid w:val="007720DE"/>
    <w:pPr>
      <w:spacing w:after="0" w:line="276" w:lineRule="auto"/>
    </w:pPr>
    <w:rPr>
      <w:rFonts w:ascii="Tahoma" w:eastAsiaTheme="minorHAnsi" w:hAnsi="Tahoma"/>
    </w:rPr>
  </w:style>
  <w:style w:type="paragraph" w:customStyle="1" w:styleId="B7287C7168D049708A2210E21426AF1F2">
    <w:name w:val="B7287C7168D049708A2210E21426AF1F2"/>
    <w:rsid w:val="007720DE"/>
    <w:pPr>
      <w:spacing w:after="0" w:line="276" w:lineRule="auto"/>
    </w:pPr>
    <w:rPr>
      <w:rFonts w:ascii="Tahoma" w:eastAsiaTheme="minorHAnsi" w:hAnsi="Tahoma"/>
    </w:rPr>
  </w:style>
  <w:style w:type="paragraph" w:customStyle="1" w:styleId="FEB07B6CE22F4D08BF7E10F2D6A19CAB2">
    <w:name w:val="FEB07B6CE22F4D08BF7E10F2D6A19CAB2"/>
    <w:rsid w:val="007720DE"/>
    <w:pPr>
      <w:spacing w:after="0" w:line="276" w:lineRule="auto"/>
    </w:pPr>
    <w:rPr>
      <w:rFonts w:ascii="Tahoma" w:eastAsiaTheme="minorHAnsi" w:hAnsi="Tahoma"/>
    </w:rPr>
  </w:style>
  <w:style w:type="paragraph" w:customStyle="1" w:styleId="DB1C9BBFE05C4B5D87AEFEF9C73CC8FF2">
    <w:name w:val="DB1C9BBFE05C4B5D87AEFEF9C73CC8FF2"/>
    <w:rsid w:val="007720DE"/>
    <w:pPr>
      <w:spacing w:after="0" w:line="276" w:lineRule="auto"/>
    </w:pPr>
    <w:rPr>
      <w:rFonts w:ascii="Tahoma" w:eastAsiaTheme="minorHAnsi" w:hAnsi="Tahoma"/>
    </w:rPr>
  </w:style>
  <w:style w:type="paragraph" w:customStyle="1" w:styleId="0F0303F16F0B40E5AED788559C74BA5B2">
    <w:name w:val="0F0303F16F0B40E5AED788559C74BA5B2"/>
    <w:rsid w:val="007720DE"/>
    <w:pPr>
      <w:spacing w:after="0" w:line="276" w:lineRule="auto"/>
    </w:pPr>
    <w:rPr>
      <w:rFonts w:ascii="Tahoma" w:eastAsiaTheme="minorHAnsi" w:hAnsi="Tahoma"/>
    </w:rPr>
  </w:style>
  <w:style w:type="paragraph" w:customStyle="1" w:styleId="9F6DEC00B07F4C149DAE296337FFB75F2">
    <w:name w:val="9F6DEC00B07F4C149DAE296337FFB75F2"/>
    <w:rsid w:val="007720DE"/>
    <w:pPr>
      <w:spacing w:after="0" w:line="276" w:lineRule="auto"/>
    </w:pPr>
    <w:rPr>
      <w:rFonts w:ascii="Tahoma" w:eastAsiaTheme="minorHAnsi" w:hAnsi="Tahoma"/>
    </w:rPr>
  </w:style>
  <w:style w:type="paragraph" w:customStyle="1" w:styleId="510825E430054DBD9D3182D12F28F7081">
    <w:name w:val="510825E430054DBD9D3182D12F28F7081"/>
    <w:rsid w:val="007720DE"/>
    <w:pPr>
      <w:spacing w:after="0" w:line="276" w:lineRule="auto"/>
    </w:pPr>
    <w:rPr>
      <w:rFonts w:ascii="Tahoma" w:eastAsiaTheme="minorHAnsi" w:hAnsi="Tahoma"/>
    </w:rPr>
  </w:style>
  <w:style w:type="paragraph" w:customStyle="1" w:styleId="138EF999DD5641B2B6C842507E102F7D1">
    <w:name w:val="138EF999DD5641B2B6C842507E102F7D1"/>
    <w:rsid w:val="007720DE"/>
    <w:pPr>
      <w:spacing w:after="0" w:line="276" w:lineRule="auto"/>
    </w:pPr>
    <w:rPr>
      <w:rFonts w:ascii="Tahoma" w:eastAsiaTheme="minorHAnsi" w:hAnsi="Tahoma"/>
    </w:rPr>
  </w:style>
  <w:style w:type="paragraph" w:customStyle="1" w:styleId="27B2840558414B1F994625690F89AF241">
    <w:name w:val="27B2840558414B1F994625690F89AF241"/>
    <w:rsid w:val="007720DE"/>
    <w:pPr>
      <w:spacing w:after="0" w:line="276" w:lineRule="auto"/>
    </w:pPr>
    <w:rPr>
      <w:rFonts w:ascii="Tahoma" w:eastAsiaTheme="minorHAnsi" w:hAnsi="Tahoma"/>
    </w:rPr>
  </w:style>
  <w:style w:type="paragraph" w:customStyle="1" w:styleId="AF3A652CDFE84D94A97CD48A559E85441">
    <w:name w:val="AF3A652CDFE84D94A97CD48A559E85441"/>
    <w:rsid w:val="007720DE"/>
    <w:pPr>
      <w:spacing w:after="0" w:line="276" w:lineRule="auto"/>
    </w:pPr>
    <w:rPr>
      <w:rFonts w:ascii="Tahoma" w:eastAsiaTheme="minorHAnsi" w:hAnsi="Tahoma"/>
    </w:rPr>
  </w:style>
  <w:style w:type="paragraph" w:customStyle="1" w:styleId="17AB5BF8EFB34CF887667524D62940EA1">
    <w:name w:val="17AB5BF8EFB34CF887667524D62940EA1"/>
    <w:rsid w:val="007720DE"/>
    <w:pPr>
      <w:spacing w:after="0" w:line="276" w:lineRule="auto"/>
    </w:pPr>
    <w:rPr>
      <w:rFonts w:ascii="Tahoma" w:eastAsiaTheme="minorHAnsi" w:hAnsi="Tahoma"/>
    </w:rPr>
  </w:style>
  <w:style w:type="paragraph" w:customStyle="1" w:styleId="DBD986070F7848C5BE2EFAE00D62F6A11">
    <w:name w:val="DBD986070F7848C5BE2EFAE00D62F6A11"/>
    <w:rsid w:val="007720DE"/>
    <w:pPr>
      <w:spacing w:after="0" w:line="276" w:lineRule="auto"/>
    </w:pPr>
    <w:rPr>
      <w:rFonts w:ascii="Tahoma" w:eastAsiaTheme="minorHAnsi" w:hAnsi="Tahoma"/>
    </w:rPr>
  </w:style>
  <w:style w:type="paragraph" w:customStyle="1" w:styleId="6AE058AF31EA4927BFC68607F73662A61">
    <w:name w:val="6AE058AF31EA4927BFC68607F73662A61"/>
    <w:rsid w:val="007720DE"/>
    <w:pPr>
      <w:spacing w:after="0" w:line="276" w:lineRule="auto"/>
    </w:pPr>
    <w:rPr>
      <w:rFonts w:ascii="Tahoma" w:eastAsiaTheme="minorHAnsi" w:hAnsi="Tahoma"/>
    </w:rPr>
  </w:style>
  <w:style w:type="paragraph" w:customStyle="1" w:styleId="1907380767984DDDAE4BBB3D4960220B1">
    <w:name w:val="1907380767984DDDAE4BBB3D4960220B1"/>
    <w:rsid w:val="007720DE"/>
    <w:pPr>
      <w:spacing w:after="0" w:line="276" w:lineRule="auto"/>
    </w:pPr>
    <w:rPr>
      <w:rFonts w:ascii="Tahoma" w:eastAsiaTheme="minorHAnsi" w:hAnsi="Tahoma"/>
    </w:rPr>
  </w:style>
  <w:style w:type="paragraph" w:customStyle="1" w:styleId="AFE25DF8CFA347779E349E24DA0F4B971">
    <w:name w:val="AFE25DF8CFA347779E349E24DA0F4B971"/>
    <w:rsid w:val="007720DE"/>
    <w:pPr>
      <w:spacing w:after="0" w:line="276" w:lineRule="auto"/>
    </w:pPr>
    <w:rPr>
      <w:rFonts w:ascii="Tahoma" w:eastAsiaTheme="minorHAnsi" w:hAnsi="Tahoma"/>
    </w:rPr>
  </w:style>
  <w:style w:type="paragraph" w:customStyle="1" w:styleId="F4B479DEB10846BFA9C676FDABA9E0F01">
    <w:name w:val="F4B479DEB10846BFA9C676FDABA9E0F01"/>
    <w:rsid w:val="007720DE"/>
    <w:pPr>
      <w:spacing w:after="0" w:line="276" w:lineRule="auto"/>
    </w:pPr>
    <w:rPr>
      <w:rFonts w:ascii="Tahoma" w:eastAsiaTheme="minorHAnsi" w:hAnsi="Tahoma"/>
    </w:rPr>
  </w:style>
  <w:style w:type="paragraph" w:customStyle="1" w:styleId="63E477A7D0CE45B9B96BEF8E7BA63BE31">
    <w:name w:val="63E477A7D0CE45B9B96BEF8E7BA63BE31"/>
    <w:rsid w:val="007720DE"/>
    <w:pPr>
      <w:spacing w:after="0" w:line="276" w:lineRule="auto"/>
    </w:pPr>
    <w:rPr>
      <w:rFonts w:ascii="Tahoma" w:eastAsiaTheme="minorHAnsi" w:hAnsi="Tahoma"/>
    </w:rPr>
  </w:style>
  <w:style w:type="paragraph" w:customStyle="1" w:styleId="D047DFDFEEB5443DA3A0CEBFB1F53B1B1">
    <w:name w:val="D047DFDFEEB5443DA3A0CEBFB1F53B1B1"/>
    <w:rsid w:val="007720DE"/>
    <w:pPr>
      <w:spacing w:after="0" w:line="276" w:lineRule="auto"/>
    </w:pPr>
    <w:rPr>
      <w:rFonts w:ascii="Tahoma" w:eastAsiaTheme="minorHAnsi" w:hAnsi="Tahoma"/>
    </w:rPr>
  </w:style>
  <w:style w:type="paragraph" w:customStyle="1" w:styleId="7C1BB794DB8641128C78C6EC48F284131">
    <w:name w:val="7C1BB794DB8641128C78C6EC48F284131"/>
    <w:rsid w:val="007720DE"/>
    <w:pPr>
      <w:spacing w:after="0" w:line="276" w:lineRule="auto"/>
    </w:pPr>
    <w:rPr>
      <w:rFonts w:ascii="Tahoma" w:eastAsiaTheme="minorHAnsi" w:hAnsi="Tahoma"/>
    </w:rPr>
  </w:style>
  <w:style w:type="paragraph" w:customStyle="1" w:styleId="8C24CA9F1614482EBCFC28489A7EF4961">
    <w:name w:val="8C24CA9F1614482EBCFC28489A7EF4961"/>
    <w:rsid w:val="007720DE"/>
    <w:pPr>
      <w:spacing w:after="0" w:line="276" w:lineRule="auto"/>
    </w:pPr>
    <w:rPr>
      <w:rFonts w:ascii="Tahoma" w:eastAsiaTheme="minorHAnsi" w:hAnsi="Tahoma"/>
    </w:rPr>
  </w:style>
  <w:style w:type="paragraph" w:customStyle="1" w:styleId="C2600A8BB02442259CD12C9D1CC822F81">
    <w:name w:val="C2600A8BB02442259CD12C9D1CC822F81"/>
    <w:rsid w:val="007720DE"/>
    <w:pPr>
      <w:spacing w:after="0" w:line="276" w:lineRule="auto"/>
    </w:pPr>
    <w:rPr>
      <w:rFonts w:ascii="Tahoma" w:eastAsiaTheme="minorHAnsi" w:hAnsi="Tahoma"/>
    </w:rPr>
  </w:style>
  <w:style w:type="paragraph" w:customStyle="1" w:styleId="82BB6D3449664938B2A0AF5910F2E5D01">
    <w:name w:val="82BB6D3449664938B2A0AF5910F2E5D01"/>
    <w:rsid w:val="007720DE"/>
    <w:pPr>
      <w:spacing w:after="0" w:line="276" w:lineRule="auto"/>
    </w:pPr>
    <w:rPr>
      <w:rFonts w:ascii="Tahoma" w:eastAsiaTheme="minorHAnsi" w:hAnsi="Tahoma"/>
    </w:rPr>
  </w:style>
  <w:style w:type="paragraph" w:customStyle="1" w:styleId="45525744AF344F3B89696FFEC74B3A801">
    <w:name w:val="45525744AF344F3B89696FFEC74B3A801"/>
    <w:rsid w:val="007720DE"/>
    <w:pPr>
      <w:spacing w:after="0" w:line="276" w:lineRule="auto"/>
    </w:pPr>
    <w:rPr>
      <w:rFonts w:ascii="Tahoma" w:eastAsiaTheme="minorHAnsi" w:hAnsi="Tahoma"/>
    </w:rPr>
  </w:style>
  <w:style w:type="paragraph" w:customStyle="1" w:styleId="096BE425D83E4CA0B39337603156AF021">
    <w:name w:val="096BE425D83E4CA0B39337603156AF021"/>
    <w:rsid w:val="007720DE"/>
    <w:pPr>
      <w:spacing w:after="0" w:line="276" w:lineRule="auto"/>
    </w:pPr>
    <w:rPr>
      <w:rFonts w:ascii="Tahoma" w:eastAsiaTheme="minorHAnsi" w:hAnsi="Tahoma"/>
    </w:rPr>
  </w:style>
  <w:style w:type="paragraph" w:customStyle="1" w:styleId="37756A98A4B5455AB7283B79A5D6A0FB1">
    <w:name w:val="37756A98A4B5455AB7283B79A5D6A0FB1"/>
    <w:rsid w:val="007720DE"/>
    <w:pPr>
      <w:spacing w:after="0" w:line="276" w:lineRule="auto"/>
    </w:pPr>
    <w:rPr>
      <w:rFonts w:ascii="Tahoma" w:eastAsiaTheme="minorHAnsi" w:hAnsi="Tahoma"/>
    </w:rPr>
  </w:style>
  <w:style w:type="paragraph" w:customStyle="1" w:styleId="5B8AD0ED0FF64DC5B182F4F208295A631">
    <w:name w:val="5B8AD0ED0FF64DC5B182F4F208295A631"/>
    <w:rsid w:val="007720DE"/>
    <w:pPr>
      <w:spacing w:after="0" w:line="276" w:lineRule="auto"/>
    </w:pPr>
    <w:rPr>
      <w:rFonts w:ascii="Tahoma" w:eastAsiaTheme="minorHAnsi" w:hAnsi="Tahoma"/>
    </w:rPr>
  </w:style>
  <w:style w:type="paragraph" w:customStyle="1" w:styleId="6F0673629E7D40659AA1504C840244181">
    <w:name w:val="6F0673629E7D40659AA1504C840244181"/>
    <w:rsid w:val="007720DE"/>
    <w:pPr>
      <w:spacing w:after="0" w:line="276" w:lineRule="auto"/>
    </w:pPr>
    <w:rPr>
      <w:rFonts w:ascii="Tahoma" w:eastAsiaTheme="minorHAnsi" w:hAnsi="Tahoma"/>
    </w:rPr>
  </w:style>
  <w:style w:type="paragraph" w:customStyle="1" w:styleId="BE78013ACD894C8ABA4050916A23D4211">
    <w:name w:val="BE78013ACD894C8ABA4050916A23D4211"/>
    <w:rsid w:val="007720DE"/>
    <w:pPr>
      <w:spacing w:after="0" w:line="276" w:lineRule="auto"/>
    </w:pPr>
    <w:rPr>
      <w:rFonts w:ascii="Tahoma" w:eastAsiaTheme="minorHAnsi" w:hAnsi="Tahoma"/>
    </w:rPr>
  </w:style>
  <w:style w:type="paragraph" w:customStyle="1" w:styleId="FDDD6AB3BC00407E9A607D80866FC5EC1">
    <w:name w:val="FDDD6AB3BC00407E9A607D80866FC5EC1"/>
    <w:rsid w:val="007720DE"/>
    <w:pPr>
      <w:spacing w:after="0" w:line="276" w:lineRule="auto"/>
    </w:pPr>
    <w:rPr>
      <w:rFonts w:ascii="Tahoma" w:eastAsiaTheme="minorHAnsi" w:hAnsi="Tahoma"/>
    </w:rPr>
  </w:style>
  <w:style w:type="paragraph" w:customStyle="1" w:styleId="AF1B7F22FC864FCB9355BF8DD6D3C4861">
    <w:name w:val="AF1B7F22FC864FCB9355BF8DD6D3C4861"/>
    <w:rsid w:val="007720DE"/>
    <w:pPr>
      <w:spacing w:after="0" w:line="276" w:lineRule="auto"/>
    </w:pPr>
    <w:rPr>
      <w:rFonts w:ascii="Tahoma" w:eastAsiaTheme="minorHAnsi" w:hAnsi="Tahoma"/>
    </w:rPr>
  </w:style>
  <w:style w:type="paragraph" w:customStyle="1" w:styleId="45B732225C6047C1B56EDCE23C6BF9921">
    <w:name w:val="45B732225C6047C1B56EDCE23C6BF9921"/>
    <w:rsid w:val="007720DE"/>
    <w:pPr>
      <w:spacing w:after="0" w:line="276" w:lineRule="auto"/>
    </w:pPr>
    <w:rPr>
      <w:rFonts w:ascii="Tahoma" w:eastAsiaTheme="minorHAnsi" w:hAnsi="Tahoma"/>
    </w:rPr>
  </w:style>
  <w:style w:type="paragraph" w:customStyle="1" w:styleId="2F73562C30904C98A7B51E72BDB6D4481">
    <w:name w:val="2F73562C30904C98A7B51E72BDB6D4481"/>
    <w:rsid w:val="007720DE"/>
    <w:pPr>
      <w:spacing w:after="0" w:line="276" w:lineRule="auto"/>
    </w:pPr>
    <w:rPr>
      <w:rFonts w:ascii="Tahoma" w:eastAsiaTheme="minorHAnsi" w:hAnsi="Tahoma"/>
    </w:rPr>
  </w:style>
  <w:style w:type="paragraph" w:customStyle="1" w:styleId="0894021D38924CEEA82E7B829F48DB131">
    <w:name w:val="0894021D38924CEEA82E7B829F48DB131"/>
    <w:rsid w:val="007720DE"/>
    <w:pPr>
      <w:spacing w:after="0" w:line="276" w:lineRule="auto"/>
    </w:pPr>
    <w:rPr>
      <w:rFonts w:ascii="Tahoma" w:eastAsiaTheme="minorHAnsi" w:hAnsi="Tahoma"/>
    </w:rPr>
  </w:style>
  <w:style w:type="paragraph" w:customStyle="1" w:styleId="6AF5E0A20061419B8A0EF7149A8296871">
    <w:name w:val="6AF5E0A20061419B8A0EF7149A8296871"/>
    <w:rsid w:val="007720DE"/>
    <w:pPr>
      <w:spacing w:after="0" w:line="276" w:lineRule="auto"/>
    </w:pPr>
    <w:rPr>
      <w:rFonts w:ascii="Tahoma" w:eastAsiaTheme="minorHAnsi" w:hAnsi="Tahoma"/>
    </w:rPr>
  </w:style>
  <w:style w:type="paragraph" w:customStyle="1" w:styleId="0FA92FF0150741BB87B472A635B72E721">
    <w:name w:val="0FA92FF0150741BB87B472A635B72E721"/>
    <w:rsid w:val="007720DE"/>
    <w:pPr>
      <w:spacing w:after="0" w:line="276" w:lineRule="auto"/>
    </w:pPr>
    <w:rPr>
      <w:rFonts w:ascii="Tahoma" w:eastAsiaTheme="minorHAnsi" w:hAnsi="Tahoma"/>
    </w:rPr>
  </w:style>
  <w:style w:type="paragraph" w:customStyle="1" w:styleId="0506972360DE44CBBE7D2889187090DA1">
    <w:name w:val="0506972360DE44CBBE7D2889187090DA1"/>
    <w:rsid w:val="007720DE"/>
    <w:pPr>
      <w:spacing w:after="0" w:line="276" w:lineRule="auto"/>
    </w:pPr>
    <w:rPr>
      <w:rFonts w:ascii="Tahoma" w:eastAsiaTheme="minorHAnsi" w:hAnsi="Tahoma"/>
    </w:rPr>
  </w:style>
  <w:style w:type="paragraph" w:customStyle="1" w:styleId="6CFC76965E4145FBA8171663A106AE3A1">
    <w:name w:val="6CFC76965E4145FBA8171663A106AE3A1"/>
    <w:rsid w:val="007720DE"/>
    <w:pPr>
      <w:spacing w:after="0" w:line="276" w:lineRule="auto"/>
    </w:pPr>
    <w:rPr>
      <w:rFonts w:ascii="Tahoma" w:eastAsiaTheme="minorHAnsi" w:hAnsi="Tahoma"/>
    </w:rPr>
  </w:style>
  <w:style w:type="paragraph" w:customStyle="1" w:styleId="36A94299935247158D31AA725B49C7E61">
    <w:name w:val="36A94299935247158D31AA725B49C7E61"/>
    <w:rsid w:val="007720DE"/>
    <w:pPr>
      <w:spacing w:after="0" w:line="276" w:lineRule="auto"/>
    </w:pPr>
    <w:rPr>
      <w:rFonts w:ascii="Tahoma" w:eastAsiaTheme="minorHAnsi" w:hAnsi="Tahoma"/>
    </w:rPr>
  </w:style>
  <w:style w:type="paragraph" w:customStyle="1" w:styleId="BC1AC64C1F814E4DAA58E735057EABE21">
    <w:name w:val="BC1AC64C1F814E4DAA58E735057EABE21"/>
    <w:rsid w:val="007720DE"/>
    <w:pPr>
      <w:spacing w:after="0" w:line="276" w:lineRule="auto"/>
    </w:pPr>
    <w:rPr>
      <w:rFonts w:ascii="Tahoma" w:eastAsiaTheme="minorHAnsi" w:hAnsi="Tahoma"/>
    </w:rPr>
  </w:style>
  <w:style w:type="paragraph" w:customStyle="1" w:styleId="0D5EEEC1A9044D9AB8F32A2A5E5F76881">
    <w:name w:val="0D5EEEC1A9044D9AB8F32A2A5E5F76881"/>
    <w:rsid w:val="007720DE"/>
    <w:pPr>
      <w:spacing w:after="0" w:line="276" w:lineRule="auto"/>
    </w:pPr>
    <w:rPr>
      <w:rFonts w:ascii="Tahoma" w:eastAsiaTheme="minorHAnsi" w:hAnsi="Tahoma"/>
    </w:rPr>
  </w:style>
  <w:style w:type="paragraph" w:customStyle="1" w:styleId="A78F3774B832484892B9A89F4242EEFB1">
    <w:name w:val="A78F3774B832484892B9A89F4242EEFB1"/>
    <w:rsid w:val="007720DE"/>
    <w:pPr>
      <w:spacing w:after="0" w:line="276" w:lineRule="auto"/>
    </w:pPr>
    <w:rPr>
      <w:rFonts w:ascii="Tahoma" w:eastAsiaTheme="minorHAnsi" w:hAnsi="Tahoma"/>
    </w:rPr>
  </w:style>
  <w:style w:type="paragraph" w:customStyle="1" w:styleId="D9CBCA949BBD4C47B800163B95FBCDE41">
    <w:name w:val="D9CBCA949BBD4C47B800163B95FBCDE41"/>
    <w:rsid w:val="007720DE"/>
    <w:pPr>
      <w:spacing w:after="0" w:line="276" w:lineRule="auto"/>
    </w:pPr>
    <w:rPr>
      <w:rFonts w:ascii="Tahoma" w:eastAsiaTheme="minorHAnsi" w:hAnsi="Tahoma"/>
    </w:rPr>
  </w:style>
  <w:style w:type="paragraph" w:customStyle="1" w:styleId="4C1E5B08714D49EDA2518578049C5B211">
    <w:name w:val="4C1E5B08714D49EDA2518578049C5B211"/>
    <w:rsid w:val="007720DE"/>
    <w:pPr>
      <w:spacing w:after="0" w:line="276" w:lineRule="auto"/>
    </w:pPr>
    <w:rPr>
      <w:rFonts w:ascii="Tahoma" w:eastAsiaTheme="minorHAnsi" w:hAnsi="Tahoma"/>
    </w:rPr>
  </w:style>
  <w:style w:type="paragraph" w:customStyle="1" w:styleId="F371B158329E491FAA5C63FBB56A954F1">
    <w:name w:val="F371B158329E491FAA5C63FBB56A954F1"/>
    <w:rsid w:val="007720DE"/>
    <w:pPr>
      <w:spacing w:after="0" w:line="276" w:lineRule="auto"/>
    </w:pPr>
    <w:rPr>
      <w:rFonts w:ascii="Tahoma" w:eastAsiaTheme="minorHAnsi" w:hAnsi="Tahoma"/>
    </w:rPr>
  </w:style>
  <w:style w:type="paragraph" w:customStyle="1" w:styleId="F5FE5C63E182417F912A12CD90AD03E71">
    <w:name w:val="F5FE5C63E182417F912A12CD90AD03E71"/>
    <w:rsid w:val="007720DE"/>
    <w:pPr>
      <w:spacing w:after="0" w:line="276" w:lineRule="auto"/>
    </w:pPr>
    <w:rPr>
      <w:rFonts w:ascii="Tahoma" w:eastAsiaTheme="minorHAnsi" w:hAnsi="Tahoma"/>
    </w:rPr>
  </w:style>
  <w:style w:type="paragraph" w:customStyle="1" w:styleId="15CD42C7502F4798B6A424BF38D0FC071">
    <w:name w:val="15CD42C7502F4798B6A424BF38D0FC071"/>
    <w:rsid w:val="007720DE"/>
    <w:pPr>
      <w:spacing w:after="0" w:line="276" w:lineRule="auto"/>
    </w:pPr>
    <w:rPr>
      <w:rFonts w:ascii="Tahoma" w:eastAsiaTheme="minorHAnsi" w:hAnsi="Tahoma"/>
    </w:rPr>
  </w:style>
  <w:style w:type="paragraph" w:customStyle="1" w:styleId="FF183E3C67874E439E1E3E087ACF9A191">
    <w:name w:val="FF183E3C67874E439E1E3E087ACF9A191"/>
    <w:rsid w:val="007720DE"/>
    <w:pPr>
      <w:spacing w:after="0" w:line="276" w:lineRule="auto"/>
    </w:pPr>
    <w:rPr>
      <w:rFonts w:ascii="Tahoma" w:eastAsiaTheme="minorHAnsi" w:hAnsi="Tahoma"/>
    </w:rPr>
  </w:style>
  <w:style w:type="paragraph" w:customStyle="1" w:styleId="B213A1AC2C454F4BA40B96341179F37C1">
    <w:name w:val="B213A1AC2C454F4BA40B96341179F37C1"/>
    <w:rsid w:val="007720DE"/>
    <w:pPr>
      <w:spacing w:after="0" w:line="276" w:lineRule="auto"/>
    </w:pPr>
    <w:rPr>
      <w:rFonts w:ascii="Tahoma" w:eastAsiaTheme="minorHAnsi" w:hAnsi="Tahoma"/>
    </w:rPr>
  </w:style>
  <w:style w:type="paragraph" w:customStyle="1" w:styleId="F498DB20CD2E48868AF13FE5E72A62181">
    <w:name w:val="F498DB20CD2E48868AF13FE5E72A62181"/>
    <w:rsid w:val="007720DE"/>
    <w:pPr>
      <w:spacing w:after="0" w:line="276" w:lineRule="auto"/>
    </w:pPr>
    <w:rPr>
      <w:rFonts w:ascii="Tahoma" w:eastAsiaTheme="minorHAnsi" w:hAnsi="Tahoma"/>
    </w:rPr>
  </w:style>
  <w:style w:type="paragraph" w:customStyle="1" w:styleId="6AFC8838FD174DE3BC97FB84BF7588A01">
    <w:name w:val="6AFC8838FD174DE3BC97FB84BF7588A01"/>
    <w:rsid w:val="007720DE"/>
    <w:pPr>
      <w:spacing w:after="0" w:line="276" w:lineRule="auto"/>
    </w:pPr>
    <w:rPr>
      <w:rFonts w:ascii="Tahoma" w:eastAsiaTheme="minorHAnsi" w:hAnsi="Tahoma"/>
    </w:rPr>
  </w:style>
  <w:style w:type="paragraph" w:customStyle="1" w:styleId="B5C33FE7510343F5B8660E9BD49A2AF11">
    <w:name w:val="B5C33FE7510343F5B8660E9BD49A2AF11"/>
    <w:rsid w:val="007720DE"/>
    <w:pPr>
      <w:spacing w:after="0" w:line="276" w:lineRule="auto"/>
    </w:pPr>
    <w:rPr>
      <w:rFonts w:ascii="Tahoma" w:eastAsiaTheme="minorHAnsi" w:hAnsi="Tahoma"/>
    </w:rPr>
  </w:style>
  <w:style w:type="paragraph" w:customStyle="1" w:styleId="946D1CD68FB343EC9F39FB4CD82341361">
    <w:name w:val="946D1CD68FB343EC9F39FB4CD82341361"/>
    <w:rsid w:val="007720DE"/>
    <w:pPr>
      <w:spacing w:after="0" w:line="276" w:lineRule="auto"/>
    </w:pPr>
    <w:rPr>
      <w:rFonts w:ascii="Tahoma" w:eastAsiaTheme="minorHAnsi" w:hAnsi="Tahoma"/>
    </w:rPr>
  </w:style>
  <w:style w:type="paragraph" w:customStyle="1" w:styleId="0E7CD781376C465785CFB715785B7D261">
    <w:name w:val="0E7CD781376C465785CFB715785B7D261"/>
    <w:rsid w:val="007720DE"/>
    <w:pPr>
      <w:spacing w:after="0" w:line="276" w:lineRule="auto"/>
    </w:pPr>
    <w:rPr>
      <w:rFonts w:ascii="Tahoma" w:eastAsiaTheme="minorHAnsi" w:hAnsi="Tahoma"/>
    </w:rPr>
  </w:style>
  <w:style w:type="paragraph" w:customStyle="1" w:styleId="63365E881C4840078FC5890E5978CEF51">
    <w:name w:val="63365E881C4840078FC5890E5978CEF51"/>
    <w:rsid w:val="007720DE"/>
    <w:pPr>
      <w:spacing w:after="0" w:line="276" w:lineRule="auto"/>
    </w:pPr>
    <w:rPr>
      <w:rFonts w:ascii="Tahoma" w:eastAsiaTheme="minorHAnsi" w:hAnsi="Tahoma"/>
    </w:rPr>
  </w:style>
  <w:style w:type="paragraph" w:customStyle="1" w:styleId="231F2CE6338644B3B46622ED96A1FD551">
    <w:name w:val="231F2CE6338644B3B46622ED96A1FD551"/>
    <w:rsid w:val="007720DE"/>
    <w:pPr>
      <w:spacing w:after="0" w:line="276" w:lineRule="auto"/>
    </w:pPr>
    <w:rPr>
      <w:rFonts w:ascii="Tahoma" w:eastAsiaTheme="minorHAnsi" w:hAnsi="Tahoma"/>
    </w:rPr>
  </w:style>
  <w:style w:type="paragraph" w:customStyle="1" w:styleId="1127FF8640E3471B996740C33298880A1">
    <w:name w:val="1127FF8640E3471B996740C33298880A1"/>
    <w:rsid w:val="007720DE"/>
    <w:pPr>
      <w:spacing w:after="0" w:line="276" w:lineRule="auto"/>
    </w:pPr>
    <w:rPr>
      <w:rFonts w:ascii="Tahoma" w:eastAsiaTheme="minorHAnsi" w:hAnsi="Tahoma"/>
    </w:rPr>
  </w:style>
  <w:style w:type="paragraph" w:customStyle="1" w:styleId="8CFA176D555C4A3C855F19B270E8A6241">
    <w:name w:val="8CFA176D555C4A3C855F19B270E8A6241"/>
    <w:rsid w:val="007720DE"/>
    <w:pPr>
      <w:spacing w:after="0" w:line="276" w:lineRule="auto"/>
    </w:pPr>
    <w:rPr>
      <w:rFonts w:ascii="Tahoma" w:eastAsiaTheme="minorHAnsi" w:hAnsi="Tahoma"/>
    </w:rPr>
  </w:style>
  <w:style w:type="paragraph" w:customStyle="1" w:styleId="9B5111BFD8BE42BF8A47EB522F6AE21A1">
    <w:name w:val="9B5111BFD8BE42BF8A47EB522F6AE21A1"/>
    <w:rsid w:val="007720DE"/>
    <w:pPr>
      <w:spacing w:after="0" w:line="276" w:lineRule="auto"/>
    </w:pPr>
    <w:rPr>
      <w:rFonts w:ascii="Tahoma" w:eastAsiaTheme="minorHAnsi" w:hAnsi="Tahoma"/>
    </w:rPr>
  </w:style>
  <w:style w:type="paragraph" w:customStyle="1" w:styleId="7E5BBB5F5631418DA851C9493B55ACCC1">
    <w:name w:val="7E5BBB5F5631418DA851C9493B55ACCC1"/>
    <w:rsid w:val="007720DE"/>
    <w:pPr>
      <w:spacing w:after="0" w:line="276" w:lineRule="auto"/>
    </w:pPr>
    <w:rPr>
      <w:rFonts w:ascii="Tahoma" w:eastAsiaTheme="minorHAnsi" w:hAnsi="Tahoma"/>
    </w:rPr>
  </w:style>
  <w:style w:type="paragraph" w:customStyle="1" w:styleId="C954882976834D1095AF61F9B349EFBB1">
    <w:name w:val="C954882976834D1095AF61F9B349EFBB1"/>
    <w:rsid w:val="007720DE"/>
    <w:pPr>
      <w:spacing w:after="0" w:line="276" w:lineRule="auto"/>
    </w:pPr>
    <w:rPr>
      <w:rFonts w:ascii="Tahoma" w:eastAsiaTheme="minorHAnsi" w:hAnsi="Tahoma"/>
    </w:rPr>
  </w:style>
  <w:style w:type="paragraph" w:customStyle="1" w:styleId="997B9489B8B24E5381F7ED8590F95D551">
    <w:name w:val="997B9489B8B24E5381F7ED8590F95D551"/>
    <w:rsid w:val="007720DE"/>
    <w:pPr>
      <w:spacing w:after="0" w:line="276" w:lineRule="auto"/>
    </w:pPr>
    <w:rPr>
      <w:rFonts w:ascii="Tahoma" w:eastAsiaTheme="minorHAnsi" w:hAnsi="Tahoma"/>
    </w:rPr>
  </w:style>
  <w:style w:type="paragraph" w:customStyle="1" w:styleId="EB0337EFD97240F39CE90015757731A21">
    <w:name w:val="EB0337EFD97240F39CE90015757731A21"/>
    <w:rsid w:val="007720DE"/>
    <w:pPr>
      <w:spacing w:after="0" w:line="276" w:lineRule="auto"/>
    </w:pPr>
    <w:rPr>
      <w:rFonts w:ascii="Tahoma" w:eastAsiaTheme="minorHAnsi" w:hAnsi="Tahoma"/>
    </w:rPr>
  </w:style>
  <w:style w:type="paragraph" w:customStyle="1" w:styleId="9802616838AE44DDA5876203718F29411">
    <w:name w:val="9802616838AE44DDA5876203718F29411"/>
    <w:rsid w:val="007720DE"/>
    <w:pPr>
      <w:spacing w:after="0" w:line="276" w:lineRule="auto"/>
    </w:pPr>
    <w:rPr>
      <w:rFonts w:ascii="Tahoma" w:eastAsiaTheme="minorHAnsi" w:hAnsi="Tahoma"/>
    </w:rPr>
  </w:style>
  <w:style w:type="paragraph" w:customStyle="1" w:styleId="1BE9E99A8AE7442799366A5AE3D1DC8C1">
    <w:name w:val="1BE9E99A8AE7442799366A5AE3D1DC8C1"/>
    <w:rsid w:val="007720DE"/>
    <w:pPr>
      <w:spacing w:after="0" w:line="276" w:lineRule="auto"/>
    </w:pPr>
    <w:rPr>
      <w:rFonts w:ascii="Tahoma" w:eastAsiaTheme="minorHAnsi" w:hAnsi="Tahoma"/>
    </w:rPr>
  </w:style>
  <w:style w:type="paragraph" w:customStyle="1" w:styleId="FE8775EB1BC24A2D89C31F46967E2C0E1">
    <w:name w:val="FE8775EB1BC24A2D89C31F46967E2C0E1"/>
    <w:rsid w:val="007720DE"/>
    <w:pPr>
      <w:spacing w:after="0" w:line="276" w:lineRule="auto"/>
    </w:pPr>
    <w:rPr>
      <w:rFonts w:ascii="Tahoma" w:eastAsiaTheme="minorHAnsi" w:hAnsi="Tahoma"/>
    </w:rPr>
  </w:style>
  <w:style w:type="paragraph" w:customStyle="1" w:styleId="F6774A3189C64FF0A4396DA5EA9C5A9D1">
    <w:name w:val="F6774A3189C64FF0A4396DA5EA9C5A9D1"/>
    <w:rsid w:val="007720DE"/>
    <w:pPr>
      <w:spacing w:after="0" w:line="276" w:lineRule="auto"/>
    </w:pPr>
    <w:rPr>
      <w:rFonts w:ascii="Tahoma" w:eastAsiaTheme="minorHAnsi" w:hAnsi="Tahoma"/>
    </w:rPr>
  </w:style>
  <w:style w:type="paragraph" w:customStyle="1" w:styleId="0D681CAFE5A041A9A2905B5227E95C181">
    <w:name w:val="0D681CAFE5A041A9A2905B5227E95C181"/>
    <w:rsid w:val="007720DE"/>
    <w:pPr>
      <w:spacing w:after="0" w:line="276" w:lineRule="auto"/>
    </w:pPr>
    <w:rPr>
      <w:rFonts w:ascii="Tahoma" w:eastAsiaTheme="minorHAnsi" w:hAnsi="Tahoma"/>
    </w:rPr>
  </w:style>
  <w:style w:type="paragraph" w:customStyle="1" w:styleId="A03DB03F3A304783B733FF6046842AA31">
    <w:name w:val="A03DB03F3A304783B733FF6046842AA31"/>
    <w:rsid w:val="007720DE"/>
    <w:pPr>
      <w:spacing w:after="0" w:line="276" w:lineRule="auto"/>
    </w:pPr>
    <w:rPr>
      <w:rFonts w:ascii="Tahoma" w:eastAsiaTheme="minorHAnsi" w:hAnsi="Tahoma"/>
    </w:rPr>
  </w:style>
  <w:style w:type="paragraph" w:customStyle="1" w:styleId="0B980025425C4C95A3F2B1650554CAA61">
    <w:name w:val="0B980025425C4C95A3F2B1650554CAA61"/>
    <w:rsid w:val="007720DE"/>
    <w:pPr>
      <w:spacing w:after="0" w:line="276" w:lineRule="auto"/>
    </w:pPr>
    <w:rPr>
      <w:rFonts w:ascii="Tahoma" w:eastAsiaTheme="minorHAnsi" w:hAnsi="Tahoma"/>
    </w:rPr>
  </w:style>
  <w:style w:type="paragraph" w:customStyle="1" w:styleId="9886AFDE46AD4C1B8E2F2C02F8FBA5451">
    <w:name w:val="9886AFDE46AD4C1B8E2F2C02F8FBA5451"/>
    <w:rsid w:val="007720DE"/>
    <w:pPr>
      <w:spacing w:after="0" w:line="276" w:lineRule="auto"/>
    </w:pPr>
    <w:rPr>
      <w:rFonts w:ascii="Tahoma" w:eastAsiaTheme="minorHAnsi" w:hAnsi="Tahoma"/>
    </w:rPr>
  </w:style>
  <w:style w:type="paragraph" w:customStyle="1" w:styleId="8A5503DA82E24C5E86F89207F243574B1">
    <w:name w:val="8A5503DA82E24C5E86F89207F243574B1"/>
    <w:rsid w:val="007720DE"/>
    <w:pPr>
      <w:spacing w:after="0" w:line="276" w:lineRule="auto"/>
    </w:pPr>
    <w:rPr>
      <w:rFonts w:ascii="Tahoma" w:eastAsiaTheme="minorHAnsi" w:hAnsi="Tahoma"/>
    </w:rPr>
  </w:style>
  <w:style w:type="paragraph" w:customStyle="1" w:styleId="E52BD42B4FE24AF8A55428A08AB6AEAF1">
    <w:name w:val="E52BD42B4FE24AF8A55428A08AB6AEAF1"/>
    <w:rsid w:val="007720DE"/>
    <w:pPr>
      <w:spacing w:after="0" w:line="276" w:lineRule="auto"/>
    </w:pPr>
    <w:rPr>
      <w:rFonts w:ascii="Tahoma" w:eastAsiaTheme="minorHAnsi" w:hAnsi="Tahoma"/>
    </w:rPr>
  </w:style>
  <w:style w:type="paragraph" w:customStyle="1" w:styleId="EC4512A36FCD491BA16637C1C3C512951">
    <w:name w:val="EC4512A36FCD491BA16637C1C3C512951"/>
    <w:rsid w:val="007720DE"/>
    <w:pPr>
      <w:spacing w:after="0" w:line="276" w:lineRule="auto"/>
    </w:pPr>
    <w:rPr>
      <w:rFonts w:ascii="Tahoma" w:eastAsiaTheme="minorHAnsi" w:hAnsi="Tahoma"/>
    </w:rPr>
  </w:style>
  <w:style w:type="paragraph" w:customStyle="1" w:styleId="20ED89FF0B2E44D796972D9CDF0007371">
    <w:name w:val="20ED89FF0B2E44D796972D9CDF0007371"/>
    <w:rsid w:val="007720DE"/>
    <w:pPr>
      <w:spacing w:after="0" w:line="276" w:lineRule="auto"/>
    </w:pPr>
    <w:rPr>
      <w:rFonts w:ascii="Tahoma" w:eastAsiaTheme="minorHAnsi" w:hAnsi="Tahoma"/>
    </w:rPr>
  </w:style>
  <w:style w:type="paragraph" w:customStyle="1" w:styleId="7EFDCB5288FA45F8B962ED0F21F8E23C1">
    <w:name w:val="7EFDCB5288FA45F8B962ED0F21F8E23C1"/>
    <w:rsid w:val="007720DE"/>
    <w:pPr>
      <w:spacing w:after="0" w:line="276" w:lineRule="auto"/>
    </w:pPr>
    <w:rPr>
      <w:rFonts w:ascii="Tahoma" w:eastAsiaTheme="minorHAnsi" w:hAnsi="Tahoma"/>
    </w:rPr>
  </w:style>
  <w:style w:type="paragraph" w:customStyle="1" w:styleId="1A5E038C43A04C3ABE2020F1C124C4081">
    <w:name w:val="1A5E038C43A04C3ABE2020F1C124C4081"/>
    <w:rsid w:val="007720DE"/>
    <w:pPr>
      <w:spacing w:after="0" w:line="276" w:lineRule="auto"/>
    </w:pPr>
    <w:rPr>
      <w:rFonts w:ascii="Tahoma" w:eastAsiaTheme="minorHAnsi" w:hAnsi="Tahoma"/>
    </w:rPr>
  </w:style>
  <w:style w:type="paragraph" w:customStyle="1" w:styleId="38840FEFDBC0449EA32661F773363B351">
    <w:name w:val="38840FEFDBC0449EA32661F773363B351"/>
    <w:rsid w:val="007720DE"/>
    <w:pPr>
      <w:spacing w:after="0" w:line="276" w:lineRule="auto"/>
    </w:pPr>
    <w:rPr>
      <w:rFonts w:ascii="Tahoma" w:eastAsiaTheme="minorHAnsi" w:hAnsi="Tahoma"/>
    </w:rPr>
  </w:style>
  <w:style w:type="paragraph" w:customStyle="1" w:styleId="5B7EEEFA3B6E4FE6BF26141A60EA76D61">
    <w:name w:val="5B7EEEFA3B6E4FE6BF26141A60EA76D61"/>
    <w:rsid w:val="007720DE"/>
    <w:pPr>
      <w:spacing w:after="0" w:line="276" w:lineRule="auto"/>
    </w:pPr>
    <w:rPr>
      <w:rFonts w:ascii="Tahoma" w:eastAsiaTheme="minorHAnsi" w:hAnsi="Tahoma"/>
    </w:rPr>
  </w:style>
  <w:style w:type="paragraph" w:customStyle="1" w:styleId="21702089100C4CC8A974885A2CABFB3D1">
    <w:name w:val="21702089100C4CC8A974885A2CABFB3D1"/>
    <w:rsid w:val="007720DE"/>
    <w:pPr>
      <w:spacing w:after="0" w:line="276" w:lineRule="auto"/>
    </w:pPr>
    <w:rPr>
      <w:rFonts w:ascii="Tahoma" w:eastAsiaTheme="minorHAnsi" w:hAnsi="Tahoma"/>
    </w:rPr>
  </w:style>
  <w:style w:type="paragraph" w:customStyle="1" w:styleId="5BA42B35981E47DEA88AF26DFF13900E1">
    <w:name w:val="5BA42B35981E47DEA88AF26DFF13900E1"/>
    <w:rsid w:val="007720DE"/>
    <w:pPr>
      <w:spacing w:after="0" w:line="276" w:lineRule="auto"/>
    </w:pPr>
    <w:rPr>
      <w:rFonts w:ascii="Tahoma" w:eastAsiaTheme="minorHAnsi" w:hAnsi="Tahoma"/>
    </w:rPr>
  </w:style>
  <w:style w:type="paragraph" w:customStyle="1" w:styleId="3419E9CFE2994702B6EDD1C1EE3452EB1">
    <w:name w:val="3419E9CFE2994702B6EDD1C1EE3452EB1"/>
    <w:rsid w:val="007720DE"/>
    <w:pPr>
      <w:spacing w:after="0" w:line="276" w:lineRule="auto"/>
    </w:pPr>
    <w:rPr>
      <w:rFonts w:ascii="Tahoma" w:eastAsiaTheme="minorHAnsi" w:hAnsi="Tahoma"/>
    </w:rPr>
  </w:style>
  <w:style w:type="paragraph" w:customStyle="1" w:styleId="72E7738F8B6E44C9BE420B4AF20C79971">
    <w:name w:val="72E7738F8B6E44C9BE420B4AF20C79971"/>
    <w:rsid w:val="007720DE"/>
    <w:pPr>
      <w:spacing w:after="0" w:line="276" w:lineRule="auto"/>
    </w:pPr>
    <w:rPr>
      <w:rFonts w:ascii="Tahoma" w:eastAsiaTheme="minorHAnsi" w:hAnsi="Tahoma"/>
    </w:rPr>
  </w:style>
  <w:style w:type="paragraph" w:customStyle="1" w:styleId="8153EB68334F415A8F7AE87BAF120A301">
    <w:name w:val="8153EB68334F415A8F7AE87BAF120A301"/>
    <w:rsid w:val="007720DE"/>
    <w:pPr>
      <w:spacing w:after="0" w:line="276" w:lineRule="auto"/>
    </w:pPr>
    <w:rPr>
      <w:rFonts w:ascii="Tahoma" w:eastAsiaTheme="minorHAnsi" w:hAnsi="Tahoma"/>
    </w:rPr>
  </w:style>
  <w:style w:type="paragraph" w:customStyle="1" w:styleId="AFA6F35B3E054EF3A4AB23393DD453121">
    <w:name w:val="AFA6F35B3E054EF3A4AB23393DD453121"/>
    <w:rsid w:val="007720DE"/>
    <w:pPr>
      <w:spacing w:after="0" w:line="276" w:lineRule="auto"/>
    </w:pPr>
    <w:rPr>
      <w:rFonts w:ascii="Tahoma" w:eastAsiaTheme="minorHAnsi" w:hAnsi="Tahoma"/>
    </w:rPr>
  </w:style>
  <w:style w:type="paragraph" w:customStyle="1" w:styleId="BF1007E4BF6E49AF9A7EB57C7CCD7E111">
    <w:name w:val="BF1007E4BF6E49AF9A7EB57C7CCD7E111"/>
    <w:rsid w:val="007720DE"/>
    <w:pPr>
      <w:spacing w:after="0" w:line="276" w:lineRule="auto"/>
    </w:pPr>
    <w:rPr>
      <w:rFonts w:ascii="Tahoma" w:eastAsiaTheme="minorHAnsi" w:hAnsi="Tahoma"/>
    </w:rPr>
  </w:style>
  <w:style w:type="paragraph" w:customStyle="1" w:styleId="28436090F2AC41F28B42C1B03B69106C1">
    <w:name w:val="28436090F2AC41F28B42C1B03B69106C1"/>
    <w:rsid w:val="007720DE"/>
    <w:pPr>
      <w:spacing w:after="0" w:line="276" w:lineRule="auto"/>
    </w:pPr>
    <w:rPr>
      <w:rFonts w:ascii="Tahoma" w:eastAsiaTheme="minorHAnsi" w:hAnsi="Tahoma"/>
    </w:rPr>
  </w:style>
  <w:style w:type="paragraph" w:customStyle="1" w:styleId="A30BF750B3AB46ACBA7098884554CD921">
    <w:name w:val="A30BF750B3AB46ACBA7098884554CD921"/>
    <w:rsid w:val="007720DE"/>
    <w:pPr>
      <w:spacing w:after="0" w:line="276" w:lineRule="auto"/>
    </w:pPr>
    <w:rPr>
      <w:rFonts w:ascii="Tahoma" w:eastAsiaTheme="minorHAnsi" w:hAnsi="Tahoma"/>
    </w:rPr>
  </w:style>
  <w:style w:type="paragraph" w:customStyle="1" w:styleId="CCFB538607834347BD7617ABD2CDE07F1">
    <w:name w:val="CCFB538607834347BD7617ABD2CDE07F1"/>
    <w:rsid w:val="007720DE"/>
    <w:pPr>
      <w:spacing w:after="0" w:line="276" w:lineRule="auto"/>
    </w:pPr>
    <w:rPr>
      <w:rFonts w:ascii="Tahoma" w:eastAsiaTheme="minorHAnsi" w:hAnsi="Tahom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Basis">
  <a:themeElements>
    <a:clrScheme name="DHS Colors">
      <a:dk1>
        <a:srgbClr val="003D78"/>
      </a:dk1>
      <a:lt1>
        <a:srgbClr val="D7E8EA"/>
      </a:lt1>
      <a:dk2>
        <a:srgbClr val="3E312A"/>
      </a:dk2>
      <a:lt2>
        <a:srgbClr val="F9F7F6"/>
      </a:lt2>
      <a:accent1>
        <a:srgbClr val="B5D5D9"/>
      </a:accent1>
      <a:accent2>
        <a:srgbClr val="A68A7C"/>
      </a:accent2>
      <a:accent3>
        <a:srgbClr val="533659"/>
      </a:accent3>
      <a:accent4>
        <a:srgbClr val="8F8F8F"/>
      </a:accent4>
      <a:accent5>
        <a:srgbClr val="CCB3D0"/>
      </a:accent5>
      <a:accent6>
        <a:srgbClr val="D9E2CA"/>
      </a:accent6>
      <a:hlink>
        <a:srgbClr val="0000FF"/>
      </a:hlink>
      <a:folHlink>
        <a:srgbClr val="80008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axCatchAll xmlns="cb2dbc4c-cfcc-4281-83ec-280ef4ca457e" xsi:nil="true"/>
    <lcf76f155ced4ddcb4097134ff3c332f xmlns="eeee3d5c-b670-41f4-9ebb-224847065653">
      <Terms xmlns="http://schemas.microsoft.com/office/infopath/2007/PartnerControls"/>
    </lcf76f155ced4ddcb4097134ff3c332f>
    <SharedWithUsers xmlns="cb2dbc4c-cfcc-4281-83ec-280ef4ca457e">
      <UserInfo>
        <DisplayName>Ellner, Jessica M - DHS</DisplayName>
        <AccountId>27</AccountId>
        <AccountType/>
      </UserInfo>
      <UserInfo>
        <DisplayName>Raiche-Gill, Jeffrey S - DHS (UW-Madison)</DisplayName>
        <AccountId>43</AccountId>
        <AccountType/>
      </UserInfo>
      <UserInfo>
        <DisplayName>James, Benjamin O - DHS (UW)</DisplayName>
        <AccountId>29</AccountId>
        <AccountType/>
      </UserInfo>
      <UserInfo>
        <DisplayName>Higby, Brian C - DHS (UW Madison)</DisplayName>
        <AccountId>62</AccountId>
        <AccountType/>
      </UserInfo>
      <UserInfo>
        <DisplayName>Truslow-Evans, Elizabeth J - DHS</DisplayName>
        <AccountId>14</AccountId>
        <AccountType/>
      </UserInfo>
    </SharedWithUsers>
    <_ip_UnifiedCompliancePolicyUIAction xmlns="http://schemas.microsoft.com/sharepoint/v3" xsi:nil="true"/>
    <Whatisit_x003f_ xmlns="eeee3d5c-b670-41f4-9ebb-22484706565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C9810FCCE367745834612522BE931A5" ma:contentTypeVersion="17" ma:contentTypeDescription="Create a new document." ma:contentTypeScope="" ma:versionID="6a8c501f9b7e80d0f7c3e924b440e1ac">
  <xsd:schema xmlns:xsd="http://www.w3.org/2001/XMLSchema" xmlns:xs="http://www.w3.org/2001/XMLSchema" xmlns:p="http://schemas.microsoft.com/office/2006/metadata/properties" xmlns:ns1="http://schemas.microsoft.com/sharepoint/v3" xmlns:ns2="eeee3d5c-b670-41f4-9ebb-224847065653" xmlns:ns3="cb2dbc4c-cfcc-4281-83ec-280ef4ca457e" targetNamespace="http://schemas.microsoft.com/office/2006/metadata/properties" ma:root="true" ma:fieldsID="8bc805aa184fb5cb6ee50a74165a5350" ns1:_="" ns2:_="" ns3:_="">
    <xsd:import namespace="http://schemas.microsoft.com/sharepoint/v3"/>
    <xsd:import namespace="eeee3d5c-b670-41f4-9ebb-224847065653"/>
    <xsd:import namespace="cb2dbc4c-cfcc-4281-83ec-280ef4ca45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ObjectDetectorVersions" minOccurs="0"/>
                <xsd:element ref="ns1:_ip_UnifiedCompliancePolicyProperties" minOccurs="0"/>
                <xsd:element ref="ns1:_ip_UnifiedCompliancePolicyUIAction" minOccurs="0"/>
                <xsd:element ref="ns2:Whatisit_x00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xsd:simpleType>
        <xsd:restriction base="dms:Note"/>
      </xsd:simpleType>
    </xsd:element>
    <xsd:element name="_ip_UnifiedCompliancePolicyUIAction" ma:index="2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eee3d5c-b670-41f4-9ebb-2248470656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52c067e-633e-4f6a-86d3-fef86e6ec05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Whatisit_x003f_" ma:index="24" nillable="true" ma:displayName="What is it?" ma:description="Describe the document or link." ma:format="Dropdown" ma:internalName="Whatisit_x003f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b2dbc4c-cfcc-4281-83ec-280ef4ca457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961ec3-fb38-4639-97ff-e546233d7593}" ma:internalName="TaxCatchAll" ma:showField="CatchAllData" ma:web="cb2dbc4c-cfcc-4281-83ec-280ef4ca457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F15C04-F882-46E3-9808-06C69DC67319}">
  <ds:schemaRefs>
    <ds:schemaRef ds:uri="http://schemas.openxmlformats.org/officeDocument/2006/bibliography"/>
  </ds:schemaRefs>
</ds:datastoreItem>
</file>

<file path=customXml/itemProps2.xml><?xml version="1.0" encoding="utf-8"?>
<ds:datastoreItem xmlns:ds="http://schemas.openxmlformats.org/officeDocument/2006/customXml" ds:itemID="{902DFB4A-BD67-4EE2-A45B-335B5F809805}">
  <ds:schemaRefs>
    <ds:schemaRef ds:uri="http://schemas.microsoft.com/office/2006/metadata/properties"/>
    <ds:schemaRef ds:uri="http://schemas.microsoft.com/office/infopath/2007/PartnerControls"/>
    <ds:schemaRef ds:uri="cb2dbc4c-cfcc-4281-83ec-280ef4ca457e"/>
    <ds:schemaRef ds:uri="eeee3d5c-b670-41f4-9ebb-224847065653"/>
    <ds:schemaRef ds:uri="http://schemas.microsoft.com/sharepoint/v3"/>
  </ds:schemaRefs>
</ds:datastoreItem>
</file>

<file path=customXml/itemProps3.xml><?xml version="1.0" encoding="utf-8"?>
<ds:datastoreItem xmlns:ds="http://schemas.openxmlformats.org/officeDocument/2006/customXml" ds:itemID="{7B49E65F-CD53-43B3-94CE-9995E7981919}">
  <ds:schemaRefs>
    <ds:schemaRef ds:uri="http://schemas.microsoft.com/sharepoint/v3/contenttype/forms"/>
  </ds:schemaRefs>
</ds:datastoreItem>
</file>

<file path=customXml/itemProps4.xml><?xml version="1.0" encoding="utf-8"?>
<ds:datastoreItem xmlns:ds="http://schemas.openxmlformats.org/officeDocument/2006/customXml" ds:itemID="{5FF2918A-680B-41D1-9C37-C14FE604DA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eee3d5c-b670-41f4-9ebb-224847065653"/>
    <ds:schemaRef ds:uri="cb2dbc4c-cfcc-4281-83ec-280ef4ca4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7105</Words>
  <Characters>41539</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47</CharactersWithSpaces>
  <SharedDoc>false</SharedDoc>
  <HLinks>
    <vt:vector size="390" baseType="variant">
      <vt:variant>
        <vt:i4>7798875</vt:i4>
      </vt:variant>
      <vt:variant>
        <vt:i4>276</vt:i4>
      </vt:variant>
      <vt:variant>
        <vt:i4>0</vt:i4>
      </vt:variant>
      <vt:variant>
        <vt:i4>5</vt:i4>
      </vt:variant>
      <vt:variant>
        <vt:lpwstr>https://www.ecfr.gov/cgi-bin/retrieveECFR?gp=&amp;SID=8d332398364f1afd177c536af0b1887b&amp;mc=true&amp;n=pt40.34.745&amp;r=PART&amp;ty=HTML</vt:lpwstr>
      </vt:variant>
      <vt:variant>
        <vt:lpwstr>se40.34.745_163</vt:lpwstr>
      </vt:variant>
      <vt:variant>
        <vt:i4>7798875</vt:i4>
      </vt:variant>
      <vt:variant>
        <vt:i4>270</vt:i4>
      </vt:variant>
      <vt:variant>
        <vt:i4>0</vt:i4>
      </vt:variant>
      <vt:variant>
        <vt:i4>5</vt:i4>
      </vt:variant>
      <vt:variant>
        <vt:lpwstr>https://www.ecfr.gov/cgi-bin/retrieveECFR?gp=&amp;SID=8d332398364f1afd177c536af0b1887b&amp;mc=true&amp;n=pt40.34.745&amp;r=PART&amp;ty=HTML</vt:lpwstr>
      </vt:variant>
      <vt:variant>
        <vt:lpwstr>se40.34.745_163</vt:lpwstr>
      </vt:variant>
      <vt:variant>
        <vt:i4>1376274</vt:i4>
      </vt:variant>
      <vt:variant>
        <vt:i4>267</vt:i4>
      </vt:variant>
      <vt:variant>
        <vt:i4>0</vt:i4>
      </vt:variant>
      <vt:variant>
        <vt:i4>5</vt:i4>
      </vt:variant>
      <vt:variant>
        <vt:lpwstr>https://www.cdc.gov/nceh/lead/prevention/sources.htm</vt:lpwstr>
      </vt:variant>
      <vt:variant>
        <vt:lpwstr/>
      </vt:variant>
      <vt:variant>
        <vt:i4>7929909</vt:i4>
      </vt:variant>
      <vt:variant>
        <vt:i4>261</vt:i4>
      </vt:variant>
      <vt:variant>
        <vt:i4>0</vt:i4>
      </vt:variant>
      <vt:variant>
        <vt:i4>5</vt:i4>
      </vt:variant>
      <vt:variant>
        <vt:lpwstr>https://www.hud.gov/program_offices/healthy_homes/lbp/hudguidelines</vt:lpwstr>
      </vt:variant>
      <vt:variant>
        <vt:lpwstr/>
      </vt:variant>
      <vt:variant>
        <vt:i4>7929909</vt:i4>
      </vt:variant>
      <vt:variant>
        <vt:i4>258</vt:i4>
      </vt:variant>
      <vt:variant>
        <vt:i4>0</vt:i4>
      </vt:variant>
      <vt:variant>
        <vt:i4>5</vt:i4>
      </vt:variant>
      <vt:variant>
        <vt:lpwstr>https://www.hud.gov/program_offices/healthy_homes/lbp/hudguidelines</vt:lpwstr>
      </vt:variant>
      <vt:variant>
        <vt:lpwstr/>
      </vt:variant>
      <vt:variant>
        <vt:i4>2097197</vt:i4>
      </vt:variant>
      <vt:variant>
        <vt:i4>255</vt:i4>
      </vt:variant>
      <vt:variant>
        <vt:i4>0</vt:i4>
      </vt:variant>
      <vt:variant>
        <vt:i4>5</vt:i4>
      </vt:variant>
      <vt:variant>
        <vt:lpwstr>https://www.hud.gov/sites/documents/LBPH-42.PDF</vt:lpwstr>
      </vt:variant>
      <vt:variant>
        <vt:lpwstr/>
      </vt:variant>
      <vt:variant>
        <vt:i4>1245229</vt:i4>
      </vt:variant>
      <vt:variant>
        <vt:i4>252</vt:i4>
      </vt:variant>
      <vt:variant>
        <vt:i4>0</vt:i4>
      </vt:variant>
      <vt:variant>
        <vt:i4>5</vt:i4>
      </vt:variant>
      <vt:variant>
        <vt:lpwstr>https://docs.legis.wisconsin.gov/code/admin_code/dhs/110/163/Title</vt:lpwstr>
      </vt:variant>
      <vt:variant>
        <vt:lpwstr/>
      </vt:variant>
      <vt:variant>
        <vt:i4>7929909</vt:i4>
      </vt:variant>
      <vt:variant>
        <vt:i4>249</vt:i4>
      </vt:variant>
      <vt:variant>
        <vt:i4>0</vt:i4>
      </vt:variant>
      <vt:variant>
        <vt:i4>5</vt:i4>
      </vt:variant>
      <vt:variant>
        <vt:lpwstr>https://www.hud.gov/program_offices/healthy_homes/lbp/hudguidelines</vt:lpwstr>
      </vt:variant>
      <vt:variant>
        <vt:lpwstr/>
      </vt:variant>
      <vt:variant>
        <vt:i4>2097197</vt:i4>
      </vt:variant>
      <vt:variant>
        <vt:i4>246</vt:i4>
      </vt:variant>
      <vt:variant>
        <vt:i4>0</vt:i4>
      </vt:variant>
      <vt:variant>
        <vt:i4>5</vt:i4>
      </vt:variant>
      <vt:variant>
        <vt:lpwstr>https://www.hud.gov/sites/documents/LBPH-42.PDF</vt:lpwstr>
      </vt:variant>
      <vt:variant>
        <vt:lpwstr/>
      </vt:variant>
      <vt:variant>
        <vt:i4>1245229</vt:i4>
      </vt:variant>
      <vt:variant>
        <vt:i4>243</vt:i4>
      </vt:variant>
      <vt:variant>
        <vt:i4>0</vt:i4>
      </vt:variant>
      <vt:variant>
        <vt:i4>5</vt:i4>
      </vt:variant>
      <vt:variant>
        <vt:lpwstr>https://docs.legis.wisconsin.gov/code/admin_code/dhs/110/163/Title</vt:lpwstr>
      </vt:variant>
      <vt:variant>
        <vt:lpwstr/>
      </vt:variant>
      <vt:variant>
        <vt:i4>7929909</vt:i4>
      </vt:variant>
      <vt:variant>
        <vt:i4>240</vt:i4>
      </vt:variant>
      <vt:variant>
        <vt:i4>0</vt:i4>
      </vt:variant>
      <vt:variant>
        <vt:i4>5</vt:i4>
      </vt:variant>
      <vt:variant>
        <vt:lpwstr>https://www.hud.gov/program_offices/healthy_homes/lbp/hudguidelines</vt:lpwstr>
      </vt:variant>
      <vt:variant>
        <vt:lpwstr/>
      </vt:variant>
      <vt:variant>
        <vt:i4>2097199</vt:i4>
      </vt:variant>
      <vt:variant>
        <vt:i4>237</vt:i4>
      </vt:variant>
      <vt:variant>
        <vt:i4>0</vt:i4>
      </vt:variant>
      <vt:variant>
        <vt:i4>5</vt:i4>
      </vt:variant>
      <vt:variant>
        <vt:lpwstr>https://www.hud.gov/sites/documents/LBPH-40.PDF</vt:lpwstr>
      </vt:variant>
      <vt:variant>
        <vt:lpwstr/>
      </vt:variant>
      <vt:variant>
        <vt:i4>1245229</vt:i4>
      </vt:variant>
      <vt:variant>
        <vt:i4>234</vt:i4>
      </vt:variant>
      <vt:variant>
        <vt:i4>0</vt:i4>
      </vt:variant>
      <vt:variant>
        <vt:i4>5</vt:i4>
      </vt:variant>
      <vt:variant>
        <vt:lpwstr>https://docs.legis.wisconsin.gov/code/admin_code/dhs/110/163/Title</vt:lpwstr>
      </vt:variant>
      <vt:variant>
        <vt:lpwstr/>
      </vt:variant>
      <vt:variant>
        <vt:i4>7929909</vt:i4>
      </vt:variant>
      <vt:variant>
        <vt:i4>225</vt:i4>
      </vt:variant>
      <vt:variant>
        <vt:i4>0</vt:i4>
      </vt:variant>
      <vt:variant>
        <vt:i4>5</vt:i4>
      </vt:variant>
      <vt:variant>
        <vt:lpwstr>https://www.hud.gov/program_offices/healthy_homes/lbp/hudguidelines</vt:lpwstr>
      </vt:variant>
      <vt:variant>
        <vt:lpwstr/>
      </vt:variant>
      <vt:variant>
        <vt:i4>8126523</vt:i4>
      </vt:variant>
      <vt:variant>
        <vt:i4>216</vt:i4>
      </vt:variant>
      <vt:variant>
        <vt:i4>0</vt:i4>
      </vt:variant>
      <vt:variant>
        <vt:i4>5</vt:i4>
      </vt:variant>
      <vt:variant>
        <vt:lpwstr>https://www.epa.gov/lead/lead-based-paint-disclosure-rule-section-1018-title-x</vt:lpwstr>
      </vt:variant>
      <vt:variant>
        <vt:lpwstr/>
      </vt:variant>
      <vt:variant>
        <vt:i4>5242945</vt:i4>
      </vt:variant>
      <vt:variant>
        <vt:i4>213</vt:i4>
      </vt:variant>
      <vt:variant>
        <vt:i4>0</vt:i4>
      </vt:variant>
      <vt:variant>
        <vt:i4>5</vt:i4>
      </vt:variant>
      <vt:variant>
        <vt:lpwstr>https://www.epa.gov/node/5197</vt:lpwstr>
      </vt:variant>
      <vt:variant>
        <vt:lpwstr/>
      </vt:variant>
      <vt:variant>
        <vt:i4>6357107</vt:i4>
      </vt:variant>
      <vt:variant>
        <vt:i4>207</vt:i4>
      </vt:variant>
      <vt:variant>
        <vt:i4>0</vt:i4>
      </vt:variant>
      <vt:variant>
        <vt:i4>5</vt:i4>
      </vt:variant>
      <vt:variant>
        <vt:lpwstr>https://www.dhs.wisconsin.gov/lead/contractor/index.htm</vt:lpwstr>
      </vt:variant>
      <vt:variant>
        <vt:lpwstr/>
      </vt:variant>
      <vt:variant>
        <vt:i4>8126587</vt:i4>
      </vt:variant>
      <vt:variant>
        <vt:i4>204</vt:i4>
      </vt:variant>
      <vt:variant>
        <vt:i4>0</vt:i4>
      </vt:variant>
      <vt:variant>
        <vt:i4>5</vt:i4>
      </vt:variant>
      <vt:variant>
        <vt:lpwstr>http://www.dhs.wi.gov/dhs/clara</vt:lpwstr>
      </vt:variant>
      <vt:variant>
        <vt:lpwstr/>
      </vt:variant>
      <vt:variant>
        <vt:i4>6357107</vt:i4>
      </vt:variant>
      <vt:variant>
        <vt:i4>201</vt:i4>
      </vt:variant>
      <vt:variant>
        <vt:i4>0</vt:i4>
      </vt:variant>
      <vt:variant>
        <vt:i4>5</vt:i4>
      </vt:variant>
      <vt:variant>
        <vt:lpwstr>https://www.dhs.wisconsin.gov/lead/contractor/index.htm</vt:lpwstr>
      </vt:variant>
      <vt:variant>
        <vt:lpwstr/>
      </vt:variant>
      <vt:variant>
        <vt:i4>1245229</vt:i4>
      </vt:variant>
      <vt:variant>
        <vt:i4>192</vt:i4>
      </vt:variant>
      <vt:variant>
        <vt:i4>0</vt:i4>
      </vt:variant>
      <vt:variant>
        <vt:i4>5</vt:i4>
      </vt:variant>
      <vt:variant>
        <vt:lpwstr>https://docs.legis.wisconsin.gov/code/admin_code/dhs/110/163/Title</vt:lpwstr>
      </vt:variant>
      <vt:variant>
        <vt:lpwstr/>
      </vt:variant>
      <vt:variant>
        <vt:i4>2359354</vt:i4>
      </vt:variant>
      <vt:variant>
        <vt:i4>189</vt:i4>
      </vt:variant>
      <vt:variant>
        <vt:i4>0</vt:i4>
      </vt:variant>
      <vt:variant>
        <vt:i4>5</vt:i4>
      </vt:variant>
      <vt:variant>
        <vt:lpwstr>http://dhs.wi.gov/lead/</vt:lpwstr>
      </vt:variant>
      <vt:variant>
        <vt:lpwstr/>
      </vt:variant>
      <vt:variant>
        <vt:i4>1376317</vt:i4>
      </vt:variant>
      <vt:variant>
        <vt:i4>182</vt:i4>
      </vt:variant>
      <vt:variant>
        <vt:i4>0</vt:i4>
      </vt:variant>
      <vt:variant>
        <vt:i4>5</vt:i4>
      </vt:variant>
      <vt:variant>
        <vt:lpwstr/>
      </vt:variant>
      <vt:variant>
        <vt:lpwstr>_Toc146184233</vt:lpwstr>
      </vt:variant>
      <vt:variant>
        <vt:i4>1376317</vt:i4>
      </vt:variant>
      <vt:variant>
        <vt:i4>176</vt:i4>
      </vt:variant>
      <vt:variant>
        <vt:i4>0</vt:i4>
      </vt:variant>
      <vt:variant>
        <vt:i4>5</vt:i4>
      </vt:variant>
      <vt:variant>
        <vt:lpwstr/>
      </vt:variant>
      <vt:variant>
        <vt:lpwstr>_Toc146184232</vt:lpwstr>
      </vt:variant>
      <vt:variant>
        <vt:i4>1376317</vt:i4>
      </vt:variant>
      <vt:variant>
        <vt:i4>170</vt:i4>
      </vt:variant>
      <vt:variant>
        <vt:i4>0</vt:i4>
      </vt:variant>
      <vt:variant>
        <vt:i4>5</vt:i4>
      </vt:variant>
      <vt:variant>
        <vt:lpwstr/>
      </vt:variant>
      <vt:variant>
        <vt:lpwstr>_Toc146184231</vt:lpwstr>
      </vt:variant>
      <vt:variant>
        <vt:i4>1376317</vt:i4>
      </vt:variant>
      <vt:variant>
        <vt:i4>164</vt:i4>
      </vt:variant>
      <vt:variant>
        <vt:i4>0</vt:i4>
      </vt:variant>
      <vt:variant>
        <vt:i4>5</vt:i4>
      </vt:variant>
      <vt:variant>
        <vt:lpwstr/>
      </vt:variant>
      <vt:variant>
        <vt:lpwstr>_Toc146184230</vt:lpwstr>
      </vt:variant>
      <vt:variant>
        <vt:i4>1310781</vt:i4>
      </vt:variant>
      <vt:variant>
        <vt:i4>158</vt:i4>
      </vt:variant>
      <vt:variant>
        <vt:i4>0</vt:i4>
      </vt:variant>
      <vt:variant>
        <vt:i4>5</vt:i4>
      </vt:variant>
      <vt:variant>
        <vt:lpwstr/>
      </vt:variant>
      <vt:variant>
        <vt:lpwstr>_Toc146184229</vt:lpwstr>
      </vt:variant>
      <vt:variant>
        <vt:i4>1310781</vt:i4>
      </vt:variant>
      <vt:variant>
        <vt:i4>152</vt:i4>
      </vt:variant>
      <vt:variant>
        <vt:i4>0</vt:i4>
      </vt:variant>
      <vt:variant>
        <vt:i4>5</vt:i4>
      </vt:variant>
      <vt:variant>
        <vt:lpwstr/>
      </vt:variant>
      <vt:variant>
        <vt:lpwstr>_Toc146184228</vt:lpwstr>
      </vt:variant>
      <vt:variant>
        <vt:i4>1310781</vt:i4>
      </vt:variant>
      <vt:variant>
        <vt:i4>146</vt:i4>
      </vt:variant>
      <vt:variant>
        <vt:i4>0</vt:i4>
      </vt:variant>
      <vt:variant>
        <vt:i4>5</vt:i4>
      </vt:variant>
      <vt:variant>
        <vt:lpwstr/>
      </vt:variant>
      <vt:variant>
        <vt:lpwstr>_Toc146184227</vt:lpwstr>
      </vt:variant>
      <vt:variant>
        <vt:i4>1310781</vt:i4>
      </vt:variant>
      <vt:variant>
        <vt:i4>140</vt:i4>
      </vt:variant>
      <vt:variant>
        <vt:i4>0</vt:i4>
      </vt:variant>
      <vt:variant>
        <vt:i4>5</vt:i4>
      </vt:variant>
      <vt:variant>
        <vt:lpwstr/>
      </vt:variant>
      <vt:variant>
        <vt:lpwstr>_Toc146184226</vt:lpwstr>
      </vt:variant>
      <vt:variant>
        <vt:i4>1310781</vt:i4>
      </vt:variant>
      <vt:variant>
        <vt:i4>134</vt:i4>
      </vt:variant>
      <vt:variant>
        <vt:i4>0</vt:i4>
      </vt:variant>
      <vt:variant>
        <vt:i4>5</vt:i4>
      </vt:variant>
      <vt:variant>
        <vt:lpwstr/>
      </vt:variant>
      <vt:variant>
        <vt:lpwstr>_Toc146184225</vt:lpwstr>
      </vt:variant>
      <vt:variant>
        <vt:i4>1310781</vt:i4>
      </vt:variant>
      <vt:variant>
        <vt:i4>128</vt:i4>
      </vt:variant>
      <vt:variant>
        <vt:i4>0</vt:i4>
      </vt:variant>
      <vt:variant>
        <vt:i4>5</vt:i4>
      </vt:variant>
      <vt:variant>
        <vt:lpwstr/>
      </vt:variant>
      <vt:variant>
        <vt:lpwstr>_Toc146184224</vt:lpwstr>
      </vt:variant>
      <vt:variant>
        <vt:i4>1310781</vt:i4>
      </vt:variant>
      <vt:variant>
        <vt:i4>122</vt:i4>
      </vt:variant>
      <vt:variant>
        <vt:i4>0</vt:i4>
      </vt:variant>
      <vt:variant>
        <vt:i4>5</vt:i4>
      </vt:variant>
      <vt:variant>
        <vt:lpwstr/>
      </vt:variant>
      <vt:variant>
        <vt:lpwstr>_Toc146184223</vt:lpwstr>
      </vt:variant>
      <vt:variant>
        <vt:i4>1310781</vt:i4>
      </vt:variant>
      <vt:variant>
        <vt:i4>116</vt:i4>
      </vt:variant>
      <vt:variant>
        <vt:i4>0</vt:i4>
      </vt:variant>
      <vt:variant>
        <vt:i4>5</vt:i4>
      </vt:variant>
      <vt:variant>
        <vt:lpwstr/>
      </vt:variant>
      <vt:variant>
        <vt:lpwstr>_Toc146184222</vt:lpwstr>
      </vt:variant>
      <vt:variant>
        <vt:i4>1310781</vt:i4>
      </vt:variant>
      <vt:variant>
        <vt:i4>110</vt:i4>
      </vt:variant>
      <vt:variant>
        <vt:i4>0</vt:i4>
      </vt:variant>
      <vt:variant>
        <vt:i4>5</vt:i4>
      </vt:variant>
      <vt:variant>
        <vt:lpwstr/>
      </vt:variant>
      <vt:variant>
        <vt:lpwstr>_Toc146184221</vt:lpwstr>
      </vt:variant>
      <vt:variant>
        <vt:i4>1310781</vt:i4>
      </vt:variant>
      <vt:variant>
        <vt:i4>104</vt:i4>
      </vt:variant>
      <vt:variant>
        <vt:i4>0</vt:i4>
      </vt:variant>
      <vt:variant>
        <vt:i4>5</vt:i4>
      </vt:variant>
      <vt:variant>
        <vt:lpwstr/>
      </vt:variant>
      <vt:variant>
        <vt:lpwstr>_Toc146184220</vt:lpwstr>
      </vt:variant>
      <vt:variant>
        <vt:i4>1507389</vt:i4>
      </vt:variant>
      <vt:variant>
        <vt:i4>98</vt:i4>
      </vt:variant>
      <vt:variant>
        <vt:i4>0</vt:i4>
      </vt:variant>
      <vt:variant>
        <vt:i4>5</vt:i4>
      </vt:variant>
      <vt:variant>
        <vt:lpwstr/>
      </vt:variant>
      <vt:variant>
        <vt:lpwstr>_Toc146184219</vt:lpwstr>
      </vt:variant>
      <vt:variant>
        <vt:i4>1507389</vt:i4>
      </vt:variant>
      <vt:variant>
        <vt:i4>92</vt:i4>
      </vt:variant>
      <vt:variant>
        <vt:i4>0</vt:i4>
      </vt:variant>
      <vt:variant>
        <vt:i4>5</vt:i4>
      </vt:variant>
      <vt:variant>
        <vt:lpwstr/>
      </vt:variant>
      <vt:variant>
        <vt:lpwstr>_Toc146184218</vt:lpwstr>
      </vt:variant>
      <vt:variant>
        <vt:i4>1507389</vt:i4>
      </vt:variant>
      <vt:variant>
        <vt:i4>86</vt:i4>
      </vt:variant>
      <vt:variant>
        <vt:i4>0</vt:i4>
      </vt:variant>
      <vt:variant>
        <vt:i4>5</vt:i4>
      </vt:variant>
      <vt:variant>
        <vt:lpwstr/>
      </vt:variant>
      <vt:variant>
        <vt:lpwstr>_Toc146184217</vt:lpwstr>
      </vt:variant>
      <vt:variant>
        <vt:i4>1507389</vt:i4>
      </vt:variant>
      <vt:variant>
        <vt:i4>80</vt:i4>
      </vt:variant>
      <vt:variant>
        <vt:i4>0</vt:i4>
      </vt:variant>
      <vt:variant>
        <vt:i4>5</vt:i4>
      </vt:variant>
      <vt:variant>
        <vt:lpwstr/>
      </vt:variant>
      <vt:variant>
        <vt:lpwstr>_Toc146184216</vt:lpwstr>
      </vt:variant>
      <vt:variant>
        <vt:i4>1507389</vt:i4>
      </vt:variant>
      <vt:variant>
        <vt:i4>74</vt:i4>
      </vt:variant>
      <vt:variant>
        <vt:i4>0</vt:i4>
      </vt:variant>
      <vt:variant>
        <vt:i4>5</vt:i4>
      </vt:variant>
      <vt:variant>
        <vt:lpwstr/>
      </vt:variant>
      <vt:variant>
        <vt:lpwstr>_Toc146184215</vt:lpwstr>
      </vt:variant>
      <vt:variant>
        <vt:i4>1507389</vt:i4>
      </vt:variant>
      <vt:variant>
        <vt:i4>68</vt:i4>
      </vt:variant>
      <vt:variant>
        <vt:i4>0</vt:i4>
      </vt:variant>
      <vt:variant>
        <vt:i4>5</vt:i4>
      </vt:variant>
      <vt:variant>
        <vt:lpwstr/>
      </vt:variant>
      <vt:variant>
        <vt:lpwstr>_Toc146184214</vt:lpwstr>
      </vt:variant>
      <vt:variant>
        <vt:i4>1507389</vt:i4>
      </vt:variant>
      <vt:variant>
        <vt:i4>62</vt:i4>
      </vt:variant>
      <vt:variant>
        <vt:i4>0</vt:i4>
      </vt:variant>
      <vt:variant>
        <vt:i4>5</vt:i4>
      </vt:variant>
      <vt:variant>
        <vt:lpwstr/>
      </vt:variant>
      <vt:variant>
        <vt:lpwstr>_Toc146184213</vt:lpwstr>
      </vt:variant>
      <vt:variant>
        <vt:i4>1507389</vt:i4>
      </vt:variant>
      <vt:variant>
        <vt:i4>56</vt:i4>
      </vt:variant>
      <vt:variant>
        <vt:i4>0</vt:i4>
      </vt:variant>
      <vt:variant>
        <vt:i4>5</vt:i4>
      </vt:variant>
      <vt:variant>
        <vt:lpwstr/>
      </vt:variant>
      <vt:variant>
        <vt:lpwstr>_Toc146184212</vt:lpwstr>
      </vt:variant>
      <vt:variant>
        <vt:i4>1507389</vt:i4>
      </vt:variant>
      <vt:variant>
        <vt:i4>50</vt:i4>
      </vt:variant>
      <vt:variant>
        <vt:i4>0</vt:i4>
      </vt:variant>
      <vt:variant>
        <vt:i4>5</vt:i4>
      </vt:variant>
      <vt:variant>
        <vt:lpwstr/>
      </vt:variant>
      <vt:variant>
        <vt:lpwstr>_Toc146184211</vt:lpwstr>
      </vt:variant>
      <vt:variant>
        <vt:i4>1507389</vt:i4>
      </vt:variant>
      <vt:variant>
        <vt:i4>44</vt:i4>
      </vt:variant>
      <vt:variant>
        <vt:i4>0</vt:i4>
      </vt:variant>
      <vt:variant>
        <vt:i4>5</vt:i4>
      </vt:variant>
      <vt:variant>
        <vt:lpwstr/>
      </vt:variant>
      <vt:variant>
        <vt:lpwstr>_Toc146184210</vt:lpwstr>
      </vt:variant>
      <vt:variant>
        <vt:i4>1441853</vt:i4>
      </vt:variant>
      <vt:variant>
        <vt:i4>38</vt:i4>
      </vt:variant>
      <vt:variant>
        <vt:i4>0</vt:i4>
      </vt:variant>
      <vt:variant>
        <vt:i4>5</vt:i4>
      </vt:variant>
      <vt:variant>
        <vt:lpwstr/>
      </vt:variant>
      <vt:variant>
        <vt:lpwstr>_Toc146184209</vt:lpwstr>
      </vt:variant>
      <vt:variant>
        <vt:i4>1441853</vt:i4>
      </vt:variant>
      <vt:variant>
        <vt:i4>32</vt:i4>
      </vt:variant>
      <vt:variant>
        <vt:i4>0</vt:i4>
      </vt:variant>
      <vt:variant>
        <vt:i4>5</vt:i4>
      </vt:variant>
      <vt:variant>
        <vt:lpwstr/>
      </vt:variant>
      <vt:variant>
        <vt:lpwstr>_Toc146184208</vt:lpwstr>
      </vt:variant>
      <vt:variant>
        <vt:i4>1441853</vt:i4>
      </vt:variant>
      <vt:variant>
        <vt:i4>26</vt:i4>
      </vt:variant>
      <vt:variant>
        <vt:i4>0</vt:i4>
      </vt:variant>
      <vt:variant>
        <vt:i4>5</vt:i4>
      </vt:variant>
      <vt:variant>
        <vt:lpwstr/>
      </vt:variant>
      <vt:variant>
        <vt:lpwstr>_Toc146184207</vt:lpwstr>
      </vt:variant>
      <vt:variant>
        <vt:i4>1441853</vt:i4>
      </vt:variant>
      <vt:variant>
        <vt:i4>20</vt:i4>
      </vt:variant>
      <vt:variant>
        <vt:i4>0</vt:i4>
      </vt:variant>
      <vt:variant>
        <vt:i4>5</vt:i4>
      </vt:variant>
      <vt:variant>
        <vt:lpwstr/>
      </vt:variant>
      <vt:variant>
        <vt:lpwstr>_Toc146184206</vt:lpwstr>
      </vt:variant>
      <vt:variant>
        <vt:i4>1441853</vt:i4>
      </vt:variant>
      <vt:variant>
        <vt:i4>14</vt:i4>
      </vt:variant>
      <vt:variant>
        <vt:i4>0</vt:i4>
      </vt:variant>
      <vt:variant>
        <vt:i4>5</vt:i4>
      </vt:variant>
      <vt:variant>
        <vt:lpwstr/>
      </vt:variant>
      <vt:variant>
        <vt:lpwstr>_Toc146184205</vt:lpwstr>
      </vt:variant>
      <vt:variant>
        <vt:i4>1441853</vt:i4>
      </vt:variant>
      <vt:variant>
        <vt:i4>8</vt:i4>
      </vt:variant>
      <vt:variant>
        <vt:i4>0</vt:i4>
      </vt:variant>
      <vt:variant>
        <vt:i4>5</vt:i4>
      </vt:variant>
      <vt:variant>
        <vt:lpwstr/>
      </vt:variant>
      <vt:variant>
        <vt:lpwstr>_Toc146184204</vt:lpwstr>
      </vt:variant>
      <vt:variant>
        <vt:i4>1441853</vt:i4>
      </vt:variant>
      <vt:variant>
        <vt:i4>2</vt:i4>
      </vt:variant>
      <vt:variant>
        <vt:i4>0</vt:i4>
      </vt:variant>
      <vt:variant>
        <vt:i4>5</vt:i4>
      </vt:variant>
      <vt:variant>
        <vt:lpwstr/>
      </vt:variant>
      <vt:variant>
        <vt:lpwstr>_Toc146184203</vt:lpwstr>
      </vt:variant>
      <vt:variant>
        <vt:i4>524316</vt:i4>
      </vt:variant>
      <vt:variant>
        <vt:i4>3</vt:i4>
      </vt:variant>
      <vt:variant>
        <vt:i4>0</vt:i4>
      </vt:variant>
      <vt:variant>
        <vt:i4>5</vt:i4>
      </vt:variant>
      <vt:variant>
        <vt:lpwstr>https://docs.legis.wisconsin.gov/document/statutes/254.11(8)</vt:lpwstr>
      </vt:variant>
      <vt:variant>
        <vt:lpwstr/>
      </vt:variant>
      <vt:variant>
        <vt:i4>524316</vt:i4>
      </vt:variant>
      <vt:variant>
        <vt:i4>0</vt:i4>
      </vt:variant>
      <vt:variant>
        <vt:i4>0</vt:i4>
      </vt:variant>
      <vt:variant>
        <vt:i4>5</vt:i4>
      </vt:variant>
      <vt:variant>
        <vt:lpwstr>https://docs.legis.wisconsin.gov/document/statutes/254.11(8)</vt:lpwstr>
      </vt:variant>
      <vt:variant>
        <vt:lpwstr/>
      </vt:variant>
      <vt:variant>
        <vt:i4>7864422</vt:i4>
      </vt:variant>
      <vt:variant>
        <vt:i4>30</vt:i4>
      </vt:variant>
      <vt:variant>
        <vt:i4>0</vt:i4>
      </vt:variant>
      <vt:variant>
        <vt:i4>5</vt:i4>
      </vt:variant>
      <vt:variant>
        <vt:lpwstr>https://www.ecfr.gov/current/title-40/chapter-I/subchapter-R/part-745</vt:lpwstr>
      </vt:variant>
      <vt:variant>
        <vt:lpwstr>745.63</vt:lpwstr>
      </vt:variant>
      <vt:variant>
        <vt:i4>7864422</vt:i4>
      </vt:variant>
      <vt:variant>
        <vt:i4>27</vt:i4>
      </vt:variant>
      <vt:variant>
        <vt:i4>0</vt:i4>
      </vt:variant>
      <vt:variant>
        <vt:i4>5</vt:i4>
      </vt:variant>
      <vt:variant>
        <vt:lpwstr>https://www.ecfr.gov/current/title-40/chapter-I/subchapter-R/part-745</vt:lpwstr>
      </vt:variant>
      <vt:variant>
        <vt:lpwstr>745.63</vt:lpwstr>
      </vt:variant>
      <vt:variant>
        <vt:i4>7864422</vt:i4>
      </vt:variant>
      <vt:variant>
        <vt:i4>24</vt:i4>
      </vt:variant>
      <vt:variant>
        <vt:i4>0</vt:i4>
      </vt:variant>
      <vt:variant>
        <vt:i4>5</vt:i4>
      </vt:variant>
      <vt:variant>
        <vt:lpwstr>https://www.ecfr.gov/current/title-40/chapter-I/subchapter-R/part-745</vt:lpwstr>
      </vt:variant>
      <vt:variant>
        <vt:lpwstr>745.63</vt:lpwstr>
      </vt:variant>
      <vt:variant>
        <vt:i4>7864422</vt:i4>
      </vt:variant>
      <vt:variant>
        <vt:i4>21</vt:i4>
      </vt:variant>
      <vt:variant>
        <vt:i4>0</vt:i4>
      </vt:variant>
      <vt:variant>
        <vt:i4>5</vt:i4>
      </vt:variant>
      <vt:variant>
        <vt:lpwstr>https://www.ecfr.gov/current/title-40/chapter-I/subchapter-R/part-745</vt:lpwstr>
      </vt:variant>
      <vt:variant>
        <vt:lpwstr>745.63</vt:lpwstr>
      </vt:variant>
      <vt:variant>
        <vt:i4>2097208</vt:i4>
      </vt:variant>
      <vt:variant>
        <vt:i4>18</vt:i4>
      </vt:variant>
      <vt:variant>
        <vt:i4>0</vt:i4>
      </vt:variant>
      <vt:variant>
        <vt:i4>5</vt:i4>
      </vt:variant>
      <vt:variant>
        <vt:lpwstr>http://www.hud.gov/sites/documents/LBPH-42.PDF</vt:lpwstr>
      </vt:variant>
      <vt:variant>
        <vt:lpwstr/>
      </vt:variant>
      <vt:variant>
        <vt:i4>2097208</vt:i4>
      </vt:variant>
      <vt:variant>
        <vt:i4>15</vt:i4>
      </vt:variant>
      <vt:variant>
        <vt:i4>0</vt:i4>
      </vt:variant>
      <vt:variant>
        <vt:i4>5</vt:i4>
      </vt:variant>
      <vt:variant>
        <vt:lpwstr>http://www.hud.gov/sites/documents/LBPH-42.PDF</vt:lpwstr>
      </vt:variant>
      <vt:variant>
        <vt:lpwstr/>
      </vt:variant>
      <vt:variant>
        <vt:i4>2228280</vt:i4>
      </vt:variant>
      <vt:variant>
        <vt:i4>12</vt:i4>
      </vt:variant>
      <vt:variant>
        <vt:i4>0</vt:i4>
      </vt:variant>
      <vt:variant>
        <vt:i4>5</vt:i4>
      </vt:variant>
      <vt:variant>
        <vt:lpwstr>http://www.hud.gov/sites/documents/LBPH-40.PDF</vt:lpwstr>
      </vt:variant>
      <vt:variant>
        <vt:lpwstr/>
      </vt:variant>
      <vt:variant>
        <vt:i4>2949217</vt:i4>
      </vt:variant>
      <vt:variant>
        <vt:i4>9</vt:i4>
      </vt:variant>
      <vt:variant>
        <vt:i4>0</vt:i4>
      </vt:variant>
      <vt:variant>
        <vt:i4>5</vt:i4>
      </vt:variant>
      <vt:variant>
        <vt:lpwstr>http://www.hud.gov/program_offices/healthy_homes/lbp/hudguidelines</vt:lpwstr>
      </vt:variant>
      <vt:variant>
        <vt:lpwstr/>
      </vt:variant>
      <vt:variant>
        <vt:i4>1704021</vt:i4>
      </vt:variant>
      <vt:variant>
        <vt:i4>6</vt:i4>
      </vt:variant>
      <vt:variant>
        <vt:i4>0</vt:i4>
      </vt:variant>
      <vt:variant>
        <vt:i4>5</vt:i4>
      </vt:variant>
      <vt:variant>
        <vt:lpwstr>http://www.epa.gov/lead/protect-your-family-lead-your-home-real-estate-disclosure</vt:lpwstr>
      </vt:variant>
      <vt:variant>
        <vt:lpwstr/>
      </vt:variant>
      <vt:variant>
        <vt:i4>1245229</vt:i4>
      </vt:variant>
      <vt:variant>
        <vt:i4>3</vt:i4>
      </vt:variant>
      <vt:variant>
        <vt:i4>0</vt:i4>
      </vt:variant>
      <vt:variant>
        <vt:i4>5</vt:i4>
      </vt:variant>
      <vt:variant>
        <vt:lpwstr>https://docs.legis.wisconsin.gov/code/admin_code/dhs/110/163/Title</vt:lpwstr>
      </vt:variant>
      <vt:variant>
        <vt:lpwstr/>
      </vt:variant>
      <vt:variant>
        <vt:i4>2621545</vt:i4>
      </vt:variant>
      <vt:variant>
        <vt:i4>0</vt:i4>
      </vt:variant>
      <vt:variant>
        <vt:i4>0</vt:i4>
      </vt:variant>
      <vt:variant>
        <vt:i4>5</vt:i4>
      </vt:variant>
      <vt:variant>
        <vt:lpwstr>http://www.dhs.wisconsin.gov/lead/index.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S</dc:creator>
  <cp:keywords/>
  <dc:description/>
  <cp:lastModifiedBy/>
  <cp:revision>1</cp:revision>
  <dcterms:created xsi:type="dcterms:W3CDTF">2023-12-29T16:10:00Z</dcterms:created>
  <dcterms:modified xsi:type="dcterms:W3CDTF">2023-12-29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810FCCE367745834612522BE931A5</vt:lpwstr>
  </property>
  <property fmtid="{D5CDD505-2E9C-101B-9397-08002B2CF9AE}" pid="3" name="MediaServiceImageTags">
    <vt:lpwstr/>
  </property>
</Properties>
</file>